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E906E" w14:textId="77777777" w:rsidR="00813E0B" w:rsidRDefault="00813E0B" w:rsidP="00DA7BE0">
      <w:pPr>
        <w:widowControl/>
        <w:tabs>
          <w:tab w:val="left" w:pos="2132"/>
        </w:tabs>
        <w:spacing w:after="160"/>
        <w:jc w:val="center"/>
        <w:rPr>
          <w:ins w:id="2" w:author="Mai Danh Khải" w:date="2023-05-25T14:35:00Z"/>
          <w:rFonts w:ascii="Times New Roman" w:hAnsi="Times New Roman" w:cs="Times New Roman"/>
        </w:rPr>
      </w:pPr>
      <w:bookmarkStart w:id="3" w:name="_Toc196544076"/>
    </w:p>
    <w:p w14:paraId="6CF848E6" w14:textId="3B6448ED" w:rsidR="00814356" w:rsidRPr="00767561" w:rsidRDefault="00474D5D" w:rsidP="00DA7BE0">
      <w:pPr>
        <w:widowControl/>
        <w:tabs>
          <w:tab w:val="left" w:pos="2132"/>
        </w:tabs>
        <w:spacing w:after="160"/>
        <w:jc w:val="center"/>
        <w:rPr>
          <w:rFonts w:ascii="Times New Roman" w:hAnsi="Times New Roman" w:cs="Times New Roman"/>
        </w:rPr>
      </w:pPr>
      <w:del w:id="4" w:author="Mai Danh Khải" w:date="2023-05-25T14:34:00Z">
        <w:r w:rsidRPr="00767561" w:rsidDel="00E04B38">
          <w:rPr>
            <w:rFonts w:ascii="Times New Roman" w:hAnsi="Times New Roman" w:cs="Times New Roman"/>
            <w:noProof/>
          </w:rPr>
          <w:drawing>
            <wp:inline distT="0" distB="0" distL="0" distR="0" wp14:anchorId="27E029DE" wp14:editId="5C8B7879">
              <wp:extent cx="1547495" cy="914400"/>
              <wp:effectExtent l="0" t="0" r="0" b="0"/>
              <wp:docPr id="1"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icture containing tex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7495" cy="914400"/>
                      </a:xfrm>
                      <a:prstGeom prst="rect">
                        <a:avLst/>
                      </a:prstGeom>
                      <a:noFill/>
                      <a:ln>
                        <a:noFill/>
                      </a:ln>
                    </pic:spPr>
                  </pic:pic>
                </a:graphicData>
              </a:graphic>
            </wp:inline>
          </w:drawing>
        </w:r>
      </w:del>
      <w:ins w:id="5" w:author="Mai Danh Khải" w:date="2023-05-25T14:34:00Z">
        <w:r w:rsidR="00E04B38">
          <w:rPr>
            <w:noProof/>
          </w:rPr>
          <w:drawing>
            <wp:inline distT="0" distB="0" distL="0" distR="0" wp14:anchorId="416B3992" wp14:editId="498C7C9E">
              <wp:extent cx="1920875" cy="619125"/>
              <wp:effectExtent l="0" t="0" r="3175" b="9525"/>
              <wp:docPr id="642836549" name="Picture 642836549">
                <a:extLst xmlns:a="http://schemas.openxmlformats.org/drawingml/2006/main">
                  <a:ext uri="{FF2B5EF4-FFF2-40B4-BE49-F238E27FC236}">
                    <a16:creationId xmlns:a16="http://schemas.microsoft.com/office/drawing/2014/main" id="{00000000-0008-0000-0000-000005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a:extLst>
                          <a:ext uri="{FF2B5EF4-FFF2-40B4-BE49-F238E27FC236}">
                            <a16:creationId xmlns:a16="http://schemas.microsoft.com/office/drawing/2014/main" id="{00000000-0008-0000-0000-000005000000}"/>
                          </a:ext>
                        </a:extLst>
                      </pic:cNvPr>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08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ins>
    </w:p>
    <w:p w14:paraId="0C119379" w14:textId="771B60D1" w:rsidR="00814356" w:rsidRPr="00260ACE" w:rsidRDefault="00814356" w:rsidP="00DA7BE0">
      <w:pPr>
        <w:widowControl/>
        <w:tabs>
          <w:tab w:val="left" w:pos="2132"/>
        </w:tabs>
        <w:spacing w:after="160"/>
        <w:jc w:val="center"/>
        <w:rPr>
          <w:rFonts w:ascii="Times New Roman" w:hAnsi="Times New Roman" w:cs="Times New Roman"/>
          <w:b/>
          <w:bCs/>
          <w:color w:val="2E74B5"/>
          <w:sz w:val="28"/>
          <w:szCs w:val="28"/>
        </w:rPr>
      </w:pPr>
      <w:r w:rsidRPr="00260ACE">
        <w:rPr>
          <w:rFonts w:ascii="Times New Roman" w:hAnsi="Times New Roman" w:cs="Times New Roman"/>
          <w:b/>
          <w:bCs/>
          <w:color w:val="2E74B5"/>
          <w:sz w:val="28"/>
          <w:szCs w:val="28"/>
        </w:rPr>
        <w:t>CÔNG TY CỔ PHẦN</w:t>
      </w:r>
      <w:ins w:id="6" w:author="Mai Danh Khải" w:date="2023-05-25T14:40:00Z">
        <w:r w:rsidR="00077E54">
          <w:rPr>
            <w:rFonts w:ascii="Times New Roman" w:hAnsi="Times New Roman" w:cs="Times New Roman"/>
            <w:b/>
            <w:bCs/>
            <w:color w:val="2E74B5"/>
            <w:sz w:val="28"/>
            <w:szCs w:val="28"/>
          </w:rPr>
          <w:t xml:space="preserve"> QUẢN LÝ</w:t>
        </w:r>
      </w:ins>
      <w:r w:rsidRPr="00260ACE">
        <w:rPr>
          <w:rFonts w:ascii="Times New Roman" w:hAnsi="Times New Roman" w:cs="Times New Roman"/>
          <w:b/>
          <w:bCs/>
          <w:color w:val="2E74B5"/>
          <w:sz w:val="28"/>
          <w:szCs w:val="28"/>
        </w:rPr>
        <w:t xml:space="preserve"> </w:t>
      </w:r>
      <w:del w:id="7" w:author="Mai Danh Khải" w:date="2023-05-25T14:35:00Z">
        <w:r w:rsidRPr="00260ACE" w:rsidDel="00813E0B">
          <w:rPr>
            <w:rFonts w:ascii="Times New Roman" w:hAnsi="Times New Roman" w:cs="Times New Roman"/>
            <w:b/>
            <w:bCs/>
            <w:color w:val="2E74B5"/>
            <w:sz w:val="28"/>
            <w:szCs w:val="28"/>
          </w:rPr>
          <w:delText>EUROWINDOW-HOLDING</w:delText>
        </w:r>
      </w:del>
      <w:ins w:id="8" w:author="Mai Danh Khải" w:date="2023-05-25T14:35:00Z">
        <w:r w:rsidR="00813E0B">
          <w:rPr>
            <w:rFonts w:ascii="Times New Roman" w:hAnsi="Times New Roman" w:cs="Times New Roman"/>
            <w:b/>
            <w:bCs/>
            <w:color w:val="2E74B5"/>
            <w:sz w:val="28"/>
            <w:szCs w:val="28"/>
          </w:rPr>
          <w:t>BẤT ĐỘNG SẢN EUROHOME</w:t>
        </w:r>
      </w:ins>
    </w:p>
    <w:p w14:paraId="19533C6F"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p>
    <w:p w14:paraId="29423FFF" w14:textId="38EADFD2" w:rsidR="00814356" w:rsidDel="009718C3" w:rsidRDefault="00814356" w:rsidP="00DA7BE0">
      <w:pPr>
        <w:widowControl/>
        <w:tabs>
          <w:tab w:val="left" w:pos="2132"/>
        </w:tabs>
        <w:spacing w:after="160"/>
        <w:jc w:val="center"/>
        <w:rPr>
          <w:del w:id="9" w:author="Mai Danh Khải" w:date="2023-05-25T14:32:00Z"/>
          <w:rFonts w:ascii="Times New Roman" w:hAnsi="Times New Roman" w:cs="Times New Roman"/>
          <w:b/>
          <w:bCs/>
          <w:color w:val="2E74B5"/>
        </w:rPr>
      </w:pPr>
    </w:p>
    <w:p w14:paraId="2557176D" w14:textId="3D2144C9" w:rsidR="00260ACE" w:rsidDel="009718C3" w:rsidRDefault="00260ACE" w:rsidP="00DA7BE0">
      <w:pPr>
        <w:widowControl/>
        <w:tabs>
          <w:tab w:val="left" w:pos="2132"/>
        </w:tabs>
        <w:spacing w:after="160"/>
        <w:jc w:val="center"/>
        <w:rPr>
          <w:del w:id="10" w:author="Mai Danh Khải" w:date="2023-05-25T14:32:00Z"/>
          <w:rFonts w:ascii="Times New Roman" w:hAnsi="Times New Roman" w:cs="Times New Roman"/>
          <w:b/>
          <w:bCs/>
          <w:color w:val="2E74B5"/>
        </w:rPr>
      </w:pPr>
    </w:p>
    <w:p w14:paraId="0A6ABD49" w14:textId="5EE639B3" w:rsidR="00260ACE" w:rsidDel="009718C3" w:rsidRDefault="00260ACE" w:rsidP="00DA7BE0">
      <w:pPr>
        <w:widowControl/>
        <w:tabs>
          <w:tab w:val="left" w:pos="2132"/>
        </w:tabs>
        <w:spacing w:after="160"/>
        <w:jc w:val="center"/>
        <w:rPr>
          <w:del w:id="11" w:author="Mai Danh Khải" w:date="2023-05-25T14:32:00Z"/>
          <w:rFonts w:ascii="Times New Roman" w:hAnsi="Times New Roman" w:cs="Times New Roman"/>
          <w:b/>
          <w:bCs/>
          <w:color w:val="2E74B5"/>
        </w:rPr>
      </w:pPr>
    </w:p>
    <w:p w14:paraId="40F312CE" w14:textId="77777777" w:rsidR="00084FA5" w:rsidRPr="00767561" w:rsidRDefault="00084FA5" w:rsidP="00DA7BE0">
      <w:pPr>
        <w:widowControl/>
        <w:tabs>
          <w:tab w:val="left" w:pos="2132"/>
        </w:tabs>
        <w:spacing w:after="160"/>
        <w:jc w:val="center"/>
        <w:rPr>
          <w:rFonts w:ascii="Times New Roman" w:hAnsi="Times New Roman" w:cs="Times New Roman"/>
          <w:b/>
          <w:bCs/>
          <w:color w:val="2E74B5"/>
        </w:rPr>
      </w:pPr>
    </w:p>
    <w:p w14:paraId="6D9DF306"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p>
    <w:p w14:paraId="5F8121C4" w14:textId="77777777" w:rsidR="00814356" w:rsidRPr="00260ACE" w:rsidRDefault="00814356" w:rsidP="00DA7BE0">
      <w:pPr>
        <w:widowControl/>
        <w:tabs>
          <w:tab w:val="left" w:pos="2132"/>
        </w:tabs>
        <w:spacing w:after="160"/>
        <w:jc w:val="center"/>
        <w:rPr>
          <w:rFonts w:ascii="Times New Roman" w:hAnsi="Times New Roman" w:cs="Times New Roman"/>
          <w:b/>
          <w:bCs/>
          <w:color w:val="2E74B5"/>
          <w:sz w:val="36"/>
          <w:szCs w:val="36"/>
        </w:rPr>
      </w:pPr>
      <w:r w:rsidRPr="00260ACE">
        <w:rPr>
          <w:rFonts w:ascii="Times New Roman" w:hAnsi="Times New Roman" w:cs="Times New Roman"/>
          <w:b/>
          <w:bCs/>
          <w:color w:val="2E74B5"/>
          <w:sz w:val="36"/>
          <w:szCs w:val="36"/>
        </w:rPr>
        <w:t>DỰ ÁN EWH02</w:t>
      </w:r>
    </w:p>
    <w:p w14:paraId="77F94E51" w14:textId="77777777" w:rsidR="00814356" w:rsidRPr="00260ACE" w:rsidRDefault="00814356" w:rsidP="00DA7BE0">
      <w:pPr>
        <w:widowControl/>
        <w:tabs>
          <w:tab w:val="left" w:pos="2132"/>
        </w:tabs>
        <w:spacing w:after="160"/>
        <w:jc w:val="center"/>
        <w:rPr>
          <w:rFonts w:ascii="Times New Roman" w:hAnsi="Times New Roman" w:cs="Times New Roman"/>
          <w:b/>
          <w:bCs/>
          <w:color w:val="2E74B5"/>
          <w:sz w:val="36"/>
          <w:szCs w:val="36"/>
        </w:rPr>
      </w:pPr>
      <w:r w:rsidRPr="00260ACE">
        <w:rPr>
          <w:rFonts w:ascii="Times New Roman" w:hAnsi="Times New Roman" w:cs="Times New Roman"/>
          <w:b/>
          <w:bCs/>
          <w:color w:val="2E74B5"/>
          <w:sz w:val="36"/>
          <w:szCs w:val="36"/>
        </w:rPr>
        <w:t>PHẦN MỀM QUẢN LÝ KHAI THÁC VẬN HÀNH</w:t>
      </w:r>
    </w:p>
    <w:p w14:paraId="323E6BC4" w14:textId="77777777" w:rsidR="00814356" w:rsidRPr="00260ACE" w:rsidRDefault="00814356" w:rsidP="00DA7BE0">
      <w:pPr>
        <w:widowControl/>
        <w:tabs>
          <w:tab w:val="left" w:pos="2132"/>
        </w:tabs>
        <w:spacing w:after="160"/>
        <w:jc w:val="center"/>
        <w:rPr>
          <w:rFonts w:ascii="Times New Roman" w:hAnsi="Times New Roman" w:cs="Times New Roman"/>
          <w:b/>
          <w:bCs/>
          <w:color w:val="2E74B5"/>
          <w:sz w:val="36"/>
          <w:szCs w:val="36"/>
        </w:rPr>
      </w:pPr>
      <w:r w:rsidRPr="00260ACE">
        <w:rPr>
          <w:rFonts w:ascii="Times New Roman" w:hAnsi="Times New Roman" w:cs="Times New Roman"/>
          <w:b/>
          <w:bCs/>
          <w:color w:val="2E74B5"/>
          <w:sz w:val="36"/>
          <w:szCs w:val="36"/>
        </w:rPr>
        <w:t>TÀI LIỆU MÔ TẢ GIẢI PHÁP (BLUEPRINT)</w:t>
      </w:r>
    </w:p>
    <w:p w14:paraId="1FB91F3D" w14:textId="77777777" w:rsidR="00814356" w:rsidRDefault="00814356" w:rsidP="00DA7BE0">
      <w:pPr>
        <w:widowControl/>
        <w:tabs>
          <w:tab w:val="left" w:pos="2132"/>
        </w:tabs>
        <w:spacing w:after="160"/>
        <w:jc w:val="center"/>
        <w:rPr>
          <w:ins w:id="12" w:author="Mai Danh Khải" w:date="2023-05-25T14:36:00Z"/>
          <w:rFonts w:ascii="Times New Roman" w:hAnsi="Times New Roman" w:cs="Times New Roman"/>
          <w:b/>
          <w:bCs/>
          <w:color w:val="2E74B5"/>
        </w:rPr>
      </w:pPr>
    </w:p>
    <w:p w14:paraId="269E171A" w14:textId="77777777" w:rsidR="00456083" w:rsidRDefault="00456083" w:rsidP="00DA7BE0">
      <w:pPr>
        <w:widowControl/>
        <w:tabs>
          <w:tab w:val="left" w:pos="2132"/>
        </w:tabs>
        <w:spacing w:after="160"/>
        <w:jc w:val="center"/>
        <w:rPr>
          <w:ins w:id="13" w:author="Mai Danh Khải" w:date="2023-05-25T14:36:00Z"/>
          <w:rFonts w:ascii="Times New Roman" w:hAnsi="Times New Roman" w:cs="Times New Roman"/>
          <w:b/>
          <w:bCs/>
          <w:color w:val="2E74B5"/>
        </w:rPr>
      </w:pPr>
    </w:p>
    <w:p w14:paraId="69944269" w14:textId="77777777" w:rsidR="00456083" w:rsidRDefault="00456083" w:rsidP="00DA7BE0">
      <w:pPr>
        <w:widowControl/>
        <w:tabs>
          <w:tab w:val="left" w:pos="2132"/>
        </w:tabs>
        <w:spacing w:after="160"/>
        <w:jc w:val="center"/>
        <w:rPr>
          <w:ins w:id="14" w:author="Mai Danh Khải" w:date="2023-05-25T14:37:00Z"/>
          <w:rFonts w:ascii="Times New Roman" w:hAnsi="Times New Roman" w:cs="Times New Roman"/>
          <w:b/>
          <w:bCs/>
          <w:color w:val="2E74B5"/>
        </w:rPr>
      </w:pPr>
    </w:p>
    <w:p w14:paraId="1D84903D" w14:textId="77777777" w:rsidR="007E66E2" w:rsidRDefault="007E66E2" w:rsidP="00DA7BE0">
      <w:pPr>
        <w:widowControl/>
        <w:tabs>
          <w:tab w:val="left" w:pos="2132"/>
        </w:tabs>
        <w:spacing w:after="160"/>
        <w:jc w:val="center"/>
        <w:rPr>
          <w:ins w:id="15" w:author="Mai Danh Khải" w:date="2023-05-25T14:37:00Z"/>
          <w:rFonts w:ascii="Times New Roman" w:hAnsi="Times New Roman" w:cs="Times New Roman"/>
          <w:b/>
          <w:bCs/>
          <w:color w:val="2E74B5"/>
        </w:rPr>
      </w:pPr>
    </w:p>
    <w:p w14:paraId="7A681931" w14:textId="77777777" w:rsidR="007E66E2" w:rsidRDefault="007E66E2" w:rsidP="00DA7BE0">
      <w:pPr>
        <w:widowControl/>
        <w:tabs>
          <w:tab w:val="left" w:pos="2132"/>
        </w:tabs>
        <w:spacing w:after="160"/>
        <w:jc w:val="center"/>
        <w:rPr>
          <w:ins w:id="16" w:author="Mai Danh Khải" w:date="2023-05-25T14:36:00Z"/>
          <w:rFonts w:ascii="Times New Roman" w:hAnsi="Times New Roman" w:cs="Times New Roman"/>
          <w:b/>
          <w:bCs/>
          <w:color w:val="2E74B5"/>
        </w:rPr>
      </w:pPr>
    </w:p>
    <w:p w14:paraId="6D6DF8DC" w14:textId="77777777" w:rsidR="00456083" w:rsidRPr="00767561" w:rsidRDefault="00456083" w:rsidP="00DA7BE0">
      <w:pPr>
        <w:widowControl/>
        <w:tabs>
          <w:tab w:val="left" w:pos="2132"/>
        </w:tabs>
        <w:spacing w:after="160"/>
        <w:jc w:val="center"/>
        <w:rPr>
          <w:rFonts w:ascii="Times New Roman" w:hAnsi="Times New Roman" w:cs="Times New Roman"/>
          <w:b/>
          <w:bCs/>
          <w:color w:val="2E74B5"/>
        </w:rPr>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6"/>
      </w:tblGrid>
      <w:tr w:rsidR="009718C3" w14:paraId="58D238BB" w14:textId="77777777" w:rsidTr="007E66E2">
        <w:trPr>
          <w:ins w:id="17" w:author="Mai Danh Khải" w:date="2023-05-25T14:33:00Z"/>
        </w:trPr>
        <w:tc>
          <w:tcPr>
            <w:tcW w:w="4515" w:type="dxa"/>
          </w:tcPr>
          <w:p w14:paraId="10C9F1DC" w14:textId="25F48790" w:rsidR="009718C3" w:rsidRDefault="00456083" w:rsidP="00DA7BE0">
            <w:pPr>
              <w:widowControl/>
              <w:tabs>
                <w:tab w:val="left" w:pos="2132"/>
              </w:tabs>
              <w:spacing w:after="160"/>
              <w:jc w:val="center"/>
              <w:rPr>
                <w:ins w:id="18" w:author="Mai Danh Khải" w:date="2023-05-25T14:33:00Z"/>
                <w:b/>
                <w:bCs/>
                <w:color w:val="2E74B5"/>
              </w:rPr>
            </w:pPr>
            <w:ins w:id="19" w:author="Mai Danh Khải" w:date="2023-05-25T14:36:00Z">
              <w:r>
                <w:rPr>
                  <w:b/>
                  <w:bCs/>
                  <w:color w:val="2E74B5"/>
                </w:rPr>
                <w:t xml:space="preserve">       </w:t>
              </w:r>
            </w:ins>
            <w:ins w:id="20" w:author="Mai Danh Khải" w:date="2023-05-25T14:35:00Z">
              <w:r w:rsidR="00813E0B" w:rsidRPr="00813E0B">
                <w:rPr>
                  <w:b/>
                  <w:bCs/>
                  <w:color w:val="2E74B5"/>
                </w:rPr>
                <w:t>CÔNG TY CỔ PHẦN BẤT ĐỘNG SẢN EUROHOME</w:t>
              </w:r>
            </w:ins>
          </w:p>
        </w:tc>
        <w:tc>
          <w:tcPr>
            <w:tcW w:w="4516" w:type="dxa"/>
          </w:tcPr>
          <w:p w14:paraId="2E504776" w14:textId="4178D94B" w:rsidR="009718C3" w:rsidRDefault="00456083" w:rsidP="00DA7BE0">
            <w:pPr>
              <w:widowControl/>
              <w:tabs>
                <w:tab w:val="left" w:pos="2132"/>
              </w:tabs>
              <w:spacing w:after="160"/>
              <w:jc w:val="center"/>
              <w:rPr>
                <w:ins w:id="21" w:author="Mai Danh Khải" w:date="2023-05-25T14:33:00Z"/>
                <w:b/>
                <w:bCs/>
                <w:color w:val="2E74B5"/>
              </w:rPr>
            </w:pPr>
            <w:ins w:id="22" w:author="Mai Danh Khải" w:date="2023-05-25T14:36:00Z">
              <w:r>
                <w:rPr>
                  <w:b/>
                  <w:bCs/>
                  <w:color w:val="2E74B5"/>
                </w:rPr>
                <w:t xml:space="preserve">    </w:t>
              </w:r>
            </w:ins>
            <w:ins w:id="23" w:author="Mai Danh Khải" w:date="2023-05-25T14:35:00Z">
              <w:r w:rsidR="00813E0B">
                <w:rPr>
                  <w:b/>
                  <w:bCs/>
                  <w:color w:val="2E74B5"/>
                </w:rPr>
                <w:t>C</w:t>
              </w:r>
            </w:ins>
            <w:ins w:id="24" w:author="Mai Danh Khải" w:date="2023-05-25T14:36:00Z">
              <w:r w:rsidR="00813E0B">
                <w:rPr>
                  <w:b/>
                  <w:bCs/>
                  <w:color w:val="2E74B5"/>
                </w:rPr>
                <w:t xml:space="preserve">ÔNG TY CỔ PHẦN CÔNG NGHỆ </w:t>
              </w:r>
              <w:r>
                <w:rPr>
                  <w:b/>
                  <w:bCs/>
                  <w:color w:val="2E74B5"/>
                </w:rPr>
                <w:t>DIP VIỆT NAM</w:t>
              </w:r>
            </w:ins>
          </w:p>
        </w:tc>
      </w:tr>
    </w:tbl>
    <w:p w14:paraId="1BF02341"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p>
    <w:p w14:paraId="66854203" w14:textId="102BE459" w:rsidR="00814356" w:rsidRPr="00767561" w:rsidDel="007E66E2" w:rsidRDefault="00814356" w:rsidP="00DA7BE0">
      <w:pPr>
        <w:widowControl/>
        <w:tabs>
          <w:tab w:val="left" w:pos="2132"/>
        </w:tabs>
        <w:spacing w:after="160"/>
        <w:jc w:val="center"/>
        <w:rPr>
          <w:del w:id="25" w:author="Mai Danh Khải" w:date="2023-05-25T14:37:00Z"/>
          <w:rFonts w:ascii="Times New Roman" w:hAnsi="Times New Roman" w:cs="Times New Roman"/>
          <w:b/>
          <w:bCs/>
          <w:color w:val="2E74B5"/>
        </w:rPr>
      </w:pPr>
    </w:p>
    <w:p w14:paraId="21425F48" w14:textId="023D283E" w:rsidR="00814356" w:rsidRPr="00767561" w:rsidDel="007E66E2" w:rsidRDefault="00814356" w:rsidP="00DA7BE0">
      <w:pPr>
        <w:widowControl/>
        <w:tabs>
          <w:tab w:val="left" w:pos="2132"/>
        </w:tabs>
        <w:spacing w:after="160"/>
        <w:jc w:val="center"/>
        <w:rPr>
          <w:del w:id="26" w:author="Mai Danh Khải" w:date="2023-05-25T14:37:00Z"/>
          <w:rFonts w:ascii="Times New Roman" w:hAnsi="Times New Roman" w:cs="Times New Roman"/>
          <w:b/>
          <w:bCs/>
          <w:color w:val="2E74B5"/>
        </w:rPr>
      </w:pPr>
    </w:p>
    <w:p w14:paraId="0A4E201B" w14:textId="77777777" w:rsidR="00814356" w:rsidRDefault="00814356" w:rsidP="00DA7BE0">
      <w:pPr>
        <w:widowControl/>
        <w:tabs>
          <w:tab w:val="left" w:pos="2132"/>
        </w:tabs>
        <w:spacing w:after="160"/>
        <w:jc w:val="center"/>
        <w:rPr>
          <w:rFonts w:ascii="Times New Roman" w:hAnsi="Times New Roman" w:cs="Times New Roman"/>
          <w:b/>
          <w:bCs/>
          <w:color w:val="2E74B5"/>
        </w:rPr>
      </w:pPr>
    </w:p>
    <w:p w14:paraId="56FA89D9" w14:textId="77777777" w:rsidR="00084FA5" w:rsidRDefault="00084FA5" w:rsidP="00DA7BE0">
      <w:pPr>
        <w:widowControl/>
        <w:tabs>
          <w:tab w:val="left" w:pos="2132"/>
        </w:tabs>
        <w:spacing w:after="160"/>
        <w:jc w:val="center"/>
        <w:rPr>
          <w:rFonts w:ascii="Times New Roman" w:hAnsi="Times New Roman" w:cs="Times New Roman"/>
          <w:b/>
          <w:bCs/>
          <w:color w:val="2E74B5"/>
        </w:rPr>
      </w:pPr>
    </w:p>
    <w:p w14:paraId="31A3B5CF" w14:textId="091B9755" w:rsidR="00084FA5" w:rsidDel="00456083" w:rsidRDefault="00084FA5" w:rsidP="00DA7BE0">
      <w:pPr>
        <w:widowControl/>
        <w:tabs>
          <w:tab w:val="left" w:pos="2132"/>
        </w:tabs>
        <w:spacing w:after="160"/>
        <w:jc w:val="center"/>
        <w:rPr>
          <w:del w:id="27" w:author="Mai Danh Khải" w:date="2023-05-25T14:36:00Z"/>
          <w:rFonts w:ascii="Times New Roman" w:hAnsi="Times New Roman" w:cs="Times New Roman"/>
          <w:b/>
          <w:bCs/>
          <w:color w:val="2E74B5"/>
        </w:rPr>
      </w:pPr>
    </w:p>
    <w:p w14:paraId="5DE0B5B3" w14:textId="77777777" w:rsidR="00084FA5" w:rsidRDefault="00084FA5" w:rsidP="00DA7BE0">
      <w:pPr>
        <w:widowControl/>
        <w:tabs>
          <w:tab w:val="left" w:pos="2132"/>
        </w:tabs>
        <w:spacing w:after="160"/>
        <w:jc w:val="center"/>
        <w:rPr>
          <w:rFonts w:ascii="Times New Roman" w:hAnsi="Times New Roman" w:cs="Times New Roman"/>
          <w:b/>
          <w:bCs/>
          <w:color w:val="2E74B5"/>
        </w:rPr>
      </w:pPr>
    </w:p>
    <w:p w14:paraId="72326234"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p>
    <w:p w14:paraId="11EE6027"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p>
    <w:p w14:paraId="00EB6401" w14:textId="77777777" w:rsidR="00814356" w:rsidRPr="00767561" w:rsidRDefault="00814356" w:rsidP="00DA7BE0">
      <w:pPr>
        <w:widowControl/>
        <w:tabs>
          <w:tab w:val="left" w:pos="2132"/>
        </w:tabs>
        <w:spacing w:after="160"/>
        <w:jc w:val="center"/>
        <w:rPr>
          <w:rFonts w:ascii="Times New Roman" w:hAnsi="Times New Roman" w:cs="Times New Roman"/>
          <w:b/>
          <w:bCs/>
          <w:color w:val="2E74B5"/>
        </w:rPr>
      </w:pPr>
      <w:r w:rsidRPr="00767561">
        <w:rPr>
          <w:rFonts w:ascii="Times New Roman" w:hAnsi="Times New Roman" w:cs="Times New Roman"/>
          <w:b/>
          <w:bCs/>
          <w:color w:val="2E74B5"/>
        </w:rPr>
        <w:t>Mã hiệu tài liệu: EWH02_BLUEPRINT</w:t>
      </w:r>
    </w:p>
    <w:p w14:paraId="616837CE" w14:textId="77777777" w:rsidR="00814356" w:rsidRPr="00767561" w:rsidRDefault="00814356" w:rsidP="00DA7BE0">
      <w:pPr>
        <w:jc w:val="center"/>
        <w:rPr>
          <w:rFonts w:ascii="Times New Roman" w:hAnsi="Times New Roman" w:cs="Times New Roman"/>
          <w:b/>
          <w:bCs/>
          <w:color w:val="2E74B5"/>
        </w:rPr>
        <w:sectPr w:rsidR="00814356" w:rsidRPr="00767561" w:rsidSect="00077E54">
          <w:footerReference w:type="default" r:id="rId10"/>
          <w:pgSz w:w="11906" w:h="16838"/>
          <w:pgMar w:top="1418" w:right="851" w:bottom="1134" w:left="1701" w:header="284" w:footer="318" w:gutter="0"/>
          <w:cols w:space="425"/>
          <w:titlePg/>
          <w:docGrid w:type="lines" w:linePitch="360"/>
          <w:sectPrChange w:id="28" w:author="Mai Danh Khải" w:date="2023-05-25T14:41:00Z">
            <w:sectPr w:rsidR="00814356" w:rsidRPr="00767561" w:rsidSect="00077E54">
              <w:pgMar w:top="630" w:right="1699" w:bottom="450" w:left="1166" w:header="284" w:footer="317" w:gutter="0"/>
            </w:sectPr>
          </w:sectPrChange>
        </w:sectPr>
      </w:pPr>
      <w:r w:rsidRPr="00767561">
        <w:rPr>
          <w:rFonts w:ascii="Times New Roman" w:hAnsi="Times New Roman" w:cs="Times New Roman"/>
          <w:b/>
          <w:bCs/>
          <w:color w:val="2E74B5"/>
        </w:rPr>
        <w:t>Hà Nội, 04/2023</w:t>
      </w:r>
    </w:p>
    <w:p w14:paraId="7631B193" w14:textId="77777777" w:rsidR="00EF0B84" w:rsidRPr="00767561" w:rsidRDefault="00EF0B84" w:rsidP="00DA7BE0">
      <w:pPr>
        <w:jc w:val="center"/>
        <w:rPr>
          <w:rFonts w:ascii="Times New Roman" w:hAnsi="Times New Roman" w:cs="Times New Roman"/>
        </w:rPr>
      </w:pPr>
    </w:p>
    <w:customXmlInsRangeStart w:id="29" w:author="Mai Danh Khải" w:date="2023-05-25T13:42:00Z"/>
    <w:sdt>
      <w:sdtPr>
        <w:rPr>
          <w:rFonts w:ascii="Arial" w:eastAsia="Calibri" w:hAnsi="Arial" w:cs="Arial"/>
          <w:color w:val="auto"/>
          <w:sz w:val="24"/>
          <w:szCs w:val="24"/>
        </w:rPr>
        <w:id w:val="405967157"/>
        <w:docPartObj>
          <w:docPartGallery w:val="Table of Contents"/>
          <w:docPartUnique/>
        </w:docPartObj>
      </w:sdtPr>
      <w:sdtEndPr>
        <w:rPr>
          <w:b/>
          <w:bCs/>
          <w:noProof/>
        </w:rPr>
      </w:sdtEndPr>
      <w:sdtContent>
        <w:customXmlInsRangeEnd w:id="29"/>
        <w:p w14:paraId="71742EA1" w14:textId="0913FF64" w:rsidR="00AE2137" w:rsidRPr="002B2FC8" w:rsidRDefault="002B2FC8">
          <w:pPr>
            <w:pStyle w:val="uMucluc"/>
            <w:jc w:val="center"/>
            <w:rPr>
              <w:ins w:id="30" w:author="Mai Danh Khải" w:date="2023-05-25T13:42:00Z"/>
              <w:rFonts w:ascii="Times New Roman" w:hAnsi="Times New Roman"/>
              <w:b/>
              <w:bCs/>
              <w:rPrChange w:id="31" w:author="Mai Danh Khải" w:date="2023-05-25T14:29:00Z">
                <w:rPr>
                  <w:ins w:id="32" w:author="Mai Danh Khải" w:date="2023-05-25T13:42:00Z"/>
                </w:rPr>
              </w:rPrChange>
            </w:rPr>
            <w:pPrChange w:id="33" w:author="Mai Danh Khải" w:date="2023-05-25T14:29:00Z">
              <w:pPr>
                <w:pStyle w:val="uMucluc"/>
              </w:pPr>
            </w:pPrChange>
          </w:pPr>
          <w:ins w:id="34" w:author="Mai Danh Khải" w:date="2023-05-25T14:29:00Z">
            <w:r w:rsidRPr="002B2FC8">
              <w:rPr>
                <w:rFonts w:ascii="Times New Roman" w:hAnsi="Times New Roman"/>
                <w:b/>
                <w:bCs/>
                <w:rPrChange w:id="35" w:author="Mai Danh Khải" w:date="2023-05-25T14:29:00Z">
                  <w:rPr>
                    <w:rFonts w:ascii="Times New Roman" w:hAnsi="Times New Roman"/>
                  </w:rPr>
                </w:rPrChange>
              </w:rPr>
              <w:t>MỤC LỤC</w:t>
            </w:r>
          </w:ins>
        </w:p>
        <w:p w14:paraId="7A8388C1" w14:textId="6D623CE3" w:rsidR="002B2FC8" w:rsidRDefault="00AE2137">
          <w:pPr>
            <w:pStyle w:val="Mucluc1"/>
            <w:rPr>
              <w:ins w:id="36" w:author="Mai Danh Khải" w:date="2023-05-25T14:28:00Z"/>
              <w:rFonts w:asciiTheme="minorHAnsi" w:eastAsiaTheme="minorEastAsia" w:hAnsiTheme="minorHAnsi" w:cstheme="minorBidi"/>
              <w:noProof/>
              <w:kern w:val="2"/>
              <w:sz w:val="22"/>
              <w:szCs w:val="22"/>
              <w14:ligatures w14:val="standardContextual"/>
            </w:rPr>
          </w:pPr>
          <w:ins w:id="37" w:author="Mai Danh Khải" w:date="2023-05-25T13:42:00Z">
            <w:r>
              <w:fldChar w:fldCharType="begin"/>
            </w:r>
            <w:r>
              <w:instrText xml:space="preserve"> TOC \o "1-3" \h \z \u </w:instrText>
            </w:r>
            <w:r>
              <w:fldChar w:fldCharType="separate"/>
            </w:r>
          </w:ins>
          <w:ins w:id="38" w:author="Mai Danh Khải" w:date="2023-05-25T14:28:00Z">
            <w:r w:rsidR="002B2FC8" w:rsidRPr="00CB2DBA">
              <w:rPr>
                <w:rStyle w:val="Siuktni"/>
                <w:noProof/>
              </w:rPr>
              <w:fldChar w:fldCharType="begin"/>
            </w:r>
            <w:r w:rsidR="002B2FC8" w:rsidRPr="00CB2DBA">
              <w:rPr>
                <w:rStyle w:val="Siuktni"/>
                <w:noProof/>
              </w:rPr>
              <w:instrText xml:space="preserve"> </w:instrText>
            </w:r>
            <w:r w:rsidR="002B2FC8">
              <w:rPr>
                <w:noProof/>
              </w:rPr>
              <w:instrText>HYPERLINK \l "_Toc135917344"</w:instrText>
            </w:r>
            <w:r w:rsidR="002B2FC8" w:rsidRPr="00CB2DBA">
              <w:rPr>
                <w:rStyle w:val="Siuktni"/>
                <w:noProof/>
              </w:rPr>
              <w:instrText xml:space="preserve"> </w:instrText>
            </w:r>
            <w:r w:rsidR="002B2FC8" w:rsidRPr="00CB2DBA">
              <w:rPr>
                <w:rStyle w:val="Siuktni"/>
                <w:noProof/>
              </w:rPr>
            </w:r>
            <w:r w:rsidR="002B2FC8" w:rsidRPr="00CB2DBA">
              <w:rPr>
                <w:rStyle w:val="Siuktni"/>
                <w:noProof/>
              </w:rPr>
              <w:fldChar w:fldCharType="separate"/>
            </w:r>
            <w:r w:rsidR="002B2FC8" w:rsidRPr="00CB2DBA">
              <w:rPr>
                <w:rStyle w:val="Siuktni"/>
                <w:rFonts w:ascii="Times New Roman" w:hAnsi="Times New Roman" w:cs="Times New Roman"/>
                <w:b/>
                <w:bCs/>
                <w:noProof/>
              </w:rPr>
              <w:t>I.</w:t>
            </w:r>
            <w:r w:rsidR="002B2FC8">
              <w:rPr>
                <w:rFonts w:asciiTheme="minorHAnsi" w:eastAsiaTheme="minorEastAsia" w:hAnsiTheme="minorHAnsi" w:cstheme="minorBidi"/>
                <w:noProof/>
                <w:kern w:val="2"/>
                <w:sz w:val="22"/>
                <w:szCs w:val="22"/>
                <w14:ligatures w14:val="standardContextual"/>
              </w:rPr>
              <w:tab/>
            </w:r>
            <w:r w:rsidR="002B2FC8" w:rsidRPr="00CB2DBA">
              <w:rPr>
                <w:rStyle w:val="Siuktni"/>
                <w:rFonts w:ascii="Times New Roman" w:hAnsi="Times New Roman" w:cs="Times New Roman"/>
                <w:b/>
                <w:bCs/>
                <w:noProof/>
              </w:rPr>
              <w:t>TỔNG QUAN</w:t>
            </w:r>
            <w:r w:rsidR="002B2FC8">
              <w:rPr>
                <w:noProof/>
                <w:webHidden/>
              </w:rPr>
              <w:tab/>
            </w:r>
            <w:r w:rsidR="002B2FC8">
              <w:rPr>
                <w:noProof/>
                <w:webHidden/>
              </w:rPr>
              <w:fldChar w:fldCharType="begin"/>
            </w:r>
            <w:r w:rsidR="002B2FC8">
              <w:rPr>
                <w:noProof/>
                <w:webHidden/>
              </w:rPr>
              <w:instrText xml:space="preserve"> PAGEREF _Toc135917344 \h </w:instrText>
            </w:r>
          </w:ins>
          <w:r w:rsidR="002B2FC8">
            <w:rPr>
              <w:noProof/>
              <w:webHidden/>
            </w:rPr>
          </w:r>
          <w:r w:rsidR="002B2FC8">
            <w:rPr>
              <w:noProof/>
              <w:webHidden/>
            </w:rPr>
            <w:fldChar w:fldCharType="separate"/>
          </w:r>
          <w:ins w:id="39" w:author="Mai Danh Khải" w:date="2023-05-25T14:28:00Z">
            <w:r w:rsidR="002B2FC8">
              <w:rPr>
                <w:noProof/>
                <w:webHidden/>
              </w:rPr>
              <w:t>9</w:t>
            </w:r>
            <w:r w:rsidR="002B2FC8">
              <w:rPr>
                <w:noProof/>
                <w:webHidden/>
              </w:rPr>
              <w:fldChar w:fldCharType="end"/>
            </w:r>
            <w:r w:rsidR="002B2FC8" w:rsidRPr="00CB2DBA">
              <w:rPr>
                <w:rStyle w:val="Siuktni"/>
                <w:noProof/>
              </w:rPr>
              <w:fldChar w:fldCharType="end"/>
            </w:r>
          </w:ins>
        </w:p>
        <w:p w14:paraId="2322596A" w14:textId="5B92DF33" w:rsidR="002B2FC8" w:rsidRDefault="002B2FC8">
          <w:pPr>
            <w:pStyle w:val="Mucluc2"/>
            <w:rPr>
              <w:ins w:id="40" w:author="Mai Danh Khải" w:date="2023-05-25T14:28:00Z"/>
              <w:rFonts w:asciiTheme="minorHAnsi" w:eastAsiaTheme="minorEastAsia" w:hAnsiTheme="minorHAnsi" w:cstheme="minorBidi"/>
              <w:noProof/>
              <w:kern w:val="2"/>
              <w:sz w:val="22"/>
              <w:szCs w:val="22"/>
              <w14:ligatures w14:val="standardContextual"/>
            </w:rPr>
          </w:pPr>
          <w:ins w:id="4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4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Mục đích tài liệu</w:t>
            </w:r>
            <w:r>
              <w:rPr>
                <w:noProof/>
                <w:webHidden/>
              </w:rPr>
              <w:tab/>
            </w:r>
            <w:r>
              <w:rPr>
                <w:noProof/>
                <w:webHidden/>
              </w:rPr>
              <w:fldChar w:fldCharType="begin"/>
            </w:r>
            <w:r>
              <w:rPr>
                <w:noProof/>
                <w:webHidden/>
              </w:rPr>
              <w:instrText xml:space="preserve"> PAGEREF _Toc135917345 \h </w:instrText>
            </w:r>
          </w:ins>
          <w:r>
            <w:rPr>
              <w:noProof/>
              <w:webHidden/>
            </w:rPr>
          </w:r>
          <w:r>
            <w:rPr>
              <w:noProof/>
              <w:webHidden/>
            </w:rPr>
            <w:fldChar w:fldCharType="separate"/>
          </w:r>
          <w:ins w:id="42" w:author="Mai Danh Khải" w:date="2023-05-25T14:28:00Z">
            <w:r>
              <w:rPr>
                <w:noProof/>
                <w:webHidden/>
              </w:rPr>
              <w:t>9</w:t>
            </w:r>
            <w:r>
              <w:rPr>
                <w:noProof/>
                <w:webHidden/>
              </w:rPr>
              <w:fldChar w:fldCharType="end"/>
            </w:r>
            <w:r w:rsidRPr="00CB2DBA">
              <w:rPr>
                <w:rStyle w:val="Siuktni"/>
                <w:noProof/>
              </w:rPr>
              <w:fldChar w:fldCharType="end"/>
            </w:r>
          </w:ins>
        </w:p>
        <w:p w14:paraId="77CCF060" w14:textId="6BE0821C" w:rsidR="002B2FC8" w:rsidRDefault="002B2FC8">
          <w:pPr>
            <w:pStyle w:val="Mucluc2"/>
            <w:rPr>
              <w:ins w:id="43" w:author="Mai Danh Khải" w:date="2023-05-25T14:28:00Z"/>
              <w:rFonts w:asciiTheme="minorHAnsi" w:eastAsiaTheme="minorEastAsia" w:hAnsiTheme="minorHAnsi" w:cstheme="minorBidi"/>
              <w:noProof/>
              <w:kern w:val="2"/>
              <w:sz w:val="22"/>
              <w:szCs w:val="22"/>
              <w14:ligatures w14:val="standardContextual"/>
            </w:rPr>
          </w:pPr>
          <w:ins w:id="4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4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Quy ước ký hiệu</w:t>
            </w:r>
            <w:r>
              <w:rPr>
                <w:noProof/>
                <w:webHidden/>
              </w:rPr>
              <w:tab/>
            </w:r>
            <w:r>
              <w:rPr>
                <w:noProof/>
                <w:webHidden/>
              </w:rPr>
              <w:fldChar w:fldCharType="begin"/>
            </w:r>
            <w:r>
              <w:rPr>
                <w:noProof/>
                <w:webHidden/>
              </w:rPr>
              <w:instrText xml:space="preserve"> PAGEREF _Toc135917346 \h </w:instrText>
            </w:r>
          </w:ins>
          <w:r>
            <w:rPr>
              <w:noProof/>
              <w:webHidden/>
            </w:rPr>
          </w:r>
          <w:r>
            <w:rPr>
              <w:noProof/>
              <w:webHidden/>
            </w:rPr>
            <w:fldChar w:fldCharType="separate"/>
          </w:r>
          <w:ins w:id="45" w:author="Mai Danh Khải" w:date="2023-05-25T14:28:00Z">
            <w:r>
              <w:rPr>
                <w:noProof/>
                <w:webHidden/>
              </w:rPr>
              <w:t>9</w:t>
            </w:r>
            <w:r>
              <w:rPr>
                <w:noProof/>
                <w:webHidden/>
              </w:rPr>
              <w:fldChar w:fldCharType="end"/>
            </w:r>
            <w:r w:rsidRPr="00CB2DBA">
              <w:rPr>
                <w:rStyle w:val="Siuktni"/>
                <w:noProof/>
              </w:rPr>
              <w:fldChar w:fldCharType="end"/>
            </w:r>
          </w:ins>
        </w:p>
        <w:p w14:paraId="0C2E8DE9" w14:textId="3232DD2D" w:rsidR="002B2FC8" w:rsidRDefault="002B2FC8">
          <w:pPr>
            <w:pStyle w:val="Mucluc1"/>
            <w:rPr>
              <w:ins w:id="46" w:author="Mai Danh Khải" w:date="2023-05-25T14:28:00Z"/>
              <w:rFonts w:asciiTheme="minorHAnsi" w:eastAsiaTheme="minorEastAsia" w:hAnsiTheme="minorHAnsi" w:cstheme="minorBidi"/>
              <w:noProof/>
              <w:kern w:val="2"/>
              <w:sz w:val="22"/>
              <w:szCs w:val="22"/>
              <w14:ligatures w14:val="standardContextual"/>
            </w:rPr>
            <w:pPrChange w:id="47" w:author="Mai Danh Khải" w:date="2023-05-25T14:42:00Z">
              <w:pPr>
                <w:pStyle w:val="Mucluc1"/>
                <w:tabs>
                  <w:tab w:val="left" w:pos="480"/>
                </w:tabs>
              </w:pPr>
            </w:pPrChange>
          </w:pPr>
          <w:ins w:id="4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4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II.</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PHẠM VI TRIỂN KHAI PHẦN MỀM</w:t>
            </w:r>
            <w:r>
              <w:rPr>
                <w:noProof/>
                <w:webHidden/>
              </w:rPr>
              <w:tab/>
            </w:r>
            <w:r>
              <w:rPr>
                <w:noProof/>
                <w:webHidden/>
              </w:rPr>
              <w:fldChar w:fldCharType="begin"/>
            </w:r>
            <w:r>
              <w:rPr>
                <w:noProof/>
                <w:webHidden/>
              </w:rPr>
              <w:instrText xml:space="preserve"> PAGEREF _Toc135917347 \h </w:instrText>
            </w:r>
          </w:ins>
          <w:r>
            <w:rPr>
              <w:noProof/>
              <w:webHidden/>
            </w:rPr>
          </w:r>
          <w:r>
            <w:rPr>
              <w:noProof/>
              <w:webHidden/>
            </w:rPr>
            <w:fldChar w:fldCharType="separate"/>
          </w:r>
          <w:ins w:id="49" w:author="Mai Danh Khải" w:date="2023-05-25T14:28:00Z">
            <w:r>
              <w:rPr>
                <w:noProof/>
                <w:webHidden/>
              </w:rPr>
              <w:t>9</w:t>
            </w:r>
            <w:r>
              <w:rPr>
                <w:noProof/>
                <w:webHidden/>
              </w:rPr>
              <w:fldChar w:fldCharType="end"/>
            </w:r>
            <w:r w:rsidRPr="00CB2DBA">
              <w:rPr>
                <w:rStyle w:val="Siuktni"/>
                <w:noProof/>
              </w:rPr>
              <w:fldChar w:fldCharType="end"/>
            </w:r>
          </w:ins>
        </w:p>
        <w:p w14:paraId="7106E102" w14:textId="6BEFAF9F" w:rsidR="002B2FC8" w:rsidRDefault="002B2FC8">
          <w:pPr>
            <w:pStyle w:val="Mucluc1"/>
            <w:rPr>
              <w:ins w:id="50" w:author="Mai Danh Khải" w:date="2023-05-25T14:28:00Z"/>
              <w:rFonts w:asciiTheme="minorHAnsi" w:eastAsiaTheme="minorEastAsia" w:hAnsiTheme="minorHAnsi" w:cstheme="minorBidi"/>
              <w:noProof/>
              <w:kern w:val="2"/>
              <w:sz w:val="22"/>
              <w:szCs w:val="22"/>
              <w14:ligatures w14:val="standardContextual"/>
            </w:rPr>
            <w:pPrChange w:id="51" w:author="Mai Danh Khải" w:date="2023-05-25T14:42:00Z">
              <w:pPr>
                <w:pStyle w:val="Mucluc1"/>
                <w:tabs>
                  <w:tab w:val="left" w:pos="630"/>
                </w:tabs>
              </w:pPr>
            </w:pPrChange>
          </w:pPr>
          <w:ins w:id="5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4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III.</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CẤU TRÚC HỆ THỐNG</w:t>
            </w:r>
            <w:r>
              <w:rPr>
                <w:noProof/>
                <w:webHidden/>
              </w:rPr>
              <w:tab/>
            </w:r>
            <w:r>
              <w:rPr>
                <w:noProof/>
                <w:webHidden/>
              </w:rPr>
              <w:fldChar w:fldCharType="begin"/>
            </w:r>
            <w:r>
              <w:rPr>
                <w:noProof/>
                <w:webHidden/>
              </w:rPr>
              <w:instrText xml:space="preserve"> PAGEREF _Toc135917348 \h </w:instrText>
            </w:r>
          </w:ins>
          <w:r>
            <w:rPr>
              <w:noProof/>
              <w:webHidden/>
            </w:rPr>
          </w:r>
          <w:r>
            <w:rPr>
              <w:noProof/>
              <w:webHidden/>
            </w:rPr>
            <w:fldChar w:fldCharType="separate"/>
          </w:r>
          <w:ins w:id="53" w:author="Mai Danh Khải" w:date="2023-05-25T14:28:00Z">
            <w:r>
              <w:rPr>
                <w:noProof/>
                <w:webHidden/>
              </w:rPr>
              <w:t>10</w:t>
            </w:r>
            <w:r>
              <w:rPr>
                <w:noProof/>
                <w:webHidden/>
              </w:rPr>
              <w:fldChar w:fldCharType="end"/>
            </w:r>
            <w:r w:rsidRPr="00CB2DBA">
              <w:rPr>
                <w:rStyle w:val="Siuktni"/>
                <w:noProof/>
              </w:rPr>
              <w:fldChar w:fldCharType="end"/>
            </w:r>
          </w:ins>
        </w:p>
        <w:p w14:paraId="2FF300DD" w14:textId="2CCC1713" w:rsidR="002B2FC8" w:rsidRDefault="002B2FC8">
          <w:pPr>
            <w:pStyle w:val="Mucluc1"/>
            <w:rPr>
              <w:ins w:id="54" w:author="Mai Danh Khải" w:date="2023-05-25T14:28:00Z"/>
              <w:rFonts w:asciiTheme="minorHAnsi" w:eastAsiaTheme="minorEastAsia" w:hAnsiTheme="minorHAnsi" w:cstheme="minorBidi"/>
              <w:noProof/>
              <w:kern w:val="2"/>
              <w:sz w:val="22"/>
              <w:szCs w:val="22"/>
              <w14:ligatures w14:val="standardContextual"/>
            </w:rPr>
            <w:pPrChange w:id="55" w:author="Mai Danh Khải" w:date="2023-05-25T14:42:00Z">
              <w:pPr>
                <w:pStyle w:val="Mucluc1"/>
                <w:tabs>
                  <w:tab w:val="left" w:pos="630"/>
                </w:tabs>
              </w:pPr>
            </w:pPrChange>
          </w:pPr>
          <w:ins w:id="5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4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IV.</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DANH MỤC DỮ LIỆU PHẦN MỀM</w:t>
            </w:r>
            <w:r>
              <w:rPr>
                <w:noProof/>
                <w:webHidden/>
              </w:rPr>
              <w:tab/>
            </w:r>
            <w:r>
              <w:rPr>
                <w:noProof/>
                <w:webHidden/>
              </w:rPr>
              <w:fldChar w:fldCharType="begin"/>
            </w:r>
            <w:r>
              <w:rPr>
                <w:noProof/>
                <w:webHidden/>
              </w:rPr>
              <w:instrText xml:space="preserve"> PAGEREF _Toc135917349 \h </w:instrText>
            </w:r>
          </w:ins>
          <w:r>
            <w:rPr>
              <w:noProof/>
              <w:webHidden/>
            </w:rPr>
          </w:r>
          <w:r>
            <w:rPr>
              <w:noProof/>
              <w:webHidden/>
            </w:rPr>
            <w:fldChar w:fldCharType="separate"/>
          </w:r>
          <w:ins w:id="57" w:author="Mai Danh Khải" w:date="2023-05-25T14:28:00Z">
            <w:r>
              <w:rPr>
                <w:noProof/>
                <w:webHidden/>
              </w:rPr>
              <w:t>10</w:t>
            </w:r>
            <w:r>
              <w:rPr>
                <w:noProof/>
                <w:webHidden/>
              </w:rPr>
              <w:fldChar w:fldCharType="end"/>
            </w:r>
            <w:r w:rsidRPr="00CB2DBA">
              <w:rPr>
                <w:rStyle w:val="Siuktni"/>
                <w:noProof/>
              </w:rPr>
              <w:fldChar w:fldCharType="end"/>
            </w:r>
          </w:ins>
        </w:p>
        <w:p w14:paraId="1874F0EF" w14:textId="18943456" w:rsidR="002B2FC8" w:rsidRDefault="002B2FC8">
          <w:pPr>
            <w:pStyle w:val="Mucluc1"/>
            <w:rPr>
              <w:ins w:id="58" w:author="Mai Danh Khải" w:date="2023-05-25T14:28:00Z"/>
              <w:rFonts w:asciiTheme="minorHAnsi" w:eastAsiaTheme="minorEastAsia" w:hAnsiTheme="minorHAnsi" w:cstheme="minorBidi"/>
              <w:noProof/>
              <w:kern w:val="2"/>
              <w:sz w:val="22"/>
              <w:szCs w:val="22"/>
              <w14:ligatures w14:val="standardContextual"/>
            </w:rPr>
            <w:pPrChange w:id="59" w:author="Mai Danh Khải" w:date="2023-05-25T14:42:00Z">
              <w:pPr>
                <w:pStyle w:val="Mucluc1"/>
                <w:tabs>
                  <w:tab w:val="left" w:pos="480"/>
                </w:tabs>
              </w:pPr>
            </w:pPrChange>
          </w:pPr>
          <w:ins w:id="6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V.</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CÁC MODULE PHẦN MỀM</w:t>
            </w:r>
            <w:r>
              <w:rPr>
                <w:noProof/>
                <w:webHidden/>
              </w:rPr>
              <w:tab/>
            </w:r>
            <w:r>
              <w:rPr>
                <w:noProof/>
                <w:webHidden/>
              </w:rPr>
              <w:fldChar w:fldCharType="begin"/>
            </w:r>
            <w:r>
              <w:rPr>
                <w:noProof/>
                <w:webHidden/>
              </w:rPr>
              <w:instrText xml:space="preserve"> PAGEREF _Toc135917350 \h </w:instrText>
            </w:r>
          </w:ins>
          <w:r>
            <w:rPr>
              <w:noProof/>
              <w:webHidden/>
            </w:rPr>
          </w:r>
          <w:r>
            <w:rPr>
              <w:noProof/>
              <w:webHidden/>
            </w:rPr>
            <w:fldChar w:fldCharType="separate"/>
          </w:r>
          <w:ins w:id="61" w:author="Mai Danh Khải" w:date="2023-05-25T14:28:00Z">
            <w:r>
              <w:rPr>
                <w:noProof/>
                <w:webHidden/>
              </w:rPr>
              <w:t>10</w:t>
            </w:r>
            <w:r>
              <w:rPr>
                <w:noProof/>
                <w:webHidden/>
              </w:rPr>
              <w:fldChar w:fldCharType="end"/>
            </w:r>
            <w:r w:rsidRPr="00CB2DBA">
              <w:rPr>
                <w:rStyle w:val="Siuktni"/>
                <w:noProof/>
              </w:rPr>
              <w:fldChar w:fldCharType="end"/>
            </w:r>
          </w:ins>
        </w:p>
        <w:p w14:paraId="594BC1B6" w14:textId="56EE5EB5" w:rsidR="002B2FC8" w:rsidRDefault="002B2FC8">
          <w:pPr>
            <w:pStyle w:val="Mucluc2"/>
            <w:rPr>
              <w:ins w:id="62" w:author="Mai Danh Khải" w:date="2023-05-25T14:28:00Z"/>
              <w:rFonts w:asciiTheme="minorHAnsi" w:eastAsiaTheme="minorEastAsia" w:hAnsiTheme="minorHAnsi" w:cstheme="minorBidi"/>
              <w:noProof/>
              <w:kern w:val="2"/>
              <w:sz w:val="22"/>
              <w:szCs w:val="22"/>
              <w14:ligatures w14:val="standardContextual"/>
            </w:rPr>
          </w:pPr>
          <w:ins w:id="6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Module hệ thống</w:t>
            </w:r>
            <w:r>
              <w:rPr>
                <w:noProof/>
                <w:webHidden/>
              </w:rPr>
              <w:tab/>
            </w:r>
            <w:r>
              <w:rPr>
                <w:noProof/>
                <w:webHidden/>
              </w:rPr>
              <w:fldChar w:fldCharType="begin"/>
            </w:r>
            <w:r>
              <w:rPr>
                <w:noProof/>
                <w:webHidden/>
              </w:rPr>
              <w:instrText xml:space="preserve"> PAGEREF _Toc135917351 \h </w:instrText>
            </w:r>
          </w:ins>
          <w:r>
            <w:rPr>
              <w:noProof/>
              <w:webHidden/>
            </w:rPr>
          </w:r>
          <w:r>
            <w:rPr>
              <w:noProof/>
              <w:webHidden/>
            </w:rPr>
            <w:fldChar w:fldCharType="separate"/>
          </w:r>
          <w:ins w:id="64" w:author="Mai Danh Khải" w:date="2023-05-25T14:28:00Z">
            <w:r>
              <w:rPr>
                <w:noProof/>
                <w:webHidden/>
              </w:rPr>
              <w:t>10</w:t>
            </w:r>
            <w:r>
              <w:rPr>
                <w:noProof/>
                <w:webHidden/>
              </w:rPr>
              <w:fldChar w:fldCharType="end"/>
            </w:r>
            <w:r w:rsidRPr="00CB2DBA">
              <w:rPr>
                <w:rStyle w:val="Siuktni"/>
                <w:noProof/>
              </w:rPr>
              <w:fldChar w:fldCharType="end"/>
            </w:r>
          </w:ins>
        </w:p>
        <w:p w14:paraId="4A53487F" w14:textId="4734CAFB" w:rsidR="002B2FC8" w:rsidRDefault="002B2FC8">
          <w:pPr>
            <w:pStyle w:val="Mucluc2"/>
            <w:rPr>
              <w:ins w:id="65" w:author="Mai Danh Khải" w:date="2023-05-25T14:28:00Z"/>
              <w:rFonts w:asciiTheme="minorHAnsi" w:eastAsiaTheme="minorEastAsia" w:hAnsiTheme="minorHAnsi" w:cstheme="minorBidi"/>
              <w:noProof/>
              <w:kern w:val="2"/>
              <w:sz w:val="22"/>
              <w:szCs w:val="22"/>
              <w14:ligatures w14:val="standardContextual"/>
            </w:rPr>
          </w:pPr>
          <w:ins w:id="6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Quản lý danh sách dự án</w:t>
            </w:r>
            <w:r>
              <w:rPr>
                <w:noProof/>
                <w:webHidden/>
              </w:rPr>
              <w:tab/>
            </w:r>
            <w:r>
              <w:rPr>
                <w:noProof/>
                <w:webHidden/>
              </w:rPr>
              <w:fldChar w:fldCharType="begin"/>
            </w:r>
            <w:r>
              <w:rPr>
                <w:noProof/>
                <w:webHidden/>
              </w:rPr>
              <w:instrText xml:space="preserve"> PAGEREF _Toc135917352 \h </w:instrText>
            </w:r>
          </w:ins>
          <w:r>
            <w:rPr>
              <w:noProof/>
              <w:webHidden/>
            </w:rPr>
          </w:r>
          <w:r>
            <w:rPr>
              <w:noProof/>
              <w:webHidden/>
            </w:rPr>
            <w:fldChar w:fldCharType="separate"/>
          </w:r>
          <w:ins w:id="67" w:author="Mai Danh Khải" w:date="2023-05-25T14:28:00Z">
            <w:r>
              <w:rPr>
                <w:noProof/>
                <w:webHidden/>
              </w:rPr>
              <w:t>10</w:t>
            </w:r>
            <w:r>
              <w:rPr>
                <w:noProof/>
                <w:webHidden/>
              </w:rPr>
              <w:fldChar w:fldCharType="end"/>
            </w:r>
            <w:r w:rsidRPr="00CB2DBA">
              <w:rPr>
                <w:rStyle w:val="Siuktni"/>
                <w:noProof/>
              </w:rPr>
              <w:fldChar w:fldCharType="end"/>
            </w:r>
          </w:ins>
        </w:p>
        <w:p w14:paraId="781100C2" w14:textId="2CA1024C" w:rsidR="002B2FC8" w:rsidRDefault="002B2FC8">
          <w:pPr>
            <w:pStyle w:val="Mucluc3"/>
            <w:rPr>
              <w:ins w:id="68" w:author="Mai Danh Khải" w:date="2023-05-25T14:28:00Z"/>
              <w:rFonts w:asciiTheme="minorHAnsi" w:eastAsiaTheme="minorEastAsia" w:hAnsiTheme="minorHAnsi" w:cstheme="minorBidi"/>
              <w:noProof/>
              <w:kern w:val="2"/>
              <w:sz w:val="22"/>
              <w:szCs w:val="22"/>
              <w14:ligatures w14:val="standardContextual"/>
            </w:rPr>
          </w:pPr>
          <w:ins w:id="6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lang w:eastAsia="x-none"/>
              </w:rPr>
              <w:t>5.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lang w:eastAsia="x-none"/>
              </w:rPr>
              <w:t>Đăng nhập hệ thống</w:t>
            </w:r>
            <w:r>
              <w:rPr>
                <w:noProof/>
                <w:webHidden/>
              </w:rPr>
              <w:tab/>
            </w:r>
            <w:r>
              <w:rPr>
                <w:noProof/>
                <w:webHidden/>
              </w:rPr>
              <w:fldChar w:fldCharType="begin"/>
            </w:r>
            <w:r>
              <w:rPr>
                <w:noProof/>
                <w:webHidden/>
              </w:rPr>
              <w:instrText xml:space="preserve"> PAGEREF _Toc135917353 \h </w:instrText>
            </w:r>
          </w:ins>
          <w:r>
            <w:rPr>
              <w:noProof/>
              <w:webHidden/>
            </w:rPr>
          </w:r>
          <w:r>
            <w:rPr>
              <w:noProof/>
              <w:webHidden/>
            </w:rPr>
            <w:fldChar w:fldCharType="separate"/>
          </w:r>
          <w:ins w:id="70" w:author="Mai Danh Khải" w:date="2023-05-25T14:28:00Z">
            <w:r>
              <w:rPr>
                <w:noProof/>
                <w:webHidden/>
              </w:rPr>
              <w:t>11</w:t>
            </w:r>
            <w:r>
              <w:rPr>
                <w:noProof/>
                <w:webHidden/>
              </w:rPr>
              <w:fldChar w:fldCharType="end"/>
            </w:r>
            <w:r w:rsidRPr="00CB2DBA">
              <w:rPr>
                <w:rStyle w:val="Siuktni"/>
                <w:noProof/>
              </w:rPr>
              <w:fldChar w:fldCharType="end"/>
            </w:r>
          </w:ins>
        </w:p>
        <w:p w14:paraId="3F56FD66" w14:textId="745D389E" w:rsidR="002B2FC8" w:rsidRDefault="002B2FC8">
          <w:pPr>
            <w:pStyle w:val="Mucluc3"/>
            <w:rPr>
              <w:ins w:id="71" w:author="Mai Danh Khải" w:date="2023-05-25T14:28:00Z"/>
              <w:rFonts w:asciiTheme="minorHAnsi" w:eastAsiaTheme="minorEastAsia" w:hAnsiTheme="minorHAnsi" w:cstheme="minorBidi"/>
              <w:noProof/>
              <w:kern w:val="2"/>
              <w:sz w:val="22"/>
              <w:szCs w:val="22"/>
              <w14:ligatures w14:val="standardContextual"/>
            </w:rPr>
          </w:pPr>
          <w:ins w:id="7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Tạo tài khoản người sử dụng</w:t>
            </w:r>
            <w:r>
              <w:rPr>
                <w:noProof/>
                <w:webHidden/>
              </w:rPr>
              <w:tab/>
            </w:r>
            <w:r>
              <w:rPr>
                <w:noProof/>
                <w:webHidden/>
              </w:rPr>
              <w:fldChar w:fldCharType="begin"/>
            </w:r>
            <w:r>
              <w:rPr>
                <w:noProof/>
                <w:webHidden/>
              </w:rPr>
              <w:instrText xml:space="preserve"> PAGEREF _Toc135917354 \h </w:instrText>
            </w:r>
          </w:ins>
          <w:r>
            <w:rPr>
              <w:noProof/>
              <w:webHidden/>
            </w:rPr>
          </w:r>
          <w:r>
            <w:rPr>
              <w:noProof/>
              <w:webHidden/>
            </w:rPr>
            <w:fldChar w:fldCharType="separate"/>
          </w:r>
          <w:ins w:id="73" w:author="Mai Danh Khải" w:date="2023-05-25T14:28:00Z">
            <w:r>
              <w:rPr>
                <w:noProof/>
                <w:webHidden/>
              </w:rPr>
              <w:t>11</w:t>
            </w:r>
            <w:r>
              <w:rPr>
                <w:noProof/>
                <w:webHidden/>
              </w:rPr>
              <w:fldChar w:fldCharType="end"/>
            </w:r>
            <w:r w:rsidRPr="00CB2DBA">
              <w:rPr>
                <w:rStyle w:val="Siuktni"/>
                <w:noProof/>
              </w:rPr>
              <w:fldChar w:fldCharType="end"/>
            </w:r>
          </w:ins>
        </w:p>
        <w:p w14:paraId="074413B1" w14:textId="1F5C5AD6" w:rsidR="002B2FC8" w:rsidRDefault="002B2FC8">
          <w:pPr>
            <w:pStyle w:val="Mucluc3"/>
            <w:rPr>
              <w:ins w:id="74" w:author="Mai Danh Khải" w:date="2023-05-25T14:28:00Z"/>
              <w:rFonts w:asciiTheme="minorHAnsi" w:eastAsiaTheme="minorEastAsia" w:hAnsiTheme="minorHAnsi" w:cstheme="minorBidi"/>
              <w:noProof/>
              <w:kern w:val="2"/>
              <w:sz w:val="22"/>
              <w:szCs w:val="22"/>
              <w14:ligatures w14:val="standardContextual"/>
            </w:rPr>
          </w:pPr>
          <w:ins w:id="7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Khóa/mở tài khoản người sử dụng</w:t>
            </w:r>
            <w:r>
              <w:rPr>
                <w:noProof/>
                <w:webHidden/>
              </w:rPr>
              <w:tab/>
            </w:r>
            <w:r>
              <w:rPr>
                <w:noProof/>
                <w:webHidden/>
              </w:rPr>
              <w:fldChar w:fldCharType="begin"/>
            </w:r>
            <w:r>
              <w:rPr>
                <w:noProof/>
                <w:webHidden/>
              </w:rPr>
              <w:instrText xml:space="preserve"> PAGEREF _Toc135917355 \h </w:instrText>
            </w:r>
          </w:ins>
          <w:r>
            <w:rPr>
              <w:noProof/>
              <w:webHidden/>
            </w:rPr>
          </w:r>
          <w:r>
            <w:rPr>
              <w:noProof/>
              <w:webHidden/>
            </w:rPr>
            <w:fldChar w:fldCharType="separate"/>
          </w:r>
          <w:ins w:id="76" w:author="Mai Danh Khải" w:date="2023-05-25T14:28:00Z">
            <w:r>
              <w:rPr>
                <w:noProof/>
                <w:webHidden/>
              </w:rPr>
              <w:t>12</w:t>
            </w:r>
            <w:r>
              <w:rPr>
                <w:noProof/>
                <w:webHidden/>
              </w:rPr>
              <w:fldChar w:fldCharType="end"/>
            </w:r>
            <w:r w:rsidRPr="00CB2DBA">
              <w:rPr>
                <w:rStyle w:val="Siuktni"/>
                <w:noProof/>
              </w:rPr>
              <w:fldChar w:fldCharType="end"/>
            </w:r>
          </w:ins>
        </w:p>
        <w:p w14:paraId="59B4146A" w14:textId="3174F1C4" w:rsidR="002B2FC8" w:rsidRDefault="002B2FC8">
          <w:pPr>
            <w:pStyle w:val="Mucluc3"/>
            <w:rPr>
              <w:ins w:id="77" w:author="Mai Danh Khải" w:date="2023-05-25T14:28:00Z"/>
              <w:rFonts w:asciiTheme="minorHAnsi" w:eastAsiaTheme="minorEastAsia" w:hAnsiTheme="minorHAnsi" w:cstheme="minorBidi"/>
              <w:noProof/>
              <w:kern w:val="2"/>
              <w:sz w:val="22"/>
              <w:szCs w:val="22"/>
              <w14:ligatures w14:val="standardContextual"/>
            </w:rPr>
          </w:pPr>
          <w:ins w:id="7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Reset mật khẩu người sử dụng</w:t>
            </w:r>
            <w:r>
              <w:rPr>
                <w:noProof/>
                <w:webHidden/>
              </w:rPr>
              <w:tab/>
            </w:r>
            <w:r>
              <w:rPr>
                <w:noProof/>
                <w:webHidden/>
              </w:rPr>
              <w:fldChar w:fldCharType="begin"/>
            </w:r>
            <w:r>
              <w:rPr>
                <w:noProof/>
                <w:webHidden/>
              </w:rPr>
              <w:instrText xml:space="preserve"> PAGEREF _Toc135917356 \h </w:instrText>
            </w:r>
          </w:ins>
          <w:r>
            <w:rPr>
              <w:noProof/>
              <w:webHidden/>
            </w:rPr>
          </w:r>
          <w:r>
            <w:rPr>
              <w:noProof/>
              <w:webHidden/>
            </w:rPr>
            <w:fldChar w:fldCharType="separate"/>
          </w:r>
          <w:ins w:id="79" w:author="Mai Danh Khải" w:date="2023-05-25T14:28:00Z">
            <w:r>
              <w:rPr>
                <w:noProof/>
                <w:webHidden/>
              </w:rPr>
              <w:t>12</w:t>
            </w:r>
            <w:r>
              <w:rPr>
                <w:noProof/>
                <w:webHidden/>
              </w:rPr>
              <w:fldChar w:fldCharType="end"/>
            </w:r>
            <w:r w:rsidRPr="00CB2DBA">
              <w:rPr>
                <w:rStyle w:val="Siuktni"/>
                <w:noProof/>
              </w:rPr>
              <w:fldChar w:fldCharType="end"/>
            </w:r>
          </w:ins>
        </w:p>
        <w:p w14:paraId="6C7FF94D" w14:textId="0CCC2714" w:rsidR="002B2FC8" w:rsidRDefault="002B2FC8">
          <w:pPr>
            <w:pStyle w:val="Mucluc3"/>
            <w:rPr>
              <w:ins w:id="80" w:author="Mai Danh Khải" w:date="2023-05-25T14:28:00Z"/>
              <w:rFonts w:asciiTheme="minorHAnsi" w:eastAsiaTheme="minorEastAsia" w:hAnsiTheme="minorHAnsi" w:cstheme="minorBidi"/>
              <w:noProof/>
              <w:kern w:val="2"/>
              <w:sz w:val="22"/>
              <w:szCs w:val="22"/>
              <w14:ligatures w14:val="standardContextual"/>
            </w:rPr>
          </w:pPr>
          <w:ins w:id="8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Đăng xuất người sử dụng</w:t>
            </w:r>
            <w:r>
              <w:rPr>
                <w:noProof/>
                <w:webHidden/>
              </w:rPr>
              <w:tab/>
            </w:r>
            <w:r>
              <w:rPr>
                <w:noProof/>
                <w:webHidden/>
              </w:rPr>
              <w:fldChar w:fldCharType="begin"/>
            </w:r>
            <w:r>
              <w:rPr>
                <w:noProof/>
                <w:webHidden/>
              </w:rPr>
              <w:instrText xml:space="preserve"> PAGEREF _Toc135917357 \h </w:instrText>
            </w:r>
          </w:ins>
          <w:r>
            <w:rPr>
              <w:noProof/>
              <w:webHidden/>
            </w:rPr>
          </w:r>
          <w:r>
            <w:rPr>
              <w:noProof/>
              <w:webHidden/>
            </w:rPr>
            <w:fldChar w:fldCharType="separate"/>
          </w:r>
          <w:ins w:id="82" w:author="Mai Danh Khải" w:date="2023-05-25T14:28:00Z">
            <w:r>
              <w:rPr>
                <w:noProof/>
                <w:webHidden/>
              </w:rPr>
              <w:t>13</w:t>
            </w:r>
            <w:r>
              <w:rPr>
                <w:noProof/>
                <w:webHidden/>
              </w:rPr>
              <w:fldChar w:fldCharType="end"/>
            </w:r>
            <w:r w:rsidRPr="00CB2DBA">
              <w:rPr>
                <w:rStyle w:val="Siuktni"/>
                <w:noProof/>
              </w:rPr>
              <w:fldChar w:fldCharType="end"/>
            </w:r>
          </w:ins>
        </w:p>
        <w:p w14:paraId="048BF42A" w14:textId="41196E40" w:rsidR="002B2FC8" w:rsidRDefault="002B2FC8">
          <w:pPr>
            <w:pStyle w:val="Mucluc3"/>
            <w:rPr>
              <w:ins w:id="83" w:author="Mai Danh Khải" w:date="2023-05-25T14:28:00Z"/>
              <w:rFonts w:asciiTheme="minorHAnsi" w:eastAsiaTheme="minorEastAsia" w:hAnsiTheme="minorHAnsi" w:cstheme="minorBidi"/>
              <w:noProof/>
              <w:kern w:val="2"/>
              <w:sz w:val="22"/>
              <w:szCs w:val="22"/>
              <w14:ligatures w14:val="standardContextual"/>
            </w:rPr>
          </w:pPr>
          <w:ins w:id="8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óa khỏi nhóm quyền</w:t>
            </w:r>
            <w:r>
              <w:rPr>
                <w:noProof/>
                <w:webHidden/>
              </w:rPr>
              <w:tab/>
            </w:r>
            <w:r>
              <w:rPr>
                <w:noProof/>
                <w:webHidden/>
              </w:rPr>
              <w:fldChar w:fldCharType="begin"/>
            </w:r>
            <w:r>
              <w:rPr>
                <w:noProof/>
                <w:webHidden/>
              </w:rPr>
              <w:instrText xml:space="preserve"> PAGEREF _Toc135917358 \h </w:instrText>
            </w:r>
          </w:ins>
          <w:r>
            <w:rPr>
              <w:noProof/>
              <w:webHidden/>
            </w:rPr>
          </w:r>
          <w:r>
            <w:rPr>
              <w:noProof/>
              <w:webHidden/>
            </w:rPr>
            <w:fldChar w:fldCharType="separate"/>
          </w:r>
          <w:ins w:id="85" w:author="Mai Danh Khải" w:date="2023-05-25T14:28:00Z">
            <w:r>
              <w:rPr>
                <w:noProof/>
                <w:webHidden/>
              </w:rPr>
              <w:t>14</w:t>
            </w:r>
            <w:r>
              <w:rPr>
                <w:noProof/>
                <w:webHidden/>
              </w:rPr>
              <w:fldChar w:fldCharType="end"/>
            </w:r>
            <w:r w:rsidRPr="00CB2DBA">
              <w:rPr>
                <w:rStyle w:val="Siuktni"/>
                <w:noProof/>
              </w:rPr>
              <w:fldChar w:fldCharType="end"/>
            </w:r>
          </w:ins>
        </w:p>
        <w:p w14:paraId="0822A609" w14:textId="406571E8" w:rsidR="002B2FC8" w:rsidRDefault="002B2FC8">
          <w:pPr>
            <w:pStyle w:val="Mucluc3"/>
            <w:rPr>
              <w:ins w:id="86" w:author="Mai Danh Khải" w:date="2023-05-25T14:28:00Z"/>
              <w:rFonts w:asciiTheme="minorHAnsi" w:eastAsiaTheme="minorEastAsia" w:hAnsiTheme="minorHAnsi" w:cstheme="minorBidi"/>
              <w:noProof/>
              <w:kern w:val="2"/>
              <w:sz w:val="22"/>
              <w:szCs w:val="22"/>
              <w14:ligatures w14:val="standardContextual"/>
            </w:rPr>
          </w:pPr>
          <w:ins w:id="8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5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Khóa và mở khóa tài khoản</w:t>
            </w:r>
            <w:r>
              <w:rPr>
                <w:noProof/>
                <w:webHidden/>
              </w:rPr>
              <w:tab/>
            </w:r>
            <w:r>
              <w:rPr>
                <w:noProof/>
                <w:webHidden/>
              </w:rPr>
              <w:fldChar w:fldCharType="begin"/>
            </w:r>
            <w:r>
              <w:rPr>
                <w:noProof/>
                <w:webHidden/>
              </w:rPr>
              <w:instrText xml:space="preserve"> PAGEREF _Toc135917359 \h </w:instrText>
            </w:r>
          </w:ins>
          <w:r>
            <w:rPr>
              <w:noProof/>
              <w:webHidden/>
            </w:rPr>
          </w:r>
          <w:r>
            <w:rPr>
              <w:noProof/>
              <w:webHidden/>
            </w:rPr>
            <w:fldChar w:fldCharType="separate"/>
          </w:r>
          <w:ins w:id="88" w:author="Mai Danh Khải" w:date="2023-05-25T14:28:00Z">
            <w:r>
              <w:rPr>
                <w:noProof/>
                <w:webHidden/>
              </w:rPr>
              <w:t>14</w:t>
            </w:r>
            <w:r>
              <w:rPr>
                <w:noProof/>
                <w:webHidden/>
              </w:rPr>
              <w:fldChar w:fldCharType="end"/>
            </w:r>
            <w:r w:rsidRPr="00CB2DBA">
              <w:rPr>
                <w:rStyle w:val="Siuktni"/>
                <w:noProof/>
              </w:rPr>
              <w:fldChar w:fldCharType="end"/>
            </w:r>
          </w:ins>
        </w:p>
        <w:p w14:paraId="34485248" w14:textId="012EC306" w:rsidR="002B2FC8" w:rsidRDefault="002B2FC8">
          <w:pPr>
            <w:pStyle w:val="Mucluc3"/>
            <w:rPr>
              <w:ins w:id="89" w:author="Mai Danh Khải" w:date="2023-05-25T14:28:00Z"/>
              <w:rFonts w:asciiTheme="minorHAnsi" w:eastAsiaTheme="minorEastAsia" w:hAnsiTheme="minorHAnsi" w:cstheme="minorBidi"/>
              <w:noProof/>
              <w:kern w:val="2"/>
              <w:sz w:val="22"/>
              <w:szCs w:val="22"/>
              <w14:ligatures w14:val="standardContextual"/>
            </w:rPr>
          </w:pPr>
          <w:ins w:id="9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1.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em lịch sử đăng nhập hệ thống của người dùng</w:t>
            </w:r>
            <w:r>
              <w:rPr>
                <w:noProof/>
                <w:webHidden/>
              </w:rPr>
              <w:tab/>
            </w:r>
            <w:r>
              <w:rPr>
                <w:noProof/>
                <w:webHidden/>
              </w:rPr>
              <w:fldChar w:fldCharType="begin"/>
            </w:r>
            <w:r>
              <w:rPr>
                <w:noProof/>
                <w:webHidden/>
              </w:rPr>
              <w:instrText xml:space="preserve"> PAGEREF _Toc135917360 \h </w:instrText>
            </w:r>
          </w:ins>
          <w:r>
            <w:rPr>
              <w:noProof/>
              <w:webHidden/>
            </w:rPr>
          </w:r>
          <w:r>
            <w:rPr>
              <w:noProof/>
              <w:webHidden/>
            </w:rPr>
            <w:fldChar w:fldCharType="separate"/>
          </w:r>
          <w:ins w:id="91" w:author="Mai Danh Khải" w:date="2023-05-25T14:28:00Z">
            <w:r>
              <w:rPr>
                <w:noProof/>
                <w:webHidden/>
              </w:rPr>
              <w:t>15</w:t>
            </w:r>
            <w:r>
              <w:rPr>
                <w:noProof/>
                <w:webHidden/>
              </w:rPr>
              <w:fldChar w:fldCharType="end"/>
            </w:r>
            <w:r w:rsidRPr="00CB2DBA">
              <w:rPr>
                <w:rStyle w:val="Siuktni"/>
                <w:noProof/>
              </w:rPr>
              <w:fldChar w:fldCharType="end"/>
            </w:r>
          </w:ins>
        </w:p>
        <w:p w14:paraId="558951AC" w14:textId="2C713E40" w:rsidR="002B2FC8" w:rsidRDefault="002B2FC8">
          <w:pPr>
            <w:pStyle w:val="Mucluc3"/>
            <w:rPr>
              <w:ins w:id="92" w:author="Mai Danh Khải" w:date="2023-05-25T14:28:00Z"/>
              <w:rFonts w:asciiTheme="minorHAnsi" w:eastAsiaTheme="minorEastAsia" w:hAnsiTheme="minorHAnsi" w:cstheme="minorBidi"/>
              <w:noProof/>
              <w:kern w:val="2"/>
              <w:sz w:val="22"/>
              <w:szCs w:val="22"/>
              <w14:ligatures w14:val="standardContextual"/>
            </w:rPr>
          </w:pPr>
          <w:ins w:id="9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2.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target</w:t>
            </w:r>
            <w:r>
              <w:rPr>
                <w:noProof/>
                <w:webHidden/>
              </w:rPr>
              <w:tab/>
            </w:r>
            <w:r>
              <w:rPr>
                <w:noProof/>
                <w:webHidden/>
              </w:rPr>
              <w:fldChar w:fldCharType="begin"/>
            </w:r>
            <w:r>
              <w:rPr>
                <w:noProof/>
                <w:webHidden/>
              </w:rPr>
              <w:instrText xml:space="preserve"> PAGEREF _Toc135917361 \h </w:instrText>
            </w:r>
          </w:ins>
          <w:r>
            <w:rPr>
              <w:noProof/>
              <w:webHidden/>
            </w:rPr>
          </w:r>
          <w:r>
            <w:rPr>
              <w:noProof/>
              <w:webHidden/>
            </w:rPr>
            <w:fldChar w:fldCharType="separate"/>
          </w:r>
          <w:ins w:id="94" w:author="Mai Danh Khải" w:date="2023-05-25T14:28:00Z">
            <w:r>
              <w:rPr>
                <w:noProof/>
                <w:webHidden/>
              </w:rPr>
              <w:t>15</w:t>
            </w:r>
            <w:r>
              <w:rPr>
                <w:noProof/>
                <w:webHidden/>
              </w:rPr>
              <w:fldChar w:fldCharType="end"/>
            </w:r>
            <w:r w:rsidRPr="00CB2DBA">
              <w:rPr>
                <w:rStyle w:val="Siuktni"/>
                <w:noProof/>
              </w:rPr>
              <w:fldChar w:fldCharType="end"/>
            </w:r>
          </w:ins>
        </w:p>
        <w:p w14:paraId="100F1232" w14:textId="0361031C" w:rsidR="002B2FC8" w:rsidRDefault="002B2FC8">
          <w:pPr>
            <w:pStyle w:val="Mucluc2"/>
            <w:rPr>
              <w:ins w:id="95" w:author="Mai Danh Khải" w:date="2023-05-25T14:28:00Z"/>
              <w:rFonts w:asciiTheme="minorHAnsi" w:eastAsiaTheme="minorEastAsia" w:hAnsiTheme="minorHAnsi" w:cstheme="minorBidi"/>
              <w:noProof/>
              <w:kern w:val="2"/>
              <w:sz w:val="22"/>
              <w:szCs w:val="22"/>
              <w14:ligatures w14:val="standardContextual"/>
            </w:rPr>
          </w:pPr>
          <w:ins w:id="9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Module quản lý mặt bằng tòa nhà</w:t>
            </w:r>
            <w:r>
              <w:rPr>
                <w:noProof/>
                <w:webHidden/>
              </w:rPr>
              <w:tab/>
            </w:r>
            <w:r>
              <w:rPr>
                <w:noProof/>
                <w:webHidden/>
              </w:rPr>
              <w:fldChar w:fldCharType="begin"/>
            </w:r>
            <w:r>
              <w:rPr>
                <w:noProof/>
                <w:webHidden/>
              </w:rPr>
              <w:instrText xml:space="preserve"> PAGEREF _Toc135917362 \h </w:instrText>
            </w:r>
          </w:ins>
          <w:r>
            <w:rPr>
              <w:noProof/>
              <w:webHidden/>
            </w:rPr>
          </w:r>
          <w:r>
            <w:rPr>
              <w:noProof/>
              <w:webHidden/>
            </w:rPr>
            <w:fldChar w:fldCharType="separate"/>
          </w:r>
          <w:ins w:id="97" w:author="Mai Danh Khải" w:date="2023-05-25T14:28:00Z">
            <w:r>
              <w:rPr>
                <w:noProof/>
                <w:webHidden/>
              </w:rPr>
              <w:t>16</w:t>
            </w:r>
            <w:r>
              <w:rPr>
                <w:noProof/>
                <w:webHidden/>
              </w:rPr>
              <w:fldChar w:fldCharType="end"/>
            </w:r>
            <w:r w:rsidRPr="00CB2DBA">
              <w:rPr>
                <w:rStyle w:val="Siuktni"/>
                <w:noProof/>
              </w:rPr>
              <w:fldChar w:fldCharType="end"/>
            </w:r>
          </w:ins>
        </w:p>
        <w:p w14:paraId="2D39D26B" w14:textId="163BBF07" w:rsidR="002B2FC8" w:rsidRDefault="002B2FC8">
          <w:pPr>
            <w:pStyle w:val="Mucluc3"/>
            <w:rPr>
              <w:ins w:id="98" w:author="Mai Danh Khải" w:date="2023-05-25T14:28:00Z"/>
              <w:rFonts w:asciiTheme="minorHAnsi" w:eastAsiaTheme="minorEastAsia" w:hAnsiTheme="minorHAnsi" w:cstheme="minorBidi"/>
              <w:noProof/>
              <w:kern w:val="2"/>
              <w:sz w:val="22"/>
              <w:szCs w:val="22"/>
              <w14:ligatures w14:val="standardContextual"/>
            </w:rPr>
          </w:pPr>
          <w:ins w:id="9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mặt bằng</w:t>
            </w:r>
            <w:r>
              <w:rPr>
                <w:noProof/>
                <w:webHidden/>
              </w:rPr>
              <w:tab/>
            </w:r>
            <w:r>
              <w:rPr>
                <w:noProof/>
                <w:webHidden/>
              </w:rPr>
              <w:fldChar w:fldCharType="begin"/>
            </w:r>
            <w:r>
              <w:rPr>
                <w:noProof/>
                <w:webHidden/>
              </w:rPr>
              <w:instrText xml:space="preserve"> PAGEREF _Toc135917363 \h </w:instrText>
            </w:r>
          </w:ins>
          <w:r>
            <w:rPr>
              <w:noProof/>
              <w:webHidden/>
            </w:rPr>
          </w:r>
          <w:r>
            <w:rPr>
              <w:noProof/>
              <w:webHidden/>
            </w:rPr>
            <w:fldChar w:fldCharType="separate"/>
          </w:r>
          <w:ins w:id="100" w:author="Mai Danh Khải" w:date="2023-05-25T14:28:00Z">
            <w:r>
              <w:rPr>
                <w:noProof/>
                <w:webHidden/>
              </w:rPr>
              <w:t>16</w:t>
            </w:r>
            <w:r>
              <w:rPr>
                <w:noProof/>
                <w:webHidden/>
              </w:rPr>
              <w:fldChar w:fldCharType="end"/>
            </w:r>
            <w:r w:rsidRPr="00CB2DBA">
              <w:rPr>
                <w:rStyle w:val="Siuktni"/>
                <w:noProof/>
              </w:rPr>
              <w:fldChar w:fldCharType="end"/>
            </w:r>
          </w:ins>
        </w:p>
        <w:p w14:paraId="1E4A2CF0" w14:textId="5DA766B4" w:rsidR="002B2FC8" w:rsidRDefault="002B2FC8">
          <w:pPr>
            <w:pStyle w:val="Mucluc3"/>
            <w:rPr>
              <w:ins w:id="101" w:author="Mai Danh Khải" w:date="2023-05-25T14:28:00Z"/>
              <w:rFonts w:asciiTheme="minorHAnsi" w:eastAsiaTheme="minorEastAsia" w:hAnsiTheme="minorHAnsi" w:cstheme="minorBidi"/>
              <w:noProof/>
              <w:kern w:val="2"/>
              <w:sz w:val="22"/>
              <w:szCs w:val="22"/>
              <w14:ligatures w14:val="standardContextual"/>
            </w:rPr>
          </w:pPr>
          <w:ins w:id="10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hêm mới mặt bằng</w:t>
            </w:r>
            <w:r>
              <w:rPr>
                <w:noProof/>
                <w:webHidden/>
              </w:rPr>
              <w:tab/>
            </w:r>
            <w:r>
              <w:rPr>
                <w:noProof/>
                <w:webHidden/>
              </w:rPr>
              <w:fldChar w:fldCharType="begin"/>
            </w:r>
            <w:r>
              <w:rPr>
                <w:noProof/>
                <w:webHidden/>
              </w:rPr>
              <w:instrText xml:space="preserve"> PAGEREF _Toc135917364 \h </w:instrText>
            </w:r>
          </w:ins>
          <w:r>
            <w:rPr>
              <w:noProof/>
              <w:webHidden/>
            </w:rPr>
          </w:r>
          <w:r>
            <w:rPr>
              <w:noProof/>
              <w:webHidden/>
            </w:rPr>
            <w:fldChar w:fldCharType="separate"/>
          </w:r>
          <w:ins w:id="103" w:author="Mai Danh Khải" w:date="2023-05-25T14:28:00Z">
            <w:r>
              <w:rPr>
                <w:noProof/>
                <w:webHidden/>
              </w:rPr>
              <w:t>17</w:t>
            </w:r>
            <w:r>
              <w:rPr>
                <w:noProof/>
                <w:webHidden/>
              </w:rPr>
              <w:fldChar w:fldCharType="end"/>
            </w:r>
            <w:r w:rsidRPr="00CB2DBA">
              <w:rPr>
                <w:rStyle w:val="Siuktni"/>
                <w:noProof/>
              </w:rPr>
              <w:fldChar w:fldCharType="end"/>
            </w:r>
          </w:ins>
        </w:p>
        <w:p w14:paraId="1EAAB367" w14:textId="76F3EFC2" w:rsidR="002B2FC8" w:rsidRDefault="002B2FC8">
          <w:pPr>
            <w:pStyle w:val="Mucluc3"/>
            <w:rPr>
              <w:ins w:id="104" w:author="Mai Danh Khải" w:date="2023-05-25T14:28:00Z"/>
              <w:rFonts w:asciiTheme="minorHAnsi" w:eastAsiaTheme="minorEastAsia" w:hAnsiTheme="minorHAnsi" w:cstheme="minorBidi"/>
              <w:noProof/>
              <w:kern w:val="2"/>
              <w:sz w:val="22"/>
              <w:szCs w:val="22"/>
              <w14:ligatures w14:val="standardContextual"/>
            </w:rPr>
          </w:pPr>
          <w:ins w:id="10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Chỉnh sửa thông tin mặt bằng</w:t>
            </w:r>
            <w:r>
              <w:rPr>
                <w:noProof/>
                <w:webHidden/>
              </w:rPr>
              <w:tab/>
            </w:r>
            <w:r>
              <w:rPr>
                <w:noProof/>
                <w:webHidden/>
              </w:rPr>
              <w:fldChar w:fldCharType="begin"/>
            </w:r>
            <w:r>
              <w:rPr>
                <w:noProof/>
                <w:webHidden/>
              </w:rPr>
              <w:instrText xml:space="preserve"> PAGEREF _Toc135917365 \h </w:instrText>
            </w:r>
          </w:ins>
          <w:r>
            <w:rPr>
              <w:noProof/>
              <w:webHidden/>
            </w:rPr>
          </w:r>
          <w:r>
            <w:rPr>
              <w:noProof/>
              <w:webHidden/>
            </w:rPr>
            <w:fldChar w:fldCharType="separate"/>
          </w:r>
          <w:ins w:id="106" w:author="Mai Danh Khải" w:date="2023-05-25T14:28:00Z">
            <w:r>
              <w:rPr>
                <w:noProof/>
                <w:webHidden/>
              </w:rPr>
              <w:t>19</w:t>
            </w:r>
            <w:r>
              <w:rPr>
                <w:noProof/>
                <w:webHidden/>
              </w:rPr>
              <w:fldChar w:fldCharType="end"/>
            </w:r>
            <w:r w:rsidRPr="00CB2DBA">
              <w:rPr>
                <w:rStyle w:val="Siuktni"/>
                <w:noProof/>
              </w:rPr>
              <w:fldChar w:fldCharType="end"/>
            </w:r>
          </w:ins>
        </w:p>
        <w:p w14:paraId="15B14372" w14:textId="11B9D9B1" w:rsidR="002B2FC8" w:rsidRDefault="002B2FC8">
          <w:pPr>
            <w:pStyle w:val="Mucluc3"/>
            <w:rPr>
              <w:ins w:id="107" w:author="Mai Danh Khải" w:date="2023-05-25T14:28:00Z"/>
              <w:rFonts w:asciiTheme="minorHAnsi" w:eastAsiaTheme="minorEastAsia" w:hAnsiTheme="minorHAnsi" w:cstheme="minorBidi"/>
              <w:noProof/>
              <w:kern w:val="2"/>
              <w:sz w:val="22"/>
              <w:szCs w:val="22"/>
              <w14:ligatures w14:val="standardContextual"/>
            </w:rPr>
          </w:pPr>
          <w:ins w:id="10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ìm kiếm nhanh mặt bằng</w:t>
            </w:r>
            <w:r>
              <w:rPr>
                <w:noProof/>
                <w:webHidden/>
              </w:rPr>
              <w:tab/>
            </w:r>
            <w:r>
              <w:rPr>
                <w:noProof/>
                <w:webHidden/>
              </w:rPr>
              <w:fldChar w:fldCharType="begin"/>
            </w:r>
            <w:r>
              <w:rPr>
                <w:noProof/>
                <w:webHidden/>
              </w:rPr>
              <w:instrText xml:space="preserve"> PAGEREF _Toc135917366 \h </w:instrText>
            </w:r>
          </w:ins>
          <w:r>
            <w:rPr>
              <w:noProof/>
              <w:webHidden/>
            </w:rPr>
          </w:r>
          <w:r>
            <w:rPr>
              <w:noProof/>
              <w:webHidden/>
            </w:rPr>
            <w:fldChar w:fldCharType="separate"/>
          </w:r>
          <w:ins w:id="109" w:author="Mai Danh Khải" w:date="2023-05-25T14:28:00Z">
            <w:r>
              <w:rPr>
                <w:noProof/>
                <w:webHidden/>
              </w:rPr>
              <w:t>20</w:t>
            </w:r>
            <w:r>
              <w:rPr>
                <w:noProof/>
                <w:webHidden/>
              </w:rPr>
              <w:fldChar w:fldCharType="end"/>
            </w:r>
            <w:r w:rsidRPr="00CB2DBA">
              <w:rPr>
                <w:rStyle w:val="Siuktni"/>
                <w:noProof/>
              </w:rPr>
              <w:fldChar w:fldCharType="end"/>
            </w:r>
          </w:ins>
        </w:p>
        <w:p w14:paraId="4C753BC3" w14:textId="74C70B18" w:rsidR="002B2FC8" w:rsidRDefault="002B2FC8">
          <w:pPr>
            <w:pStyle w:val="Mucluc3"/>
            <w:rPr>
              <w:ins w:id="110" w:author="Mai Danh Khải" w:date="2023-05-25T14:28:00Z"/>
              <w:rFonts w:asciiTheme="minorHAnsi" w:eastAsiaTheme="minorEastAsia" w:hAnsiTheme="minorHAnsi" w:cstheme="minorBidi"/>
              <w:noProof/>
              <w:kern w:val="2"/>
              <w:sz w:val="22"/>
              <w:szCs w:val="22"/>
              <w14:ligatures w14:val="standardContextual"/>
            </w:rPr>
          </w:pPr>
          <w:ins w:id="11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Xóa dữ liệu mặt bằng</w:t>
            </w:r>
            <w:r>
              <w:rPr>
                <w:noProof/>
                <w:webHidden/>
              </w:rPr>
              <w:tab/>
            </w:r>
            <w:r>
              <w:rPr>
                <w:noProof/>
                <w:webHidden/>
              </w:rPr>
              <w:fldChar w:fldCharType="begin"/>
            </w:r>
            <w:r>
              <w:rPr>
                <w:noProof/>
                <w:webHidden/>
              </w:rPr>
              <w:instrText xml:space="preserve"> PAGEREF _Toc135917367 \h </w:instrText>
            </w:r>
          </w:ins>
          <w:r>
            <w:rPr>
              <w:noProof/>
              <w:webHidden/>
            </w:rPr>
          </w:r>
          <w:r>
            <w:rPr>
              <w:noProof/>
              <w:webHidden/>
            </w:rPr>
            <w:fldChar w:fldCharType="separate"/>
          </w:r>
          <w:ins w:id="112" w:author="Mai Danh Khải" w:date="2023-05-25T14:28:00Z">
            <w:r>
              <w:rPr>
                <w:noProof/>
                <w:webHidden/>
              </w:rPr>
              <w:t>21</w:t>
            </w:r>
            <w:r>
              <w:rPr>
                <w:noProof/>
                <w:webHidden/>
              </w:rPr>
              <w:fldChar w:fldCharType="end"/>
            </w:r>
            <w:r w:rsidRPr="00CB2DBA">
              <w:rPr>
                <w:rStyle w:val="Siuktni"/>
                <w:noProof/>
              </w:rPr>
              <w:fldChar w:fldCharType="end"/>
            </w:r>
          </w:ins>
        </w:p>
        <w:p w14:paraId="48828F64" w14:textId="495A00B2" w:rsidR="002B2FC8" w:rsidRDefault="002B2FC8">
          <w:pPr>
            <w:pStyle w:val="Mucluc3"/>
            <w:rPr>
              <w:ins w:id="113" w:author="Mai Danh Khải" w:date="2023-05-25T14:28:00Z"/>
              <w:rFonts w:asciiTheme="minorHAnsi" w:eastAsiaTheme="minorEastAsia" w:hAnsiTheme="minorHAnsi" w:cstheme="minorBidi"/>
              <w:noProof/>
              <w:kern w:val="2"/>
              <w:sz w:val="22"/>
              <w:szCs w:val="22"/>
              <w14:ligatures w14:val="standardContextual"/>
            </w:rPr>
          </w:pPr>
          <w:ins w:id="11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3.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ạo danh mục trạng thái mặt bằng</w:t>
            </w:r>
            <w:r>
              <w:rPr>
                <w:noProof/>
                <w:webHidden/>
              </w:rPr>
              <w:tab/>
            </w:r>
            <w:r>
              <w:rPr>
                <w:noProof/>
                <w:webHidden/>
              </w:rPr>
              <w:fldChar w:fldCharType="begin"/>
            </w:r>
            <w:r>
              <w:rPr>
                <w:noProof/>
                <w:webHidden/>
              </w:rPr>
              <w:instrText xml:space="preserve"> PAGEREF _Toc135917368 \h </w:instrText>
            </w:r>
          </w:ins>
          <w:r>
            <w:rPr>
              <w:noProof/>
              <w:webHidden/>
            </w:rPr>
          </w:r>
          <w:r>
            <w:rPr>
              <w:noProof/>
              <w:webHidden/>
            </w:rPr>
            <w:fldChar w:fldCharType="separate"/>
          </w:r>
          <w:ins w:id="115" w:author="Mai Danh Khải" w:date="2023-05-25T14:28:00Z">
            <w:r>
              <w:rPr>
                <w:noProof/>
                <w:webHidden/>
              </w:rPr>
              <w:t>21</w:t>
            </w:r>
            <w:r>
              <w:rPr>
                <w:noProof/>
                <w:webHidden/>
              </w:rPr>
              <w:fldChar w:fldCharType="end"/>
            </w:r>
            <w:r w:rsidRPr="00CB2DBA">
              <w:rPr>
                <w:rStyle w:val="Siuktni"/>
                <w:noProof/>
              </w:rPr>
              <w:fldChar w:fldCharType="end"/>
            </w:r>
          </w:ins>
        </w:p>
        <w:p w14:paraId="53C3CA37" w14:textId="79A1D722" w:rsidR="002B2FC8" w:rsidRDefault="002B2FC8">
          <w:pPr>
            <w:pStyle w:val="Mucluc2"/>
            <w:rPr>
              <w:ins w:id="116" w:author="Mai Danh Khải" w:date="2023-05-25T14:28:00Z"/>
              <w:rFonts w:asciiTheme="minorHAnsi" w:eastAsiaTheme="minorEastAsia" w:hAnsiTheme="minorHAnsi" w:cstheme="minorBidi"/>
              <w:noProof/>
              <w:kern w:val="2"/>
              <w:sz w:val="22"/>
              <w:szCs w:val="22"/>
              <w14:ligatures w14:val="standardContextual"/>
            </w:rPr>
          </w:pPr>
          <w:ins w:id="11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6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Quản lý khách hàng</w:t>
            </w:r>
            <w:r>
              <w:rPr>
                <w:noProof/>
                <w:webHidden/>
              </w:rPr>
              <w:tab/>
            </w:r>
            <w:r>
              <w:rPr>
                <w:noProof/>
                <w:webHidden/>
              </w:rPr>
              <w:fldChar w:fldCharType="begin"/>
            </w:r>
            <w:r>
              <w:rPr>
                <w:noProof/>
                <w:webHidden/>
              </w:rPr>
              <w:instrText xml:space="preserve"> PAGEREF _Toc135917369 \h </w:instrText>
            </w:r>
          </w:ins>
          <w:r>
            <w:rPr>
              <w:noProof/>
              <w:webHidden/>
            </w:rPr>
          </w:r>
          <w:r>
            <w:rPr>
              <w:noProof/>
              <w:webHidden/>
            </w:rPr>
            <w:fldChar w:fldCharType="separate"/>
          </w:r>
          <w:ins w:id="118" w:author="Mai Danh Khải" w:date="2023-05-25T14:28:00Z">
            <w:r>
              <w:rPr>
                <w:noProof/>
                <w:webHidden/>
              </w:rPr>
              <w:t>22</w:t>
            </w:r>
            <w:r>
              <w:rPr>
                <w:noProof/>
                <w:webHidden/>
              </w:rPr>
              <w:fldChar w:fldCharType="end"/>
            </w:r>
            <w:r w:rsidRPr="00CB2DBA">
              <w:rPr>
                <w:rStyle w:val="Siuktni"/>
                <w:noProof/>
              </w:rPr>
              <w:fldChar w:fldCharType="end"/>
            </w:r>
          </w:ins>
        </w:p>
        <w:p w14:paraId="1931867C" w14:textId="4D4A29E7" w:rsidR="002B2FC8" w:rsidRDefault="002B2FC8">
          <w:pPr>
            <w:pStyle w:val="Mucluc3"/>
            <w:rPr>
              <w:ins w:id="119" w:author="Mai Danh Khải" w:date="2023-05-25T14:28:00Z"/>
              <w:rFonts w:asciiTheme="minorHAnsi" w:eastAsiaTheme="minorEastAsia" w:hAnsiTheme="minorHAnsi" w:cstheme="minorBidi"/>
              <w:noProof/>
              <w:kern w:val="2"/>
              <w:sz w:val="22"/>
              <w:szCs w:val="22"/>
              <w14:ligatures w14:val="standardContextual"/>
            </w:rPr>
          </w:pPr>
          <w:ins w:id="12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4.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Quản lý thông tin chủ sở hữu</w:t>
            </w:r>
            <w:r>
              <w:rPr>
                <w:noProof/>
                <w:webHidden/>
              </w:rPr>
              <w:tab/>
            </w:r>
            <w:r>
              <w:rPr>
                <w:noProof/>
                <w:webHidden/>
              </w:rPr>
              <w:fldChar w:fldCharType="begin"/>
            </w:r>
            <w:r>
              <w:rPr>
                <w:noProof/>
                <w:webHidden/>
              </w:rPr>
              <w:instrText xml:space="preserve"> PAGEREF _Toc135917370 \h </w:instrText>
            </w:r>
          </w:ins>
          <w:r>
            <w:rPr>
              <w:noProof/>
              <w:webHidden/>
            </w:rPr>
          </w:r>
          <w:r>
            <w:rPr>
              <w:noProof/>
              <w:webHidden/>
            </w:rPr>
            <w:fldChar w:fldCharType="separate"/>
          </w:r>
          <w:ins w:id="121" w:author="Mai Danh Khải" w:date="2023-05-25T14:28:00Z">
            <w:r>
              <w:rPr>
                <w:noProof/>
                <w:webHidden/>
              </w:rPr>
              <w:t>22</w:t>
            </w:r>
            <w:r>
              <w:rPr>
                <w:noProof/>
                <w:webHidden/>
              </w:rPr>
              <w:fldChar w:fldCharType="end"/>
            </w:r>
            <w:r w:rsidRPr="00CB2DBA">
              <w:rPr>
                <w:rStyle w:val="Siuktni"/>
                <w:noProof/>
              </w:rPr>
              <w:fldChar w:fldCharType="end"/>
            </w:r>
          </w:ins>
        </w:p>
        <w:p w14:paraId="1C01091B" w14:textId="31CD862D" w:rsidR="002B2FC8" w:rsidRDefault="002B2FC8">
          <w:pPr>
            <w:pStyle w:val="Mucluc3"/>
            <w:rPr>
              <w:ins w:id="122" w:author="Mai Danh Khải" w:date="2023-05-25T14:28:00Z"/>
              <w:rFonts w:asciiTheme="minorHAnsi" w:eastAsiaTheme="minorEastAsia" w:hAnsiTheme="minorHAnsi" w:cstheme="minorBidi"/>
              <w:noProof/>
              <w:kern w:val="2"/>
              <w:sz w:val="22"/>
              <w:szCs w:val="22"/>
              <w14:ligatures w14:val="standardContextual"/>
            </w:rPr>
          </w:pPr>
          <w:ins w:id="12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4.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 xml:space="preserve">Quản lý thông tin cư dân (là người ở tại mặt bằng hoặc các thành viên đang </w:t>
            </w:r>
            <w:r w:rsidRPr="00CB2DBA">
              <w:rPr>
                <w:rStyle w:val="Siuktni"/>
                <w:rFonts w:ascii="Times New Roman" w:hAnsi="Times New Roman" w:cs="Times New Roman"/>
                <w:b/>
                <w:bCs/>
                <w:i/>
                <w:iCs/>
                <w:noProof/>
              </w:rPr>
              <w:lastRenderedPageBreak/>
              <w:t>thuê tại mặt bằng)</w:t>
            </w:r>
            <w:r>
              <w:rPr>
                <w:noProof/>
                <w:webHidden/>
              </w:rPr>
              <w:tab/>
            </w:r>
            <w:r>
              <w:rPr>
                <w:noProof/>
                <w:webHidden/>
              </w:rPr>
              <w:fldChar w:fldCharType="begin"/>
            </w:r>
            <w:r>
              <w:rPr>
                <w:noProof/>
                <w:webHidden/>
              </w:rPr>
              <w:instrText xml:space="preserve"> PAGEREF _Toc135917371 \h </w:instrText>
            </w:r>
          </w:ins>
          <w:r>
            <w:rPr>
              <w:noProof/>
              <w:webHidden/>
            </w:rPr>
          </w:r>
          <w:r>
            <w:rPr>
              <w:noProof/>
              <w:webHidden/>
            </w:rPr>
            <w:fldChar w:fldCharType="separate"/>
          </w:r>
          <w:ins w:id="124" w:author="Mai Danh Khải" w:date="2023-05-25T14:28:00Z">
            <w:r>
              <w:rPr>
                <w:noProof/>
                <w:webHidden/>
              </w:rPr>
              <w:t>30</w:t>
            </w:r>
            <w:r>
              <w:rPr>
                <w:noProof/>
                <w:webHidden/>
              </w:rPr>
              <w:fldChar w:fldCharType="end"/>
            </w:r>
            <w:r w:rsidRPr="00CB2DBA">
              <w:rPr>
                <w:rStyle w:val="Siuktni"/>
                <w:noProof/>
              </w:rPr>
              <w:fldChar w:fldCharType="end"/>
            </w:r>
          </w:ins>
        </w:p>
        <w:p w14:paraId="6EC72447" w14:textId="0F4D3A5B" w:rsidR="002B2FC8" w:rsidRDefault="002B2FC8">
          <w:pPr>
            <w:pStyle w:val="Mucluc2"/>
            <w:rPr>
              <w:ins w:id="125" w:author="Mai Danh Khải" w:date="2023-05-25T14:28:00Z"/>
              <w:rFonts w:asciiTheme="minorHAnsi" w:eastAsiaTheme="minorEastAsia" w:hAnsiTheme="minorHAnsi" w:cstheme="minorBidi"/>
              <w:noProof/>
              <w:kern w:val="2"/>
              <w:sz w:val="22"/>
              <w:szCs w:val="22"/>
              <w14:ligatures w14:val="standardContextual"/>
            </w:rPr>
          </w:pPr>
          <w:ins w:id="12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Quản lý danh sách cọc giữ chỗ</w:t>
            </w:r>
            <w:r>
              <w:rPr>
                <w:noProof/>
                <w:webHidden/>
              </w:rPr>
              <w:tab/>
            </w:r>
            <w:r>
              <w:rPr>
                <w:noProof/>
                <w:webHidden/>
              </w:rPr>
              <w:fldChar w:fldCharType="begin"/>
            </w:r>
            <w:r>
              <w:rPr>
                <w:noProof/>
                <w:webHidden/>
              </w:rPr>
              <w:instrText xml:space="preserve"> PAGEREF _Toc135917372 \h </w:instrText>
            </w:r>
          </w:ins>
          <w:r>
            <w:rPr>
              <w:noProof/>
              <w:webHidden/>
            </w:rPr>
          </w:r>
          <w:r>
            <w:rPr>
              <w:noProof/>
              <w:webHidden/>
            </w:rPr>
            <w:fldChar w:fldCharType="separate"/>
          </w:r>
          <w:ins w:id="127" w:author="Mai Danh Khải" w:date="2023-05-25T14:28:00Z">
            <w:r>
              <w:rPr>
                <w:noProof/>
                <w:webHidden/>
              </w:rPr>
              <w:t>33</w:t>
            </w:r>
            <w:r>
              <w:rPr>
                <w:noProof/>
                <w:webHidden/>
              </w:rPr>
              <w:fldChar w:fldCharType="end"/>
            </w:r>
            <w:r w:rsidRPr="00CB2DBA">
              <w:rPr>
                <w:rStyle w:val="Siuktni"/>
                <w:noProof/>
              </w:rPr>
              <w:fldChar w:fldCharType="end"/>
            </w:r>
          </w:ins>
        </w:p>
        <w:p w14:paraId="68C79EF8" w14:textId="3A87E161" w:rsidR="002B2FC8" w:rsidRDefault="002B2FC8">
          <w:pPr>
            <w:pStyle w:val="Mucluc3"/>
            <w:rPr>
              <w:ins w:id="128" w:author="Mai Danh Khải" w:date="2023-05-25T14:28:00Z"/>
              <w:rFonts w:asciiTheme="minorHAnsi" w:eastAsiaTheme="minorEastAsia" w:hAnsiTheme="minorHAnsi" w:cstheme="minorBidi"/>
              <w:noProof/>
              <w:kern w:val="2"/>
              <w:sz w:val="22"/>
              <w:szCs w:val="22"/>
              <w14:ligatures w14:val="standardContextual"/>
            </w:rPr>
          </w:pPr>
          <w:ins w:id="12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Yêu cầu chung</w:t>
            </w:r>
            <w:r>
              <w:rPr>
                <w:noProof/>
                <w:webHidden/>
              </w:rPr>
              <w:tab/>
            </w:r>
            <w:r>
              <w:rPr>
                <w:noProof/>
                <w:webHidden/>
              </w:rPr>
              <w:fldChar w:fldCharType="begin"/>
            </w:r>
            <w:r>
              <w:rPr>
                <w:noProof/>
                <w:webHidden/>
              </w:rPr>
              <w:instrText xml:space="preserve"> PAGEREF _Toc135917373 \h </w:instrText>
            </w:r>
          </w:ins>
          <w:r>
            <w:rPr>
              <w:noProof/>
              <w:webHidden/>
            </w:rPr>
          </w:r>
          <w:r>
            <w:rPr>
              <w:noProof/>
              <w:webHidden/>
            </w:rPr>
            <w:fldChar w:fldCharType="separate"/>
          </w:r>
          <w:ins w:id="130" w:author="Mai Danh Khải" w:date="2023-05-25T14:28:00Z">
            <w:r>
              <w:rPr>
                <w:noProof/>
                <w:webHidden/>
              </w:rPr>
              <w:t>33</w:t>
            </w:r>
            <w:r>
              <w:rPr>
                <w:noProof/>
                <w:webHidden/>
              </w:rPr>
              <w:fldChar w:fldCharType="end"/>
            </w:r>
            <w:r w:rsidRPr="00CB2DBA">
              <w:rPr>
                <w:rStyle w:val="Siuktni"/>
                <w:noProof/>
              </w:rPr>
              <w:fldChar w:fldCharType="end"/>
            </w:r>
          </w:ins>
        </w:p>
        <w:p w14:paraId="4D2A6E94" w14:textId="17B1EF35" w:rsidR="002B2FC8" w:rsidRDefault="002B2FC8">
          <w:pPr>
            <w:pStyle w:val="Mucluc3"/>
            <w:rPr>
              <w:ins w:id="131" w:author="Mai Danh Khải" w:date="2023-05-25T14:28:00Z"/>
              <w:rFonts w:asciiTheme="minorHAnsi" w:eastAsiaTheme="minorEastAsia" w:hAnsiTheme="minorHAnsi" w:cstheme="minorBidi"/>
              <w:noProof/>
              <w:kern w:val="2"/>
              <w:sz w:val="22"/>
              <w:szCs w:val="22"/>
              <w14:ligatures w14:val="standardContextual"/>
            </w:rPr>
          </w:pPr>
          <w:ins w:id="13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Phiếu đặt cọc giữ chỗ</w:t>
            </w:r>
            <w:r>
              <w:rPr>
                <w:noProof/>
                <w:webHidden/>
              </w:rPr>
              <w:tab/>
            </w:r>
            <w:r>
              <w:rPr>
                <w:noProof/>
                <w:webHidden/>
              </w:rPr>
              <w:fldChar w:fldCharType="begin"/>
            </w:r>
            <w:r>
              <w:rPr>
                <w:noProof/>
                <w:webHidden/>
              </w:rPr>
              <w:instrText xml:space="preserve"> PAGEREF _Toc135917374 \h </w:instrText>
            </w:r>
          </w:ins>
          <w:r>
            <w:rPr>
              <w:noProof/>
              <w:webHidden/>
            </w:rPr>
          </w:r>
          <w:r>
            <w:rPr>
              <w:noProof/>
              <w:webHidden/>
            </w:rPr>
            <w:fldChar w:fldCharType="separate"/>
          </w:r>
          <w:ins w:id="133" w:author="Mai Danh Khải" w:date="2023-05-25T14:28:00Z">
            <w:r>
              <w:rPr>
                <w:noProof/>
                <w:webHidden/>
              </w:rPr>
              <w:t>35</w:t>
            </w:r>
            <w:r>
              <w:rPr>
                <w:noProof/>
                <w:webHidden/>
              </w:rPr>
              <w:fldChar w:fldCharType="end"/>
            </w:r>
            <w:r w:rsidRPr="00CB2DBA">
              <w:rPr>
                <w:rStyle w:val="Siuktni"/>
                <w:noProof/>
              </w:rPr>
              <w:fldChar w:fldCharType="end"/>
            </w:r>
          </w:ins>
        </w:p>
        <w:p w14:paraId="6FE0FF7A" w14:textId="4354C9DD" w:rsidR="002B2FC8" w:rsidRDefault="002B2FC8">
          <w:pPr>
            <w:pStyle w:val="Mucluc3"/>
            <w:rPr>
              <w:ins w:id="134" w:author="Mai Danh Khải" w:date="2023-05-25T14:28:00Z"/>
              <w:rFonts w:asciiTheme="minorHAnsi" w:eastAsiaTheme="minorEastAsia" w:hAnsiTheme="minorHAnsi" w:cstheme="minorBidi"/>
              <w:noProof/>
              <w:kern w:val="2"/>
              <w:sz w:val="22"/>
              <w:szCs w:val="22"/>
              <w14:ligatures w14:val="standardContextual"/>
            </w:rPr>
          </w:pPr>
          <w:ins w:id="13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Sửa thông tin phiếu cọc giữ chỗ</w:t>
            </w:r>
            <w:r>
              <w:rPr>
                <w:noProof/>
                <w:webHidden/>
              </w:rPr>
              <w:tab/>
            </w:r>
            <w:r>
              <w:rPr>
                <w:noProof/>
                <w:webHidden/>
              </w:rPr>
              <w:fldChar w:fldCharType="begin"/>
            </w:r>
            <w:r>
              <w:rPr>
                <w:noProof/>
                <w:webHidden/>
              </w:rPr>
              <w:instrText xml:space="preserve"> PAGEREF _Toc135917375 \h </w:instrText>
            </w:r>
          </w:ins>
          <w:r>
            <w:rPr>
              <w:noProof/>
              <w:webHidden/>
            </w:rPr>
          </w:r>
          <w:r>
            <w:rPr>
              <w:noProof/>
              <w:webHidden/>
            </w:rPr>
            <w:fldChar w:fldCharType="separate"/>
          </w:r>
          <w:ins w:id="136" w:author="Mai Danh Khải" w:date="2023-05-25T14:28:00Z">
            <w:r>
              <w:rPr>
                <w:noProof/>
                <w:webHidden/>
              </w:rPr>
              <w:t>36</w:t>
            </w:r>
            <w:r>
              <w:rPr>
                <w:noProof/>
                <w:webHidden/>
              </w:rPr>
              <w:fldChar w:fldCharType="end"/>
            </w:r>
            <w:r w:rsidRPr="00CB2DBA">
              <w:rPr>
                <w:rStyle w:val="Siuktni"/>
                <w:noProof/>
              </w:rPr>
              <w:fldChar w:fldCharType="end"/>
            </w:r>
          </w:ins>
        </w:p>
        <w:p w14:paraId="25B5D1C0" w14:textId="3F311ABB" w:rsidR="002B2FC8" w:rsidRDefault="002B2FC8">
          <w:pPr>
            <w:pStyle w:val="Mucluc3"/>
            <w:rPr>
              <w:ins w:id="137" w:author="Mai Danh Khải" w:date="2023-05-25T14:28:00Z"/>
              <w:rFonts w:asciiTheme="minorHAnsi" w:eastAsiaTheme="minorEastAsia" w:hAnsiTheme="minorHAnsi" w:cstheme="minorBidi"/>
              <w:noProof/>
              <w:kern w:val="2"/>
              <w:sz w:val="22"/>
              <w:szCs w:val="22"/>
              <w14:ligatures w14:val="standardContextual"/>
            </w:rPr>
          </w:pPr>
          <w:ins w:id="13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óa phiếu cọc giữ chỗ</w:t>
            </w:r>
            <w:r>
              <w:rPr>
                <w:noProof/>
                <w:webHidden/>
              </w:rPr>
              <w:tab/>
            </w:r>
            <w:r>
              <w:rPr>
                <w:noProof/>
                <w:webHidden/>
              </w:rPr>
              <w:fldChar w:fldCharType="begin"/>
            </w:r>
            <w:r>
              <w:rPr>
                <w:noProof/>
                <w:webHidden/>
              </w:rPr>
              <w:instrText xml:space="preserve"> PAGEREF _Toc135917376 \h </w:instrText>
            </w:r>
          </w:ins>
          <w:r>
            <w:rPr>
              <w:noProof/>
              <w:webHidden/>
            </w:rPr>
          </w:r>
          <w:r>
            <w:rPr>
              <w:noProof/>
              <w:webHidden/>
            </w:rPr>
            <w:fldChar w:fldCharType="separate"/>
          </w:r>
          <w:ins w:id="139" w:author="Mai Danh Khải" w:date="2023-05-25T14:28:00Z">
            <w:r>
              <w:rPr>
                <w:noProof/>
                <w:webHidden/>
              </w:rPr>
              <w:t>36</w:t>
            </w:r>
            <w:r>
              <w:rPr>
                <w:noProof/>
                <w:webHidden/>
              </w:rPr>
              <w:fldChar w:fldCharType="end"/>
            </w:r>
            <w:r w:rsidRPr="00CB2DBA">
              <w:rPr>
                <w:rStyle w:val="Siuktni"/>
                <w:noProof/>
              </w:rPr>
              <w:fldChar w:fldCharType="end"/>
            </w:r>
          </w:ins>
        </w:p>
        <w:p w14:paraId="4B3C71EA" w14:textId="46EC88F5" w:rsidR="002B2FC8" w:rsidRDefault="002B2FC8">
          <w:pPr>
            <w:pStyle w:val="Mucluc3"/>
            <w:rPr>
              <w:ins w:id="140" w:author="Mai Danh Khải" w:date="2023-05-25T14:28:00Z"/>
              <w:rFonts w:asciiTheme="minorHAnsi" w:eastAsiaTheme="minorEastAsia" w:hAnsiTheme="minorHAnsi" w:cstheme="minorBidi"/>
              <w:noProof/>
              <w:kern w:val="2"/>
              <w:sz w:val="22"/>
              <w:szCs w:val="22"/>
              <w14:ligatures w14:val="standardContextual"/>
            </w:rPr>
          </w:pPr>
          <w:ins w:id="14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ừ chối duyệt Phiếu cọc giữ chỗ</w:t>
            </w:r>
            <w:r>
              <w:rPr>
                <w:noProof/>
                <w:webHidden/>
              </w:rPr>
              <w:tab/>
            </w:r>
            <w:r>
              <w:rPr>
                <w:noProof/>
                <w:webHidden/>
              </w:rPr>
              <w:fldChar w:fldCharType="begin"/>
            </w:r>
            <w:r>
              <w:rPr>
                <w:noProof/>
                <w:webHidden/>
              </w:rPr>
              <w:instrText xml:space="preserve"> PAGEREF _Toc135917377 \h </w:instrText>
            </w:r>
          </w:ins>
          <w:r>
            <w:rPr>
              <w:noProof/>
              <w:webHidden/>
            </w:rPr>
          </w:r>
          <w:r>
            <w:rPr>
              <w:noProof/>
              <w:webHidden/>
            </w:rPr>
            <w:fldChar w:fldCharType="separate"/>
          </w:r>
          <w:ins w:id="142" w:author="Mai Danh Khải" w:date="2023-05-25T14:28:00Z">
            <w:r>
              <w:rPr>
                <w:noProof/>
                <w:webHidden/>
              </w:rPr>
              <w:t>37</w:t>
            </w:r>
            <w:r>
              <w:rPr>
                <w:noProof/>
                <w:webHidden/>
              </w:rPr>
              <w:fldChar w:fldCharType="end"/>
            </w:r>
            <w:r w:rsidRPr="00CB2DBA">
              <w:rPr>
                <w:rStyle w:val="Siuktni"/>
                <w:noProof/>
              </w:rPr>
              <w:fldChar w:fldCharType="end"/>
            </w:r>
          </w:ins>
        </w:p>
        <w:p w14:paraId="68EAFC91" w14:textId="14E1119F" w:rsidR="002B2FC8" w:rsidRDefault="002B2FC8">
          <w:pPr>
            <w:pStyle w:val="Mucluc3"/>
            <w:rPr>
              <w:ins w:id="143" w:author="Mai Danh Khải" w:date="2023-05-25T14:28:00Z"/>
              <w:rFonts w:asciiTheme="minorHAnsi" w:eastAsiaTheme="minorEastAsia" w:hAnsiTheme="minorHAnsi" w:cstheme="minorBidi"/>
              <w:noProof/>
              <w:kern w:val="2"/>
              <w:sz w:val="22"/>
              <w:szCs w:val="22"/>
              <w14:ligatures w14:val="standardContextual"/>
            </w:rPr>
          </w:pPr>
          <w:ins w:id="14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u tiền phiếu đặt cọc giữ chỗ</w:t>
            </w:r>
            <w:r>
              <w:rPr>
                <w:noProof/>
                <w:webHidden/>
              </w:rPr>
              <w:tab/>
            </w:r>
            <w:r>
              <w:rPr>
                <w:noProof/>
                <w:webHidden/>
              </w:rPr>
              <w:fldChar w:fldCharType="begin"/>
            </w:r>
            <w:r>
              <w:rPr>
                <w:noProof/>
                <w:webHidden/>
              </w:rPr>
              <w:instrText xml:space="preserve"> PAGEREF _Toc135917378 \h </w:instrText>
            </w:r>
          </w:ins>
          <w:r>
            <w:rPr>
              <w:noProof/>
              <w:webHidden/>
            </w:rPr>
          </w:r>
          <w:r>
            <w:rPr>
              <w:noProof/>
              <w:webHidden/>
            </w:rPr>
            <w:fldChar w:fldCharType="separate"/>
          </w:r>
          <w:ins w:id="145" w:author="Mai Danh Khải" w:date="2023-05-25T14:28:00Z">
            <w:r>
              <w:rPr>
                <w:noProof/>
                <w:webHidden/>
              </w:rPr>
              <w:t>38</w:t>
            </w:r>
            <w:r>
              <w:rPr>
                <w:noProof/>
                <w:webHidden/>
              </w:rPr>
              <w:fldChar w:fldCharType="end"/>
            </w:r>
            <w:r w:rsidRPr="00CB2DBA">
              <w:rPr>
                <w:rStyle w:val="Siuktni"/>
                <w:noProof/>
              </w:rPr>
              <w:fldChar w:fldCharType="end"/>
            </w:r>
          </w:ins>
        </w:p>
        <w:p w14:paraId="19E8295C" w14:textId="092B93F2" w:rsidR="002B2FC8" w:rsidRDefault="002B2FC8">
          <w:pPr>
            <w:pStyle w:val="Mucluc3"/>
            <w:rPr>
              <w:ins w:id="146" w:author="Mai Danh Khải" w:date="2023-05-25T14:28:00Z"/>
              <w:rFonts w:asciiTheme="minorHAnsi" w:eastAsiaTheme="minorEastAsia" w:hAnsiTheme="minorHAnsi" w:cstheme="minorBidi"/>
              <w:noProof/>
              <w:kern w:val="2"/>
              <w:sz w:val="22"/>
              <w:szCs w:val="22"/>
              <w14:ligatures w14:val="standardContextual"/>
            </w:rPr>
          </w:pPr>
          <w:ins w:id="14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7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Duyệt thu cọc giữ chỗ</w:t>
            </w:r>
            <w:r>
              <w:rPr>
                <w:noProof/>
                <w:webHidden/>
              </w:rPr>
              <w:tab/>
            </w:r>
            <w:r>
              <w:rPr>
                <w:noProof/>
                <w:webHidden/>
              </w:rPr>
              <w:fldChar w:fldCharType="begin"/>
            </w:r>
            <w:r>
              <w:rPr>
                <w:noProof/>
                <w:webHidden/>
              </w:rPr>
              <w:instrText xml:space="preserve"> PAGEREF _Toc135917379 \h </w:instrText>
            </w:r>
          </w:ins>
          <w:r>
            <w:rPr>
              <w:noProof/>
              <w:webHidden/>
            </w:rPr>
          </w:r>
          <w:r>
            <w:rPr>
              <w:noProof/>
              <w:webHidden/>
            </w:rPr>
            <w:fldChar w:fldCharType="separate"/>
          </w:r>
          <w:ins w:id="148" w:author="Mai Danh Khải" w:date="2023-05-25T14:28:00Z">
            <w:r>
              <w:rPr>
                <w:noProof/>
                <w:webHidden/>
              </w:rPr>
              <w:t>38</w:t>
            </w:r>
            <w:r>
              <w:rPr>
                <w:noProof/>
                <w:webHidden/>
              </w:rPr>
              <w:fldChar w:fldCharType="end"/>
            </w:r>
            <w:r w:rsidRPr="00CB2DBA">
              <w:rPr>
                <w:rStyle w:val="Siuktni"/>
                <w:noProof/>
              </w:rPr>
              <w:fldChar w:fldCharType="end"/>
            </w:r>
          </w:ins>
        </w:p>
        <w:p w14:paraId="7A876A5C" w14:textId="5CB9C334" w:rsidR="002B2FC8" w:rsidRDefault="002B2FC8">
          <w:pPr>
            <w:pStyle w:val="Mucluc3"/>
            <w:rPr>
              <w:ins w:id="149" w:author="Mai Danh Khải" w:date="2023-05-25T14:28:00Z"/>
              <w:rFonts w:asciiTheme="minorHAnsi" w:eastAsiaTheme="minorEastAsia" w:hAnsiTheme="minorHAnsi" w:cstheme="minorBidi"/>
              <w:noProof/>
              <w:kern w:val="2"/>
              <w:sz w:val="22"/>
              <w:szCs w:val="22"/>
              <w14:ligatures w14:val="standardContextual"/>
            </w:rPr>
          </w:pPr>
          <w:ins w:id="15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ực hiện Thanh lý phiếu cọc giữ chỗ</w:t>
            </w:r>
            <w:r>
              <w:rPr>
                <w:noProof/>
                <w:webHidden/>
              </w:rPr>
              <w:tab/>
            </w:r>
            <w:r>
              <w:rPr>
                <w:noProof/>
                <w:webHidden/>
              </w:rPr>
              <w:fldChar w:fldCharType="begin"/>
            </w:r>
            <w:r>
              <w:rPr>
                <w:noProof/>
                <w:webHidden/>
              </w:rPr>
              <w:instrText xml:space="preserve"> PAGEREF _Toc135917380 \h </w:instrText>
            </w:r>
          </w:ins>
          <w:r>
            <w:rPr>
              <w:noProof/>
              <w:webHidden/>
            </w:rPr>
          </w:r>
          <w:r>
            <w:rPr>
              <w:noProof/>
              <w:webHidden/>
            </w:rPr>
            <w:fldChar w:fldCharType="separate"/>
          </w:r>
          <w:ins w:id="151" w:author="Mai Danh Khải" w:date="2023-05-25T14:28:00Z">
            <w:r>
              <w:rPr>
                <w:noProof/>
                <w:webHidden/>
              </w:rPr>
              <w:t>39</w:t>
            </w:r>
            <w:r>
              <w:rPr>
                <w:noProof/>
                <w:webHidden/>
              </w:rPr>
              <w:fldChar w:fldCharType="end"/>
            </w:r>
            <w:r w:rsidRPr="00CB2DBA">
              <w:rPr>
                <w:rStyle w:val="Siuktni"/>
                <w:noProof/>
              </w:rPr>
              <w:fldChar w:fldCharType="end"/>
            </w:r>
          </w:ins>
        </w:p>
        <w:p w14:paraId="3808579D" w14:textId="5D0501B6" w:rsidR="002B2FC8" w:rsidRDefault="002B2FC8">
          <w:pPr>
            <w:pStyle w:val="Mucluc3"/>
            <w:rPr>
              <w:ins w:id="152" w:author="Mai Danh Khải" w:date="2023-05-25T14:28:00Z"/>
              <w:rFonts w:asciiTheme="minorHAnsi" w:eastAsiaTheme="minorEastAsia" w:hAnsiTheme="minorHAnsi" w:cstheme="minorBidi"/>
              <w:noProof/>
              <w:kern w:val="2"/>
              <w:sz w:val="22"/>
              <w:szCs w:val="22"/>
              <w14:ligatures w14:val="standardContextual"/>
            </w:rPr>
          </w:pPr>
          <w:ins w:id="15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Duyệt thanh lý phiếu cọc</w:t>
            </w:r>
            <w:r>
              <w:rPr>
                <w:noProof/>
                <w:webHidden/>
              </w:rPr>
              <w:tab/>
            </w:r>
            <w:r>
              <w:rPr>
                <w:noProof/>
                <w:webHidden/>
              </w:rPr>
              <w:fldChar w:fldCharType="begin"/>
            </w:r>
            <w:r>
              <w:rPr>
                <w:noProof/>
                <w:webHidden/>
              </w:rPr>
              <w:instrText xml:space="preserve"> PAGEREF _Toc135917381 \h </w:instrText>
            </w:r>
          </w:ins>
          <w:r>
            <w:rPr>
              <w:noProof/>
              <w:webHidden/>
            </w:rPr>
          </w:r>
          <w:r>
            <w:rPr>
              <w:noProof/>
              <w:webHidden/>
            </w:rPr>
            <w:fldChar w:fldCharType="separate"/>
          </w:r>
          <w:ins w:id="154" w:author="Mai Danh Khải" w:date="2023-05-25T14:28:00Z">
            <w:r>
              <w:rPr>
                <w:noProof/>
                <w:webHidden/>
              </w:rPr>
              <w:t>39</w:t>
            </w:r>
            <w:r>
              <w:rPr>
                <w:noProof/>
                <w:webHidden/>
              </w:rPr>
              <w:fldChar w:fldCharType="end"/>
            </w:r>
            <w:r w:rsidRPr="00CB2DBA">
              <w:rPr>
                <w:rStyle w:val="Siuktni"/>
                <w:noProof/>
              </w:rPr>
              <w:fldChar w:fldCharType="end"/>
            </w:r>
          </w:ins>
        </w:p>
        <w:p w14:paraId="3315F62E" w14:textId="24B4490E" w:rsidR="002B2FC8" w:rsidRDefault="002B2FC8">
          <w:pPr>
            <w:pStyle w:val="Mucluc3"/>
            <w:rPr>
              <w:ins w:id="155" w:author="Mai Danh Khải" w:date="2023-05-25T14:28:00Z"/>
              <w:rFonts w:asciiTheme="minorHAnsi" w:eastAsiaTheme="minorEastAsia" w:hAnsiTheme="minorHAnsi" w:cstheme="minorBidi"/>
              <w:noProof/>
              <w:kern w:val="2"/>
              <w:sz w:val="22"/>
              <w:szCs w:val="22"/>
              <w14:ligatures w14:val="standardContextual"/>
            </w:rPr>
          </w:pPr>
          <w:ins w:id="15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u/chi Tiền thanh lý cọc giữ chỗ</w:t>
            </w:r>
            <w:r>
              <w:rPr>
                <w:noProof/>
                <w:webHidden/>
              </w:rPr>
              <w:tab/>
            </w:r>
            <w:r>
              <w:rPr>
                <w:noProof/>
                <w:webHidden/>
              </w:rPr>
              <w:fldChar w:fldCharType="begin"/>
            </w:r>
            <w:r>
              <w:rPr>
                <w:noProof/>
                <w:webHidden/>
              </w:rPr>
              <w:instrText xml:space="preserve"> PAGEREF _Toc135917382 \h </w:instrText>
            </w:r>
          </w:ins>
          <w:r>
            <w:rPr>
              <w:noProof/>
              <w:webHidden/>
            </w:rPr>
          </w:r>
          <w:r>
            <w:rPr>
              <w:noProof/>
              <w:webHidden/>
            </w:rPr>
            <w:fldChar w:fldCharType="separate"/>
          </w:r>
          <w:ins w:id="157" w:author="Mai Danh Khải" w:date="2023-05-25T14:28:00Z">
            <w:r>
              <w:rPr>
                <w:noProof/>
                <w:webHidden/>
              </w:rPr>
              <w:t>40</w:t>
            </w:r>
            <w:r>
              <w:rPr>
                <w:noProof/>
                <w:webHidden/>
              </w:rPr>
              <w:fldChar w:fldCharType="end"/>
            </w:r>
            <w:r w:rsidRPr="00CB2DBA">
              <w:rPr>
                <w:rStyle w:val="Siuktni"/>
                <w:noProof/>
              </w:rPr>
              <w:fldChar w:fldCharType="end"/>
            </w:r>
          </w:ins>
        </w:p>
        <w:p w14:paraId="6C921BE0" w14:textId="535A83F6" w:rsidR="002B2FC8" w:rsidRDefault="002B2FC8">
          <w:pPr>
            <w:pStyle w:val="Mucluc3"/>
            <w:rPr>
              <w:ins w:id="158" w:author="Mai Danh Khải" w:date="2023-05-25T14:28:00Z"/>
              <w:rFonts w:asciiTheme="minorHAnsi" w:eastAsiaTheme="minorEastAsia" w:hAnsiTheme="minorHAnsi" w:cstheme="minorBidi"/>
              <w:noProof/>
              <w:kern w:val="2"/>
              <w:sz w:val="22"/>
              <w:szCs w:val="22"/>
              <w14:ligatures w14:val="standardContextual"/>
            </w:rPr>
          </w:pPr>
          <w:ins w:id="15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Duyệt hoặc không duyệt chi tiền cọc giữ chỗ</w:t>
            </w:r>
            <w:r>
              <w:rPr>
                <w:noProof/>
                <w:webHidden/>
              </w:rPr>
              <w:tab/>
            </w:r>
            <w:r>
              <w:rPr>
                <w:noProof/>
                <w:webHidden/>
              </w:rPr>
              <w:fldChar w:fldCharType="begin"/>
            </w:r>
            <w:r>
              <w:rPr>
                <w:noProof/>
                <w:webHidden/>
              </w:rPr>
              <w:instrText xml:space="preserve"> PAGEREF _Toc135917383 \h </w:instrText>
            </w:r>
          </w:ins>
          <w:r>
            <w:rPr>
              <w:noProof/>
              <w:webHidden/>
            </w:rPr>
          </w:r>
          <w:r>
            <w:rPr>
              <w:noProof/>
              <w:webHidden/>
            </w:rPr>
            <w:fldChar w:fldCharType="separate"/>
          </w:r>
          <w:ins w:id="160" w:author="Mai Danh Khải" w:date="2023-05-25T14:28:00Z">
            <w:r>
              <w:rPr>
                <w:noProof/>
                <w:webHidden/>
              </w:rPr>
              <w:t>40</w:t>
            </w:r>
            <w:r>
              <w:rPr>
                <w:noProof/>
                <w:webHidden/>
              </w:rPr>
              <w:fldChar w:fldCharType="end"/>
            </w:r>
            <w:r w:rsidRPr="00CB2DBA">
              <w:rPr>
                <w:rStyle w:val="Siuktni"/>
                <w:noProof/>
              </w:rPr>
              <w:fldChar w:fldCharType="end"/>
            </w:r>
          </w:ins>
        </w:p>
        <w:p w14:paraId="3C44400F" w14:textId="51EF7986" w:rsidR="002B2FC8" w:rsidRDefault="002B2FC8">
          <w:pPr>
            <w:pStyle w:val="Mucluc3"/>
            <w:rPr>
              <w:ins w:id="161" w:author="Mai Danh Khải" w:date="2023-05-25T14:28:00Z"/>
              <w:rFonts w:asciiTheme="minorHAnsi" w:eastAsiaTheme="minorEastAsia" w:hAnsiTheme="minorHAnsi" w:cstheme="minorBidi"/>
              <w:noProof/>
              <w:kern w:val="2"/>
              <w:sz w:val="22"/>
              <w:szCs w:val="22"/>
              <w14:ligatures w14:val="standardContextual"/>
            </w:rPr>
          </w:pPr>
          <w:ins w:id="16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ừ chối thanh lý phiếu cọc giữ chỗ</w:t>
            </w:r>
            <w:r>
              <w:rPr>
                <w:noProof/>
                <w:webHidden/>
              </w:rPr>
              <w:tab/>
            </w:r>
            <w:r>
              <w:rPr>
                <w:noProof/>
                <w:webHidden/>
              </w:rPr>
              <w:fldChar w:fldCharType="begin"/>
            </w:r>
            <w:r>
              <w:rPr>
                <w:noProof/>
                <w:webHidden/>
              </w:rPr>
              <w:instrText xml:space="preserve"> PAGEREF _Toc135917384 \h </w:instrText>
            </w:r>
          </w:ins>
          <w:r>
            <w:rPr>
              <w:noProof/>
              <w:webHidden/>
            </w:rPr>
          </w:r>
          <w:r>
            <w:rPr>
              <w:noProof/>
              <w:webHidden/>
            </w:rPr>
            <w:fldChar w:fldCharType="separate"/>
          </w:r>
          <w:ins w:id="163" w:author="Mai Danh Khải" w:date="2023-05-25T14:28:00Z">
            <w:r>
              <w:rPr>
                <w:noProof/>
                <w:webHidden/>
              </w:rPr>
              <w:t>41</w:t>
            </w:r>
            <w:r>
              <w:rPr>
                <w:noProof/>
                <w:webHidden/>
              </w:rPr>
              <w:fldChar w:fldCharType="end"/>
            </w:r>
            <w:r w:rsidRPr="00CB2DBA">
              <w:rPr>
                <w:rStyle w:val="Siuktni"/>
                <w:noProof/>
              </w:rPr>
              <w:fldChar w:fldCharType="end"/>
            </w:r>
          </w:ins>
        </w:p>
        <w:p w14:paraId="215A57A4" w14:textId="0F8C707D" w:rsidR="002B2FC8" w:rsidRDefault="002B2FC8">
          <w:pPr>
            <w:pStyle w:val="Mucluc3"/>
            <w:rPr>
              <w:ins w:id="164" w:author="Mai Danh Khải" w:date="2023-05-25T14:28:00Z"/>
              <w:rFonts w:asciiTheme="minorHAnsi" w:eastAsiaTheme="minorEastAsia" w:hAnsiTheme="minorHAnsi" w:cstheme="minorBidi"/>
              <w:noProof/>
              <w:kern w:val="2"/>
              <w:sz w:val="22"/>
              <w:szCs w:val="22"/>
              <w14:ligatures w14:val="standardContextual"/>
            </w:rPr>
          </w:pPr>
          <w:ins w:id="16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5.1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In/xem biểu mẫu liên quan đến phiếu cọc giữ chỗ</w:t>
            </w:r>
            <w:r>
              <w:rPr>
                <w:noProof/>
                <w:webHidden/>
              </w:rPr>
              <w:tab/>
            </w:r>
            <w:r>
              <w:rPr>
                <w:noProof/>
                <w:webHidden/>
              </w:rPr>
              <w:fldChar w:fldCharType="begin"/>
            </w:r>
            <w:r>
              <w:rPr>
                <w:noProof/>
                <w:webHidden/>
              </w:rPr>
              <w:instrText xml:space="preserve"> PAGEREF _Toc135917385 \h </w:instrText>
            </w:r>
          </w:ins>
          <w:r>
            <w:rPr>
              <w:noProof/>
              <w:webHidden/>
            </w:rPr>
          </w:r>
          <w:r>
            <w:rPr>
              <w:noProof/>
              <w:webHidden/>
            </w:rPr>
            <w:fldChar w:fldCharType="separate"/>
          </w:r>
          <w:ins w:id="166" w:author="Mai Danh Khải" w:date="2023-05-25T14:28:00Z">
            <w:r>
              <w:rPr>
                <w:noProof/>
                <w:webHidden/>
              </w:rPr>
              <w:t>41</w:t>
            </w:r>
            <w:r>
              <w:rPr>
                <w:noProof/>
                <w:webHidden/>
              </w:rPr>
              <w:fldChar w:fldCharType="end"/>
            </w:r>
            <w:r w:rsidRPr="00CB2DBA">
              <w:rPr>
                <w:rStyle w:val="Siuktni"/>
                <w:noProof/>
              </w:rPr>
              <w:fldChar w:fldCharType="end"/>
            </w:r>
          </w:ins>
        </w:p>
        <w:p w14:paraId="21E10067" w14:textId="51920A71" w:rsidR="002B2FC8" w:rsidRDefault="002B2FC8">
          <w:pPr>
            <w:pStyle w:val="Mucluc3"/>
            <w:rPr>
              <w:ins w:id="167" w:author="Mai Danh Khải" w:date="2023-05-25T14:28:00Z"/>
              <w:rFonts w:asciiTheme="minorHAnsi" w:eastAsiaTheme="minorEastAsia" w:hAnsiTheme="minorHAnsi" w:cstheme="minorBidi"/>
              <w:noProof/>
              <w:kern w:val="2"/>
              <w:sz w:val="22"/>
              <w:szCs w:val="22"/>
              <w14:ligatures w14:val="standardContextual"/>
            </w:rPr>
          </w:pPr>
          <w:ins w:id="16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mới biểu mẫu</w:t>
            </w:r>
            <w:r>
              <w:rPr>
                <w:noProof/>
                <w:webHidden/>
              </w:rPr>
              <w:tab/>
            </w:r>
            <w:r>
              <w:rPr>
                <w:noProof/>
                <w:webHidden/>
              </w:rPr>
              <w:fldChar w:fldCharType="begin"/>
            </w:r>
            <w:r>
              <w:rPr>
                <w:noProof/>
                <w:webHidden/>
              </w:rPr>
              <w:instrText xml:space="preserve"> PAGEREF _Toc135917386 \h </w:instrText>
            </w:r>
          </w:ins>
          <w:r>
            <w:rPr>
              <w:noProof/>
              <w:webHidden/>
            </w:rPr>
          </w:r>
          <w:r>
            <w:rPr>
              <w:noProof/>
              <w:webHidden/>
            </w:rPr>
            <w:fldChar w:fldCharType="separate"/>
          </w:r>
          <w:ins w:id="169" w:author="Mai Danh Khải" w:date="2023-05-25T14:28:00Z">
            <w:r>
              <w:rPr>
                <w:noProof/>
                <w:webHidden/>
              </w:rPr>
              <w:t>42</w:t>
            </w:r>
            <w:r>
              <w:rPr>
                <w:noProof/>
                <w:webHidden/>
              </w:rPr>
              <w:fldChar w:fldCharType="end"/>
            </w:r>
            <w:r w:rsidRPr="00CB2DBA">
              <w:rPr>
                <w:rStyle w:val="Siuktni"/>
                <w:noProof/>
              </w:rPr>
              <w:fldChar w:fldCharType="end"/>
            </w:r>
          </w:ins>
        </w:p>
        <w:p w14:paraId="4FD93061" w14:textId="6CF5607C" w:rsidR="002B2FC8" w:rsidRDefault="002B2FC8">
          <w:pPr>
            <w:pStyle w:val="Mucluc3"/>
            <w:rPr>
              <w:ins w:id="170" w:author="Mai Danh Khải" w:date="2023-05-25T14:28:00Z"/>
              <w:rFonts w:asciiTheme="minorHAnsi" w:eastAsiaTheme="minorEastAsia" w:hAnsiTheme="minorHAnsi" w:cstheme="minorBidi"/>
              <w:noProof/>
              <w:kern w:val="2"/>
              <w:sz w:val="22"/>
              <w:szCs w:val="22"/>
              <w14:ligatures w14:val="standardContextual"/>
            </w:rPr>
          </w:pPr>
          <w:ins w:id="17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biểu mẫu</w:t>
            </w:r>
            <w:r>
              <w:rPr>
                <w:noProof/>
                <w:webHidden/>
              </w:rPr>
              <w:tab/>
            </w:r>
            <w:r>
              <w:rPr>
                <w:noProof/>
                <w:webHidden/>
              </w:rPr>
              <w:fldChar w:fldCharType="begin"/>
            </w:r>
            <w:r>
              <w:rPr>
                <w:noProof/>
                <w:webHidden/>
              </w:rPr>
              <w:instrText xml:space="preserve"> PAGEREF _Toc135917387 \h </w:instrText>
            </w:r>
          </w:ins>
          <w:r>
            <w:rPr>
              <w:noProof/>
              <w:webHidden/>
            </w:rPr>
          </w:r>
          <w:r>
            <w:rPr>
              <w:noProof/>
              <w:webHidden/>
            </w:rPr>
            <w:fldChar w:fldCharType="separate"/>
          </w:r>
          <w:ins w:id="172" w:author="Mai Danh Khải" w:date="2023-05-25T14:28:00Z">
            <w:r>
              <w:rPr>
                <w:noProof/>
                <w:webHidden/>
              </w:rPr>
              <w:t>43</w:t>
            </w:r>
            <w:r>
              <w:rPr>
                <w:noProof/>
                <w:webHidden/>
              </w:rPr>
              <w:fldChar w:fldCharType="end"/>
            </w:r>
            <w:r w:rsidRPr="00CB2DBA">
              <w:rPr>
                <w:rStyle w:val="Siuktni"/>
                <w:noProof/>
              </w:rPr>
              <w:fldChar w:fldCharType="end"/>
            </w:r>
          </w:ins>
        </w:p>
        <w:p w14:paraId="5A21E595" w14:textId="6A3193C7" w:rsidR="002B2FC8" w:rsidRDefault="002B2FC8">
          <w:pPr>
            <w:pStyle w:val="Mucluc3"/>
            <w:rPr>
              <w:ins w:id="173" w:author="Mai Danh Khải" w:date="2023-05-25T14:28:00Z"/>
              <w:rFonts w:asciiTheme="minorHAnsi" w:eastAsiaTheme="minorEastAsia" w:hAnsiTheme="minorHAnsi" w:cstheme="minorBidi"/>
              <w:noProof/>
              <w:kern w:val="2"/>
              <w:sz w:val="22"/>
              <w:szCs w:val="22"/>
              <w14:ligatures w14:val="standardContextual"/>
            </w:rPr>
          </w:pPr>
          <w:ins w:id="17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Sửa biểu mẫu</w:t>
            </w:r>
            <w:r>
              <w:rPr>
                <w:noProof/>
                <w:webHidden/>
              </w:rPr>
              <w:tab/>
            </w:r>
            <w:r>
              <w:rPr>
                <w:noProof/>
                <w:webHidden/>
              </w:rPr>
              <w:fldChar w:fldCharType="begin"/>
            </w:r>
            <w:r>
              <w:rPr>
                <w:noProof/>
                <w:webHidden/>
              </w:rPr>
              <w:instrText xml:space="preserve"> PAGEREF _Toc135917388 \h </w:instrText>
            </w:r>
          </w:ins>
          <w:r>
            <w:rPr>
              <w:noProof/>
              <w:webHidden/>
            </w:rPr>
          </w:r>
          <w:r>
            <w:rPr>
              <w:noProof/>
              <w:webHidden/>
            </w:rPr>
            <w:fldChar w:fldCharType="separate"/>
          </w:r>
          <w:ins w:id="175" w:author="Mai Danh Khải" w:date="2023-05-25T14:28:00Z">
            <w:r>
              <w:rPr>
                <w:noProof/>
                <w:webHidden/>
              </w:rPr>
              <w:t>43</w:t>
            </w:r>
            <w:r>
              <w:rPr>
                <w:noProof/>
                <w:webHidden/>
              </w:rPr>
              <w:fldChar w:fldCharType="end"/>
            </w:r>
            <w:r w:rsidRPr="00CB2DBA">
              <w:rPr>
                <w:rStyle w:val="Siuktni"/>
                <w:noProof/>
              </w:rPr>
              <w:fldChar w:fldCharType="end"/>
            </w:r>
          </w:ins>
        </w:p>
        <w:p w14:paraId="617177FE" w14:textId="21CD12F3" w:rsidR="002B2FC8" w:rsidRDefault="002B2FC8">
          <w:pPr>
            <w:pStyle w:val="Mucluc3"/>
            <w:rPr>
              <w:ins w:id="176" w:author="Mai Danh Khải" w:date="2023-05-25T14:28:00Z"/>
              <w:rFonts w:asciiTheme="minorHAnsi" w:eastAsiaTheme="minorEastAsia" w:hAnsiTheme="minorHAnsi" w:cstheme="minorBidi"/>
              <w:noProof/>
              <w:kern w:val="2"/>
              <w:sz w:val="22"/>
              <w:szCs w:val="22"/>
              <w14:ligatures w14:val="standardContextual"/>
            </w:rPr>
          </w:pPr>
          <w:ins w:id="17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8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ạo trường trộn cho biểu mẫu</w:t>
            </w:r>
            <w:r>
              <w:rPr>
                <w:noProof/>
                <w:webHidden/>
              </w:rPr>
              <w:tab/>
            </w:r>
            <w:r>
              <w:rPr>
                <w:noProof/>
                <w:webHidden/>
              </w:rPr>
              <w:fldChar w:fldCharType="begin"/>
            </w:r>
            <w:r>
              <w:rPr>
                <w:noProof/>
                <w:webHidden/>
              </w:rPr>
              <w:instrText xml:space="preserve"> PAGEREF _Toc135917389 \h </w:instrText>
            </w:r>
          </w:ins>
          <w:r>
            <w:rPr>
              <w:noProof/>
              <w:webHidden/>
            </w:rPr>
          </w:r>
          <w:r>
            <w:rPr>
              <w:noProof/>
              <w:webHidden/>
            </w:rPr>
            <w:fldChar w:fldCharType="separate"/>
          </w:r>
          <w:ins w:id="178" w:author="Mai Danh Khải" w:date="2023-05-25T14:28:00Z">
            <w:r>
              <w:rPr>
                <w:noProof/>
                <w:webHidden/>
              </w:rPr>
              <w:t>44</w:t>
            </w:r>
            <w:r>
              <w:rPr>
                <w:noProof/>
                <w:webHidden/>
              </w:rPr>
              <w:fldChar w:fldCharType="end"/>
            </w:r>
            <w:r w:rsidRPr="00CB2DBA">
              <w:rPr>
                <w:rStyle w:val="Siuktni"/>
                <w:noProof/>
              </w:rPr>
              <w:fldChar w:fldCharType="end"/>
            </w:r>
          </w:ins>
        </w:p>
        <w:p w14:paraId="59153692" w14:textId="52170D23" w:rsidR="002B2FC8" w:rsidRDefault="002B2FC8">
          <w:pPr>
            <w:pStyle w:val="Mucluc3"/>
            <w:rPr>
              <w:ins w:id="179" w:author="Mai Danh Khải" w:date="2023-05-25T14:28:00Z"/>
              <w:rFonts w:asciiTheme="minorHAnsi" w:eastAsiaTheme="minorEastAsia" w:hAnsiTheme="minorHAnsi" w:cstheme="minorBidi"/>
              <w:noProof/>
              <w:kern w:val="2"/>
              <w:sz w:val="22"/>
              <w:szCs w:val="22"/>
              <w14:ligatures w14:val="standardContextual"/>
            </w:rPr>
          </w:pPr>
          <w:ins w:id="18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Khóa biểu mẫu</w:t>
            </w:r>
            <w:r>
              <w:rPr>
                <w:noProof/>
                <w:webHidden/>
              </w:rPr>
              <w:tab/>
            </w:r>
            <w:r>
              <w:rPr>
                <w:noProof/>
                <w:webHidden/>
              </w:rPr>
              <w:fldChar w:fldCharType="begin"/>
            </w:r>
            <w:r>
              <w:rPr>
                <w:noProof/>
                <w:webHidden/>
              </w:rPr>
              <w:instrText xml:space="preserve"> PAGEREF _Toc135917390 \h </w:instrText>
            </w:r>
          </w:ins>
          <w:r>
            <w:rPr>
              <w:noProof/>
              <w:webHidden/>
            </w:rPr>
          </w:r>
          <w:r>
            <w:rPr>
              <w:noProof/>
              <w:webHidden/>
            </w:rPr>
            <w:fldChar w:fldCharType="separate"/>
          </w:r>
          <w:ins w:id="181" w:author="Mai Danh Khải" w:date="2023-05-25T14:28:00Z">
            <w:r>
              <w:rPr>
                <w:noProof/>
                <w:webHidden/>
              </w:rPr>
              <w:t>45</w:t>
            </w:r>
            <w:r>
              <w:rPr>
                <w:noProof/>
                <w:webHidden/>
              </w:rPr>
              <w:fldChar w:fldCharType="end"/>
            </w:r>
            <w:r w:rsidRPr="00CB2DBA">
              <w:rPr>
                <w:rStyle w:val="Siuktni"/>
                <w:noProof/>
              </w:rPr>
              <w:fldChar w:fldCharType="end"/>
            </w:r>
          </w:ins>
        </w:p>
        <w:p w14:paraId="1DDB5D14" w14:textId="7DC1BDEB" w:rsidR="002B2FC8" w:rsidRDefault="002B2FC8">
          <w:pPr>
            <w:pStyle w:val="Mucluc3"/>
            <w:rPr>
              <w:ins w:id="182" w:author="Mai Danh Khải" w:date="2023-05-25T14:28:00Z"/>
              <w:rFonts w:asciiTheme="minorHAnsi" w:eastAsiaTheme="minorEastAsia" w:hAnsiTheme="minorHAnsi" w:cstheme="minorBidi"/>
              <w:noProof/>
              <w:kern w:val="2"/>
              <w:sz w:val="22"/>
              <w:szCs w:val="22"/>
              <w14:ligatures w14:val="standardContextual"/>
            </w:rPr>
          </w:pPr>
          <w:ins w:id="18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tài liệu</w:t>
            </w:r>
            <w:r>
              <w:rPr>
                <w:noProof/>
                <w:webHidden/>
              </w:rPr>
              <w:tab/>
            </w:r>
            <w:r>
              <w:rPr>
                <w:noProof/>
                <w:webHidden/>
              </w:rPr>
              <w:fldChar w:fldCharType="begin"/>
            </w:r>
            <w:r>
              <w:rPr>
                <w:noProof/>
                <w:webHidden/>
              </w:rPr>
              <w:instrText xml:space="preserve"> PAGEREF _Toc135917391 \h </w:instrText>
            </w:r>
          </w:ins>
          <w:r>
            <w:rPr>
              <w:noProof/>
              <w:webHidden/>
            </w:rPr>
          </w:r>
          <w:r>
            <w:rPr>
              <w:noProof/>
              <w:webHidden/>
            </w:rPr>
            <w:fldChar w:fldCharType="separate"/>
          </w:r>
          <w:ins w:id="184" w:author="Mai Danh Khải" w:date="2023-05-25T14:28:00Z">
            <w:r>
              <w:rPr>
                <w:noProof/>
                <w:webHidden/>
              </w:rPr>
              <w:t>45</w:t>
            </w:r>
            <w:r>
              <w:rPr>
                <w:noProof/>
                <w:webHidden/>
              </w:rPr>
              <w:fldChar w:fldCharType="end"/>
            </w:r>
            <w:r w:rsidRPr="00CB2DBA">
              <w:rPr>
                <w:rStyle w:val="Siuktni"/>
                <w:noProof/>
              </w:rPr>
              <w:fldChar w:fldCharType="end"/>
            </w:r>
          </w:ins>
        </w:p>
        <w:p w14:paraId="038E7A2C" w14:textId="71BFB6DA" w:rsidR="002B2FC8" w:rsidRDefault="002B2FC8">
          <w:pPr>
            <w:pStyle w:val="Mucluc3"/>
            <w:rPr>
              <w:ins w:id="185" w:author="Mai Danh Khải" w:date="2023-05-25T14:28:00Z"/>
              <w:rFonts w:asciiTheme="minorHAnsi" w:eastAsiaTheme="minorEastAsia" w:hAnsiTheme="minorHAnsi" w:cstheme="minorBidi"/>
              <w:noProof/>
              <w:kern w:val="2"/>
              <w:sz w:val="22"/>
              <w:szCs w:val="22"/>
              <w14:ligatures w14:val="standardContextual"/>
            </w:rPr>
          </w:pPr>
          <w:ins w:id="18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tài liệu</w:t>
            </w:r>
            <w:r>
              <w:rPr>
                <w:noProof/>
                <w:webHidden/>
              </w:rPr>
              <w:tab/>
            </w:r>
            <w:r>
              <w:rPr>
                <w:noProof/>
                <w:webHidden/>
              </w:rPr>
              <w:fldChar w:fldCharType="begin"/>
            </w:r>
            <w:r>
              <w:rPr>
                <w:noProof/>
                <w:webHidden/>
              </w:rPr>
              <w:instrText xml:space="preserve"> PAGEREF _Toc135917392 \h </w:instrText>
            </w:r>
          </w:ins>
          <w:r>
            <w:rPr>
              <w:noProof/>
              <w:webHidden/>
            </w:rPr>
          </w:r>
          <w:r>
            <w:rPr>
              <w:noProof/>
              <w:webHidden/>
            </w:rPr>
            <w:fldChar w:fldCharType="separate"/>
          </w:r>
          <w:ins w:id="187" w:author="Mai Danh Khải" w:date="2023-05-25T14:28:00Z">
            <w:r>
              <w:rPr>
                <w:noProof/>
                <w:webHidden/>
              </w:rPr>
              <w:t>45</w:t>
            </w:r>
            <w:r>
              <w:rPr>
                <w:noProof/>
                <w:webHidden/>
              </w:rPr>
              <w:fldChar w:fldCharType="end"/>
            </w:r>
            <w:r w:rsidRPr="00CB2DBA">
              <w:rPr>
                <w:rStyle w:val="Siuktni"/>
                <w:noProof/>
              </w:rPr>
              <w:fldChar w:fldCharType="end"/>
            </w:r>
          </w:ins>
        </w:p>
        <w:p w14:paraId="0BF19C6A" w14:textId="4EC13901" w:rsidR="002B2FC8" w:rsidRDefault="002B2FC8">
          <w:pPr>
            <w:pStyle w:val="Mucluc3"/>
            <w:rPr>
              <w:ins w:id="188" w:author="Mai Danh Khải" w:date="2023-05-25T14:28:00Z"/>
              <w:rFonts w:asciiTheme="minorHAnsi" w:eastAsiaTheme="minorEastAsia" w:hAnsiTheme="minorHAnsi" w:cstheme="minorBidi"/>
              <w:noProof/>
              <w:kern w:val="2"/>
              <w:sz w:val="22"/>
              <w:szCs w:val="22"/>
              <w14:ligatures w14:val="standardContextual"/>
            </w:rPr>
          </w:pPr>
          <w:ins w:id="18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ải tài liệu</w:t>
            </w:r>
            <w:r>
              <w:rPr>
                <w:noProof/>
                <w:webHidden/>
              </w:rPr>
              <w:tab/>
            </w:r>
            <w:r>
              <w:rPr>
                <w:noProof/>
                <w:webHidden/>
              </w:rPr>
              <w:fldChar w:fldCharType="begin"/>
            </w:r>
            <w:r>
              <w:rPr>
                <w:noProof/>
                <w:webHidden/>
              </w:rPr>
              <w:instrText xml:space="preserve"> PAGEREF _Toc135917393 \h </w:instrText>
            </w:r>
          </w:ins>
          <w:r>
            <w:rPr>
              <w:noProof/>
              <w:webHidden/>
            </w:rPr>
          </w:r>
          <w:r>
            <w:rPr>
              <w:noProof/>
              <w:webHidden/>
            </w:rPr>
            <w:fldChar w:fldCharType="separate"/>
          </w:r>
          <w:ins w:id="190" w:author="Mai Danh Khải" w:date="2023-05-25T14:28:00Z">
            <w:r>
              <w:rPr>
                <w:noProof/>
                <w:webHidden/>
              </w:rPr>
              <w:t>46</w:t>
            </w:r>
            <w:r>
              <w:rPr>
                <w:noProof/>
                <w:webHidden/>
              </w:rPr>
              <w:fldChar w:fldCharType="end"/>
            </w:r>
            <w:r w:rsidRPr="00CB2DBA">
              <w:rPr>
                <w:rStyle w:val="Siuktni"/>
                <w:noProof/>
              </w:rPr>
              <w:fldChar w:fldCharType="end"/>
            </w:r>
          </w:ins>
        </w:p>
        <w:p w14:paraId="4F0A4B59" w14:textId="423F4B9D" w:rsidR="002B2FC8" w:rsidRDefault="002B2FC8">
          <w:pPr>
            <w:pStyle w:val="Mucluc3"/>
            <w:rPr>
              <w:ins w:id="191" w:author="Mai Danh Khải" w:date="2023-05-25T14:28:00Z"/>
              <w:rFonts w:asciiTheme="minorHAnsi" w:eastAsiaTheme="minorEastAsia" w:hAnsiTheme="minorHAnsi" w:cstheme="minorBidi"/>
              <w:noProof/>
              <w:kern w:val="2"/>
              <w:sz w:val="22"/>
              <w:szCs w:val="22"/>
              <w14:ligatures w14:val="standardContextual"/>
            </w:rPr>
          </w:pPr>
          <w:ins w:id="19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ay thế tài liệu</w:t>
            </w:r>
            <w:r>
              <w:rPr>
                <w:noProof/>
                <w:webHidden/>
              </w:rPr>
              <w:tab/>
            </w:r>
            <w:r>
              <w:rPr>
                <w:noProof/>
                <w:webHidden/>
              </w:rPr>
              <w:fldChar w:fldCharType="begin"/>
            </w:r>
            <w:r>
              <w:rPr>
                <w:noProof/>
                <w:webHidden/>
              </w:rPr>
              <w:instrText xml:space="preserve"> PAGEREF _Toc135917394 \h </w:instrText>
            </w:r>
          </w:ins>
          <w:r>
            <w:rPr>
              <w:noProof/>
              <w:webHidden/>
            </w:rPr>
          </w:r>
          <w:r>
            <w:rPr>
              <w:noProof/>
              <w:webHidden/>
            </w:rPr>
            <w:fldChar w:fldCharType="separate"/>
          </w:r>
          <w:ins w:id="193" w:author="Mai Danh Khải" w:date="2023-05-25T14:28:00Z">
            <w:r>
              <w:rPr>
                <w:noProof/>
                <w:webHidden/>
              </w:rPr>
              <w:t>46</w:t>
            </w:r>
            <w:r>
              <w:rPr>
                <w:noProof/>
                <w:webHidden/>
              </w:rPr>
              <w:fldChar w:fldCharType="end"/>
            </w:r>
            <w:r w:rsidRPr="00CB2DBA">
              <w:rPr>
                <w:rStyle w:val="Siuktni"/>
                <w:noProof/>
              </w:rPr>
              <w:fldChar w:fldCharType="end"/>
            </w:r>
          </w:ins>
        </w:p>
        <w:p w14:paraId="58F9820D" w14:textId="1F31F73D" w:rsidR="002B2FC8" w:rsidRDefault="002B2FC8">
          <w:pPr>
            <w:pStyle w:val="Mucluc3"/>
            <w:rPr>
              <w:ins w:id="194" w:author="Mai Danh Khải" w:date="2023-05-25T14:28:00Z"/>
              <w:rFonts w:asciiTheme="minorHAnsi" w:eastAsiaTheme="minorEastAsia" w:hAnsiTheme="minorHAnsi" w:cstheme="minorBidi"/>
              <w:noProof/>
              <w:kern w:val="2"/>
              <w:sz w:val="22"/>
              <w:szCs w:val="22"/>
              <w14:ligatures w14:val="standardContextual"/>
            </w:rPr>
          </w:pPr>
          <w:ins w:id="19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5.2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óa tài liệu</w:t>
            </w:r>
            <w:r>
              <w:rPr>
                <w:noProof/>
                <w:webHidden/>
              </w:rPr>
              <w:tab/>
            </w:r>
            <w:r>
              <w:rPr>
                <w:noProof/>
                <w:webHidden/>
              </w:rPr>
              <w:fldChar w:fldCharType="begin"/>
            </w:r>
            <w:r>
              <w:rPr>
                <w:noProof/>
                <w:webHidden/>
              </w:rPr>
              <w:instrText xml:space="preserve"> PAGEREF _Toc135917395 \h </w:instrText>
            </w:r>
          </w:ins>
          <w:r>
            <w:rPr>
              <w:noProof/>
              <w:webHidden/>
            </w:rPr>
          </w:r>
          <w:r>
            <w:rPr>
              <w:noProof/>
              <w:webHidden/>
            </w:rPr>
            <w:fldChar w:fldCharType="separate"/>
          </w:r>
          <w:ins w:id="196" w:author="Mai Danh Khải" w:date="2023-05-25T14:28:00Z">
            <w:r>
              <w:rPr>
                <w:noProof/>
                <w:webHidden/>
              </w:rPr>
              <w:t>46</w:t>
            </w:r>
            <w:r>
              <w:rPr>
                <w:noProof/>
                <w:webHidden/>
              </w:rPr>
              <w:fldChar w:fldCharType="end"/>
            </w:r>
            <w:r w:rsidRPr="00CB2DBA">
              <w:rPr>
                <w:rStyle w:val="Siuktni"/>
                <w:noProof/>
              </w:rPr>
              <w:fldChar w:fldCharType="end"/>
            </w:r>
          </w:ins>
        </w:p>
        <w:p w14:paraId="76FF1C10" w14:textId="4ABC7A3A" w:rsidR="002B2FC8" w:rsidRDefault="002B2FC8">
          <w:pPr>
            <w:pStyle w:val="Mucluc2"/>
            <w:rPr>
              <w:ins w:id="197" w:author="Mai Danh Khải" w:date="2023-05-25T14:28:00Z"/>
              <w:rFonts w:asciiTheme="minorHAnsi" w:eastAsiaTheme="minorEastAsia" w:hAnsiTheme="minorHAnsi" w:cstheme="minorBidi"/>
              <w:noProof/>
              <w:kern w:val="2"/>
              <w:sz w:val="22"/>
              <w:szCs w:val="22"/>
              <w14:ligatures w14:val="standardContextual"/>
            </w:rPr>
          </w:pPr>
          <w:ins w:id="19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Quản lý Đăng ký đặt cọc thi công</w:t>
            </w:r>
            <w:r>
              <w:rPr>
                <w:noProof/>
                <w:webHidden/>
              </w:rPr>
              <w:tab/>
            </w:r>
            <w:r>
              <w:rPr>
                <w:noProof/>
                <w:webHidden/>
              </w:rPr>
              <w:fldChar w:fldCharType="begin"/>
            </w:r>
            <w:r>
              <w:rPr>
                <w:noProof/>
                <w:webHidden/>
              </w:rPr>
              <w:instrText xml:space="preserve"> PAGEREF _Toc135917396 \h </w:instrText>
            </w:r>
          </w:ins>
          <w:r>
            <w:rPr>
              <w:noProof/>
              <w:webHidden/>
            </w:rPr>
          </w:r>
          <w:r>
            <w:rPr>
              <w:noProof/>
              <w:webHidden/>
            </w:rPr>
            <w:fldChar w:fldCharType="separate"/>
          </w:r>
          <w:ins w:id="199" w:author="Mai Danh Khải" w:date="2023-05-25T14:28:00Z">
            <w:r>
              <w:rPr>
                <w:noProof/>
                <w:webHidden/>
              </w:rPr>
              <w:t>47</w:t>
            </w:r>
            <w:r>
              <w:rPr>
                <w:noProof/>
                <w:webHidden/>
              </w:rPr>
              <w:fldChar w:fldCharType="end"/>
            </w:r>
            <w:r w:rsidRPr="00CB2DBA">
              <w:rPr>
                <w:rStyle w:val="Siuktni"/>
                <w:noProof/>
              </w:rPr>
              <w:fldChar w:fldCharType="end"/>
            </w:r>
          </w:ins>
        </w:p>
        <w:p w14:paraId="33E48EDE" w14:textId="1650F5A7" w:rsidR="002B2FC8" w:rsidRDefault="002B2FC8">
          <w:pPr>
            <w:pStyle w:val="Mucluc3"/>
            <w:rPr>
              <w:ins w:id="200" w:author="Mai Danh Khải" w:date="2023-05-25T14:28:00Z"/>
              <w:rFonts w:asciiTheme="minorHAnsi" w:eastAsiaTheme="minorEastAsia" w:hAnsiTheme="minorHAnsi" w:cstheme="minorBidi"/>
              <w:noProof/>
              <w:kern w:val="2"/>
              <w:sz w:val="22"/>
              <w:szCs w:val="22"/>
              <w14:ligatures w14:val="standardContextual"/>
            </w:rPr>
          </w:pPr>
          <w:ins w:id="20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Yêu cầu chung</w:t>
            </w:r>
            <w:r>
              <w:rPr>
                <w:noProof/>
                <w:webHidden/>
              </w:rPr>
              <w:tab/>
            </w:r>
            <w:r>
              <w:rPr>
                <w:noProof/>
                <w:webHidden/>
              </w:rPr>
              <w:fldChar w:fldCharType="begin"/>
            </w:r>
            <w:r>
              <w:rPr>
                <w:noProof/>
                <w:webHidden/>
              </w:rPr>
              <w:instrText xml:space="preserve"> PAGEREF _Toc135917397 \h </w:instrText>
            </w:r>
          </w:ins>
          <w:r>
            <w:rPr>
              <w:noProof/>
              <w:webHidden/>
            </w:rPr>
          </w:r>
          <w:r>
            <w:rPr>
              <w:noProof/>
              <w:webHidden/>
            </w:rPr>
            <w:fldChar w:fldCharType="separate"/>
          </w:r>
          <w:ins w:id="202" w:author="Mai Danh Khải" w:date="2023-05-25T14:28:00Z">
            <w:r>
              <w:rPr>
                <w:noProof/>
                <w:webHidden/>
              </w:rPr>
              <w:t>47</w:t>
            </w:r>
            <w:r>
              <w:rPr>
                <w:noProof/>
                <w:webHidden/>
              </w:rPr>
              <w:fldChar w:fldCharType="end"/>
            </w:r>
            <w:r w:rsidRPr="00CB2DBA">
              <w:rPr>
                <w:rStyle w:val="Siuktni"/>
                <w:noProof/>
              </w:rPr>
              <w:fldChar w:fldCharType="end"/>
            </w:r>
          </w:ins>
        </w:p>
        <w:p w14:paraId="6249BAA1" w14:textId="1014CC3F" w:rsidR="002B2FC8" w:rsidRDefault="002B2FC8">
          <w:pPr>
            <w:pStyle w:val="Mucluc3"/>
            <w:rPr>
              <w:ins w:id="203" w:author="Mai Danh Khải" w:date="2023-05-25T14:28:00Z"/>
              <w:rFonts w:asciiTheme="minorHAnsi" w:eastAsiaTheme="minorEastAsia" w:hAnsiTheme="minorHAnsi" w:cstheme="minorBidi"/>
              <w:noProof/>
              <w:kern w:val="2"/>
              <w:sz w:val="22"/>
              <w:szCs w:val="22"/>
              <w14:ligatures w14:val="standardContextual"/>
            </w:rPr>
          </w:pPr>
          <w:ins w:id="20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Phiếu đăng ký đặt cọc thi công</w:t>
            </w:r>
            <w:r>
              <w:rPr>
                <w:noProof/>
                <w:webHidden/>
              </w:rPr>
              <w:tab/>
            </w:r>
            <w:r>
              <w:rPr>
                <w:noProof/>
                <w:webHidden/>
              </w:rPr>
              <w:fldChar w:fldCharType="begin"/>
            </w:r>
            <w:r>
              <w:rPr>
                <w:noProof/>
                <w:webHidden/>
              </w:rPr>
              <w:instrText xml:space="preserve"> PAGEREF _Toc135917398 \h </w:instrText>
            </w:r>
          </w:ins>
          <w:r>
            <w:rPr>
              <w:noProof/>
              <w:webHidden/>
            </w:rPr>
          </w:r>
          <w:r>
            <w:rPr>
              <w:noProof/>
              <w:webHidden/>
            </w:rPr>
            <w:fldChar w:fldCharType="separate"/>
          </w:r>
          <w:ins w:id="205" w:author="Mai Danh Khải" w:date="2023-05-25T14:28:00Z">
            <w:r>
              <w:rPr>
                <w:noProof/>
                <w:webHidden/>
              </w:rPr>
              <w:t>48</w:t>
            </w:r>
            <w:r>
              <w:rPr>
                <w:noProof/>
                <w:webHidden/>
              </w:rPr>
              <w:fldChar w:fldCharType="end"/>
            </w:r>
            <w:r w:rsidRPr="00CB2DBA">
              <w:rPr>
                <w:rStyle w:val="Siuktni"/>
                <w:noProof/>
              </w:rPr>
              <w:fldChar w:fldCharType="end"/>
            </w:r>
          </w:ins>
        </w:p>
        <w:p w14:paraId="4189A67A" w14:textId="13099E47" w:rsidR="002B2FC8" w:rsidRDefault="002B2FC8">
          <w:pPr>
            <w:pStyle w:val="Mucluc3"/>
            <w:rPr>
              <w:ins w:id="206" w:author="Mai Danh Khải" w:date="2023-05-25T14:28:00Z"/>
              <w:rFonts w:asciiTheme="minorHAnsi" w:eastAsiaTheme="minorEastAsia" w:hAnsiTheme="minorHAnsi" w:cstheme="minorBidi"/>
              <w:noProof/>
              <w:kern w:val="2"/>
              <w:sz w:val="22"/>
              <w:szCs w:val="22"/>
              <w14:ligatures w14:val="standardContextual"/>
            </w:rPr>
          </w:pPr>
          <w:ins w:id="20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39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mới phiếu đăng ký thi công</w:t>
            </w:r>
            <w:r>
              <w:rPr>
                <w:noProof/>
                <w:webHidden/>
              </w:rPr>
              <w:tab/>
            </w:r>
            <w:r>
              <w:rPr>
                <w:noProof/>
                <w:webHidden/>
              </w:rPr>
              <w:fldChar w:fldCharType="begin"/>
            </w:r>
            <w:r>
              <w:rPr>
                <w:noProof/>
                <w:webHidden/>
              </w:rPr>
              <w:instrText xml:space="preserve"> PAGEREF _Toc135917399 \h </w:instrText>
            </w:r>
          </w:ins>
          <w:r>
            <w:rPr>
              <w:noProof/>
              <w:webHidden/>
            </w:rPr>
          </w:r>
          <w:r>
            <w:rPr>
              <w:noProof/>
              <w:webHidden/>
            </w:rPr>
            <w:fldChar w:fldCharType="separate"/>
          </w:r>
          <w:ins w:id="208" w:author="Mai Danh Khải" w:date="2023-05-25T14:28:00Z">
            <w:r>
              <w:rPr>
                <w:noProof/>
                <w:webHidden/>
              </w:rPr>
              <w:t>48</w:t>
            </w:r>
            <w:r>
              <w:rPr>
                <w:noProof/>
                <w:webHidden/>
              </w:rPr>
              <w:fldChar w:fldCharType="end"/>
            </w:r>
            <w:r w:rsidRPr="00CB2DBA">
              <w:rPr>
                <w:rStyle w:val="Siuktni"/>
                <w:noProof/>
              </w:rPr>
              <w:fldChar w:fldCharType="end"/>
            </w:r>
          </w:ins>
        </w:p>
        <w:p w14:paraId="58C4770D" w14:textId="668BFAC5" w:rsidR="002B2FC8" w:rsidRDefault="002B2FC8">
          <w:pPr>
            <w:pStyle w:val="Mucluc3"/>
            <w:rPr>
              <w:ins w:id="209" w:author="Mai Danh Khải" w:date="2023-05-25T14:28:00Z"/>
              <w:rFonts w:asciiTheme="minorHAnsi" w:eastAsiaTheme="minorEastAsia" w:hAnsiTheme="minorHAnsi" w:cstheme="minorBidi"/>
              <w:noProof/>
              <w:kern w:val="2"/>
              <w:sz w:val="22"/>
              <w:szCs w:val="22"/>
              <w14:ligatures w14:val="standardContextual"/>
            </w:rPr>
          </w:pPr>
          <w:ins w:id="21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ìm kiếm phiếu đăng ký thi công</w:t>
            </w:r>
            <w:r>
              <w:rPr>
                <w:noProof/>
                <w:webHidden/>
              </w:rPr>
              <w:tab/>
            </w:r>
            <w:r>
              <w:rPr>
                <w:noProof/>
                <w:webHidden/>
              </w:rPr>
              <w:fldChar w:fldCharType="begin"/>
            </w:r>
            <w:r>
              <w:rPr>
                <w:noProof/>
                <w:webHidden/>
              </w:rPr>
              <w:instrText xml:space="preserve"> PAGEREF _Toc135917400 \h </w:instrText>
            </w:r>
          </w:ins>
          <w:r>
            <w:rPr>
              <w:noProof/>
              <w:webHidden/>
            </w:rPr>
          </w:r>
          <w:r>
            <w:rPr>
              <w:noProof/>
              <w:webHidden/>
            </w:rPr>
            <w:fldChar w:fldCharType="separate"/>
          </w:r>
          <w:ins w:id="211" w:author="Mai Danh Khải" w:date="2023-05-25T14:28:00Z">
            <w:r>
              <w:rPr>
                <w:noProof/>
                <w:webHidden/>
              </w:rPr>
              <w:t>49</w:t>
            </w:r>
            <w:r>
              <w:rPr>
                <w:noProof/>
                <w:webHidden/>
              </w:rPr>
              <w:fldChar w:fldCharType="end"/>
            </w:r>
            <w:r w:rsidRPr="00CB2DBA">
              <w:rPr>
                <w:rStyle w:val="Siuktni"/>
                <w:noProof/>
              </w:rPr>
              <w:fldChar w:fldCharType="end"/>
            </w:r>
          </w:ins>
        </w:p>
        <w:p w14:paraId="04181AAC" w14:textId="43D16B17" w:rsidR="002B2FC8" w:rsidRDefault="002B2FC8">
          <w:pPr>
            <w:pStyle w:val="Mucluc3"/>
            <w:rPr>
              <w:ins w:id="212" w:author="Mai Danh Khải" w:date="2023-05-25T14:28:00Z"/>
              <w:rFonts w:asciiTheme="minorHAnsi" w:eastAsiaTheme="minorEastAsia" w:hAnsiTheme="minorHAnsi" w:cstheme="minorBidi"/>
              <w:noProof/>
              <w:kern w:val="2"/>
              <w:sz w:val="22"/>
              <w:szCs w:val="22"/>
              <w14:ligatures w14:val="standardContextual"/>
            </w:rPr>
          </w:pPr>
          <w:ins w:id="21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Duyệt đơn đăng ký thi công</w:t>
            </w:r>
            <w:r>
              <w:rPr>
                <w:noProof/>
                <w:webHidden/>
              </w:rPr>
              <w:tab/>
            </w:r>
            <w:r>
              <w:rPr>
                <w:noProof/>
                <w:webHidden/>
              </w:rPr>
              <w:fldChar w:fldCharType="begin"/>
            </w:r>
            <w:r>
              <w:rPr>
                <w:noProof/>
                <w:webHidden/>
              </w:rPr>
              <w:instrText xml:space="preserve"> PAGEREF _Toc135917401 \h </w:instrText>
            </w:r>
          </w:ins>
          <w:r>
            <w:rPr>
              <w:noProof/>
              <w:webHidden/>
            </w:rPr>
          </w:r>
          <w:r>
            <w:rPr>
              <w:noProof/>
              <w:webHidden/>
            </w:rPr>
            <w:fldChar w:fldCharType="separate"/>
          </w:r>
          <w:ins w:id="214" w:author="Mai Danh Khải" w:date="2023-05-25T14:28:00Z">
            <w:r>
              <w:rPr>
                <w:noProof/>
                <w:webHidden/>
              </w:rPr>
              <w:t>50</w:t>
            </w:r>
            <w:r>
              <w:rPr>
                <w:noProof/>
                <w:webHidden/>
              </w:rPr>
              <w:fldChar w:fldCharType="end"/>
            </w:r>
            <w:r w:rsidRPr="00CB2DBA">
              <w:rPr>
                <w:rStyle w:val="Siuktni"/>
                <w:noProof/>
              </w:rPr>
              <w:fldChar w:fldCharType="end"/>
            </w:r>
          </w:ins>
        </w:p>
        <w:p w14:paraId="2BC3F002" w14:textId="18F665D1" w:rsidR="002B2FC8" w:rsidRDefault="002B2FC8">
          <w:pPr>
            <w:pStyle w:val="Mucluc3"/>
            <w:rPr>
              <w:ins w:id="215" w:author="Mai Danh Khải" w:date="2023-05-25T14:28:00Z"/>
              <w:rFonts w:asciiTheme="minorHAnsi" w:eastAsiaTheme="minorEastAsia" w:hAnsiTheme="minorHAnsi" w:cstheme="minorBidi"/>
              <w:noProof/>
              <w:kern w:val="2"/>
              <w:sz w:val="22"/>
              <w:szCs w:val="22"/>
              <w14:ligatures w14:val="standardContextual"/>
            </w:rPr>
          </w:pPr>
          <w:ins w:id="216" w:author="Mai Danh Khải" w:date="2023-05-25T14:28:00Z">
            <w:r w:rsidRPr="00CB2DBA">
              <w:rPr>
                <w:rStyle w:val="Siuktni"/>
                <w:noProof/>
              </w:rPr>
              <w:lastRenderedPageBreak/>
              <w:fldChar w:fldCharType="begin"/>
            </w:r>
            <w:r w:rsidRPr="00CB2DBA">
              <w:rPr>
                <w:rStyle w:val="Siuktni"/>
                <w:noProof/>
              </w:rPr>
              <w:instrText xml:space="preserve"> </w:instrText>
            </w:r>
            <w:r>
              <w:rPr>
                <w:noProof/>
              </w:rPr>
              <w:instrText>HYPERLINK \l "_Toc13591740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ừ chối Phiếu đăng ký thi công</w:t>
            </w:r>
            <w:r>
              <w:rPr>
                <w:noProof/>
                <w:webHidden/>
              </w:rPr>
              <w:tab/>
            </w:r>
            <w:r>
              <w:rPr>
                <w:noProof/>
                <w:webHidden/>
              </w:rPr>
              <w:fldChar w:fldCharType="begin"/>
            </w:r>
            <w:r>
              <w:rPr>
                <w:noProof/>
                <w:webHidden/>
              </w:rPr>
              <w:instrText xml:space="preserve"> PAGEREF _Toc135917402 \h </w:instrText>
            </w:r>
          </w:ins>
          <w:r>
            <w:rPr>
              <w:noProof/>
              <w:webHidden/>
            </w:rPr>
          </w:r>
          <w:r>
            <w:rPr>
              <w:noProof/>
              <w:webHidden/>
            </w:rPr>
            <w:fldChar w:fldCharType="separate"/>
          </w:r>
          <w:ins w:id="217" w:author="Mai Danh Khải" w:date="2023-05-25T14:28:00Z">
            <w:r>
              <w:rPr>
                <w:noProof/>
                <w:webHidden/>
              </w:rPr>
              <w:t>50</w:t>
            </w:r>
            <w:r>
              <w:rPr>
                <w:noProof/>
                <w:webHidden/>
              </w:rPr>
              <w:fldChar w:fldCharType="end"/>
            </w:r>
            <w:r w:rsidRPr="00CB2DBA">
              <w:rPr>
                <w:rStyle w:val="Siuktni"/>
                <w:noProof/>
              </w:rPr>
              <w:fldChar w:fldCharType="end"/>
            </w:r>
          </w:ins>
        </w:p>
        <w:p w14:paraId="16DB470F" w14:textId="6E705925" w:rsidR="002B2FC8" w:rsidRDefault="002B2FC8">
          <w:pPr>
            <w:pStyle w:val="Mucluc3"/>
            <w:rPr>
              <w:ins w:id="218" w:author="Mai Danh Khải" w:date="2023-05-25T14:28:00Z"/>
              <w:rFonts w:asciiTheme="minorHAnsi" w:eastAsiaTheme="minorEastAsia" w:hAnsiTheme="minorHAnsi" w:cstheme="minorBidi"/>
              <w:noProof/>
              <w:kern w:val="2"/>
              <w:sz w:val="22"/>
              <w:szCs w:val="22"/>
              <w14:ligatures w14:val="standardContextual"/>
            </w:rPr>
          </w:pPr>
          <w:ins w:id="21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tài liệu</w:t>
            </w:r>
            <w:r>
              <w:rPr>
                <w:noProof/>
                <w:webHidden/>
              </w:rPr>
              <w:tab/>
            </w:r>
            <w:r>
              <w:rPr>
                <w:noProof/>
                <w:webHidden/>
              </w:rPr>
              <w:fldChar w:fldCharType="begin"/>
            </w:r>
            <w:r>
              <w:rPr>
                <w:noProof/>
                <w:webHidden/>
              </w:rPr>
              <w:instrText xml:space="preserve"> PAGEREF _Toc135917404 \h </w:instrText>
            </w:r>
          </w:ins>
          <w:r>
            <w:rPr>
              <w:noProof/>
              <w:webHidden/>
            </w:rPr>
          </w:r>
          <w:r>
            <w:rPr>
              <w:noProof/>
              <w:webHidden/>
            </w:rPr>
            <w:fldChar w:fldCharType="separate"/>
          </w:r>
          <w:ins w:id="220" w:author="Mai Danh Khải" w:date="2023-05-25T14:28:00Z">
            <w:r>
              <w:rPr>
                <w:noProof/>
                <w:webHidden/>
              </w:rPr>
              <w:t>51</w:t>
            </w:r>
            <w:r>
              <w:rPr>
                <w:noProof/>
                <w:webHidden/>
              </w:rPr>
              <w:fldChar w:fldCharType="end"/>
            </w:r>
            <w:r w:rsidRPr="00CB2DBA">
              <w:rPr>
                <w:rStyle w:val="Siuktni"/>
                <w:noProof/>
              </w:rPr>
              <w:fldChar w:fldCharType="end"/>
            </w:r>
          </w:ins>
        </w:p>
        <w:p w14:paraId="7541C51D" w14:textId="02AADE32" w:rsidR="002B2FC8" w:rsidRDefault="002B2FC8">
          <w:pPr>
            <w:pStyle w:val="Mucluc3"/>
            <w:rPr>
              <w:ins w:id="221" w:author="Mai Danh Khải" w:date="2023-05-25T14:28:00Z"/>
              <w:rFonts w:asciiTheme="minorHAnsi" w:eastAsiaTheme="minorEastAsia" w:hAnsiTheme="minorHAnsi" w:cstheme="minorBidi"/>
              <w:noProof/>
              <w:kern w:val="2"/>
              <w:sz w:val="22"/>
              <w:szCs w:val="22"/>
              <w14:ligatures w14:val="standardContextual"/>
            </w:rPr>
          </w:pPr>
          <w:ins w:id="22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em tài liệu</w:t>
            </w:r>
            <w:r>
              <w:rPr>
                <w:noProof/>
                <w:webHidden/>
              </w:rPr>
              <w:tab/>
            </w:r>
            <w:r>
              <w:rPr>
                <w:noProof/>
                <w:webHidden/>
              </w:rPr>
              <w:fldChar w:fldCharType="begin"/>
            </w:r>
            <w:r>
              <w:rPr>
                <w:noProof/>
                <w:webHidden/>
              </w:rPr>
              <w:instrText xml:space="preserve"> PAGEREF _Toc135917405 \h </w:instrText>
            </w:r>
          </w:ins>
          <w:r>
            <w:rPr>
              <w:noProof/>
              <w:webHidden/>
            </w:rPr>
          </w:r>
          <w:r>
            <w:rPr>
              <w:noProof/>
              <w:webHidden/>
            </w:rPr>
            <w:fldChar w:fldCharType="separate"/>
          </w:r>
          <w:ins w:id="223" w:author="Mai Danh Khải" w:date="2023-05-25T14:28:00Z">
            <w:r>
              <w:rPr>
                <w:noProof/>
                <w:webHidden/>
              </w:rPr>
              <w:t>51</w:t>
            </w:r>
            <w:r>
              <w:rPr>
                <w:noProof/>
                <w:webHidden/>
              </w:rPr>
              <w:fldChar w:fldCharType="end"/>
            </w:r>
            <w:r w:rsidRPr="00CB2DBA">
              <w:rPr>
                <w:rStyle w:val="Siuktni"/>
                <w:noProof/>
              </w:rPr>
              <w:fldChar w:fldCharType="end"/>
            </w:r>
          </w:ins>
        </w:p>
        <w:p w14:paraId="7733F25A" w14:textId="1DDFBD39" w:rsidR="002B2FC8" w:rsidRDefault="002B2FC8">
          <w:pPr>
            <w:pStyle w:val="Mucluc3"/>
            <w:rPr>
              <w:ins w:id="224" w:author="Mai Danh Khải" w:date="2023-05-25T14:28:00Z"/>
              <w:rFonts w:asciiTheme="minorHAnsi" w:eastAsiaTheme="minorEastAsia" w:hAnsiTheme="minorHAnsi" w:cstheme="minorBidi"/>
              <w:noProof/>
              <w:kern w:val="2"/>
              <w:sz w:val="22"/>
              <w:szCs w:val="22"/>
              <w14:ligatures w14:val="standardContextual"/>
            </w:rPr>
          </w:pPr>
          <w:ins w:id="22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ải tài liệu về máy tính cá nhân</w:t>
            </w:r>
            <w:r>
              <w:rPr>
                <w:noProof/>
                <w:webHidden/>
              </w:rPr>
              <w:tab/>
            </w:r>
            <w:r>
              <w:rPr>
                <w:noProof/>
                <w:webHidden/>
              </w:rPr>
              <w:fldChar w:fldCharType="begin"/>
            </w:r>
            <w:r>
              <w:rPr>
                <w:noProof/>
                <w:webHidden/>
              </w:rPr>
              <w:instrText xml:space="preserve"> PAGEREF _Toc135917406 \h </w:instrText>
            </w:r>
          </w:ins>
          <w:r>
            <w:rPr>
              <w:noProof/>
              <w:webHidden/>
            </w:rPr>
          </w:r>
          <w:r>
            <w:rPr>
              <w:noProof/>
              <w:webHidden/>
            </w:rPr>
            <w:fldChar w:fldCharType="separate"/>
          </w:r>
          <w:ins w:id="226" w:author="Mai Danh Khải" w:date="2023-05-25T14:28:00Z">
            <w:r>
              <w:rPr>
                <w:noProof/>
                <w:webHidden/>
              </w:rPr>
              <w:t>51</w:t>
            </w:r>
            <w:r>
              <w:rPr>
                <w:noProof/>
                <w:webHidden/>
              </w:rPr>
              <w:fldChar w:fldCharType="end"/>
            </w:r>
            <w:r w:rsidRPr="00CB2DBA">
              <w:rPr>
                <w:rStyle w:val="Siuktni"/>
                <w:noProof/>
              </w:rPr>
              <w:fldChar w:fldCharType="end"/>
            </w:r>
          </w:ins>
        </w:p>
        <w:p w14:paraId="1EE55A9D" w14:textId="30339D4E" w:rsidR="002B2FC8" w:rsidRDefault="002B2FC8">
          <w:pPr>
            <w:pStyle w:val="Mucluc3"/>
            <w:rPr>
              <w:ins w:id="227" w:author="Mai Danh Khải" w:date="2023-05-25T14:28:00Z"/>
              <w:rFonts w:asciiTheme="minorHAnsi" w:eastAsiaTheme="minorEastAsia" w:hAnsiTheme="minorHAnsi" w:cstheme="minorBidi"/>
              <w:noProof/>
              <w:kern w:val="2"/>
              <w:sz w:val="22"/>
              <w:szCs w:val="22"/>
              <w14:ligatures w14:val="standardContextual"/>
            </w:rPr>
          </w:pPr>
          <w:ins w:id="22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ay thế tài liệu đã add</w:t>
            </w:r>
            <w:r>
              <w:rPr>
                <w:noProof/>
                <w:webHidden/>
              </w:rPr>
              <w:tab/>
            </w:r>
            <w:r>
              <w:rPr>
                <w:noProof/>
                <w:webHidden/>
              </w:rPr>
              <w:fldChar w:fldCharType="begin"/>
            </w:r>
            <w:r>
              <w:rPr>
                <w:noProof/>
                <w:webHidden/>
              </w:rPr>
              <w:instrText xml:space="preserve"> PAGEREF _Toc135917407 \h </w:instrText>
            </w:r>
          </w:ins>
          <w:r>
            <w:rPr>
              <w:noProof/>
              <w:webHidden/>
            </w:rPr>
          </w:r>
          <w:r>
            <w:rPr>
              <w:noProof/>
              <w:webHidden/>
            </w:rPr>
            <w:fldChar w:fldCharType="separate"/>
          </w:r>
          <w:ins w:id="229" w:author="Mai Danh Khải" w:date="2023-05-25T14:28:00Z">
            <w:r>
              <w:rPr>
                <w:noProof/>
                <w:webHidden/>
              </w:rPr>
              <w:t>52</w:t>
            </w:r>
            <w:r>
              <w:rPr>
                <w:noProof/>
                <w:webHidden/>
              </w:rPr>
              <w:fldChar w:fldCharType="end"/>
            </w:r>
            <w:r w:rsidRPr="00CB2DBA">
              <w:rPr>
                <w:rStyle w:val="Siuktni"/>
                <w:noProof/>
              </w:rPr>
              <w:fldChar w:fldCharType="end"/>
            </w:r>
          </w:ins>
        </w:p>
        <w:p w14:paraId="5FD1EC82" w14:textId="20B01EBB" w:rsidR="002B2FC8" w:rsidRDefault="002B2FC8">
          <w:pPr>
            <w:pStyle w:val="Mucluc3"/>
            <w:rPr>
              <w:ins w:id="230" w:author="Mai Danh Khải" w:date="2023-05-25T14:28:00Z"/>
              <w:rFonts w:asciiTheme="minorHAnsi" w:eastAsiaTheme="minorEastAsia" w:hAnsiTheme="minorHAnsi" w:cstheme="minorBidi"/>
              <w:noProof/>
              <w:kern w:val="2"/>
              <w:sz w:val="22"/>
              <w:szCs w:val="22"/>
              <w14:ligatures w14:val="standardContextual"/>
            </w:rPr>
          </w:pPr>
          <w:ins w:id="23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óa tài liệu đã add</w:t>
            </w:r>
            <w:r>
              <w:rPr>
                <w:noProof/>
                <w:webHidden/>
              </w:rPr>
              <w:tab/>
            </w:r>
            <w:r>
              <w:rPr>
                <w:noProof/>
                <w:webHidden/>
              </w:rPr>
              <w:fldChar w:fldCharType="begin"/>
            </w:r>
            <w:r>
              <w:rPr>
                <w:noProof/>
                <w:webHidden/>
              </w:rPr>
              <w:instrText xml:space="preserve"> PAGEREF _Toc135917408 \h </w:instrText>
            </w:r>
          </w:ins>
          <w:r>
            <w:rPr>
              <w:noProof/>
              <w:webHidden/>
            </w:rPr>
          </w:r>
          <w:r>
            <w:rPr>
              <w:noProof/>
              <w:webHidden/>
            </w:rPr>
            <w:fldChar w:fldCharType="separate"/>
          </w:r>
          <w:ins w:id="232" w:author="Mai Danh Khải" w:date="2023-05-25T14:28:00Z">
            <w:r>
              <w:rPr>
                <w:noProof/>
                <w:webHidden/>
              </w:rPr>
              <w:t>52</w:t>
            </w:r>
            <w:r>
              <w:rPr>
                <w:noProof/>
                <w:webHidden/>
              </w:rPr>
              <w:fldChar w:fldCharType="end"/>
            </w:r>
            <w:r w:rsidRPr="00CB2DBA">
              <w:rPr>
                <w:rStyle w:val="Siuktni"/>
                <w:noProof/>
              </w:rPr>
              <w:fldChar w:fldCharType="end"/>
            </w:r>
          </w:ins>
        </w:p>
        <w:p w14:paraId="136B2F44" w14:textId="43736AF0" w:rsidR="002B2FC8" w:rsidRDefault="002B2FC8">
          <w:pPr>
            <w:pStyle w:val="Mucluc3"/>
            <w:rPr>
              <w:ins w:id="233" w:author="Mai Danh Khải" w:date="2023-05-25T14:28:00Z"/>
              <w:rFonts w:asciiTheme="minorHAnsi" w:eastAsiaTheme="minorEastAsia" w:hAnsiTheme="minorHAnsi" w:cstheme="minorBidi"/>
              <w:noProof/>
              <w:kern w:val="2"/>
              <w:sz w:val="22"/>
              <w:szCs w:val="22"/>
              <w14:ligatures w14:val="standardContextual"/>
            </w:rPr>
          </w:pPr>
          <w:ins w:id="23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0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u tiền cọc thi công</w:t>
            </w:r>
            <w:r>
              <w:rPr>
                <w:noProof/>
                <w:webHidden/>
              </w:rPr>
              <w:tab/>
            </w:r>
            <w:r>
              <w:rPr>
                <w:noProof/>
                <w:webHidden/>
              </w:rPr>
              <w:fldChar w:fldCharType="begin"/>
            </w:r>
            <w:r>
              <w:rPr>
                <w:noProof/>
                <w:webHidden/>
              </w:rPr>
              <w:instrText xml:space="preserve"> PAGEREF _Toc135917409 \h </w:instrText>
            </w:r>
          </w:ins>
          <w:r>
            <w:rPr>
              <w:noProof/>
              <w:webHidden/>
            </w:rPr>
          </w:r>
          <w:r>
            <w:rPr>
              <w:noProof/>
              <w:webHidden/>
            </w:rPr>
            <w:fldChar w:fldCharType="separate"/>
          </w:r>
          <w:ins w:id="235" w:author="Mai Danh Khải" w:date="2023-05-25T14:28:00Z">
            <w:r>
              <w:rPr>
                <w:noProof/>
                <w:webHidden/>
              </w:rPr>
              <w:t>52</w:t>
            </w:r>
            <w:r>
              <w:rPr>
                <w:noProof/>
                <w:webHidden/>
              </w:rPr>
              <w:fldChar w:fldCharType="end"/>
            </w:r>
            <w:r w:rsidRPr="00CB2DBA">
              <w:rPr>
                <w:rStyle w:val="Siuktni"/>
                <w:noProof/>
              </w:rPr>
              <w:fldChar w:fldCharType="end"/>
            </w:r>
          </w:ins>
        </w:p>
        <w:p w14:paraId="1200F6BC" w14:textId="3C5F615F" w:rsidR="002B2FC8" w:rsidRDefault="002B2FC8">
          <w:pPr>
            <w:pStyle w:val="Mucluc3"/>
            <w:rPr>
              <w:ins w:id="236" w:author="Mai Danh Khải" w:date="2023-05-25T14:28:00Z"/>
              <w:rFonts w:asciiTheme="minorHAnsi" w:eastAsiaTheme="minorEastAsia" w:hAnsiTheme="minorHAnsi" w:cstheme="minorBidi"/>
              <w:noProof/>
              <w:kern w:val="2"/>
              <w:sz w:val="22"/>
              <w:szCs w:val="22"/>
              <w14:ligatures w14:val="standardContextual"/>
            </w:rPr>
          </w:pPr>
          <w:ins w:id="23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u phạt thi công</w:t>
            </w:r>
            <w:r>
              <w:rPr>
                <w:noProof/>
                <w:webHidden/>
              </w:rPr>
              <w:tab/>
            </w:r>
            <w:r>
              <w:rPr>
                <w:noProof/>
                <w:webHidden/>
              </w:rPr>
              <w:fldChar w:fldCharType="begin"/>
            </w:r>
            <w:r>
              <w:rPr>
                <w:noProof/>
                <w:webHidden/>
              </w:rPr>
              <w:instrText xml:space="preserve"> PAGEREF _Toc135917410 \h </w:instrText>
            </w:r>
          </w:ins>
          <w:r>
            <w:rPr>
              <w:noProof/>
              <w:webHidden/>
            </w:rPr>
          </w:r>
          <w:r>
            <w:rPr>
              <w:noProof/>
              <w:webHidden/>
            </w:rPr>
            <w:fldChar w:fldCharType="separate"/>
          </w:r>
          <w:ins w:id="238" w:author="Mai Danh Khải" w:date="2023-05-25T14:28:00Z">
            <w:r>
              <w:rPr>
                <w:noProof/>
                <w:webHidden/>
              </w:rPr>
              <w:t>53</w:t>
            </w:r>
            <w:r>
              <w:rPr>
                <w:noProof/>
                <w:webHidden/>
              </w:rPr>
              <w:fldChar w:fldCharType="end"/>
            </w:r>
            <w:r w:rsidRPr="00CB2DBA">
              <w:rPr>
                <w:rStyle w:val="Siuktni"/>
                <w:noProof/>
              </w:rPr>
              <w:fldChar w:fldCharType="end"/>
            </w:r>
          </w:ins>
        </w:p>
        <w:p w14:paraId="4A063229" w14:textId="330D1A64" w:rsidR="002B2FC8" w:rsidRDefault="002B2FC8">
          <w:pPr>
            <w:pStyle w:val="Mucluc3"/>
            <w:rPr>
              <w:ins w:id="239" w:author="Mai Danh Khải" w:date="2023-05-25T14:28:00Z"/>
              <w:rFonts w:asciiTheme="minorHAnsi" w:eastAsiaTheme="minorEastAsia" w:hAnsiTheme="minorHAnsi" w:cstheme="minorBidi"/>
              <w:noProof/>
              <w:kern w:val="2"/>
              <w:sz w:val="22"/>
              <w:szCs w:val="22"/>
              <w14:ligatures w14:val="standardContextual"/>
            </w:rPr>
          </w:pPr>
          <w:ins w:id="24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Phiếu chi hoàn tiền</w:t>
            </w:r>
            <w:r>
              <w:rPr>
                <w:noProof/>
                <w:webHidden/>
              </w:rPr>
              <w:tab/>
            </w:r>
            <w:r>
              <w:rPr>
                <w:noProof/>
                <w:webHidden/>
              </w:rPr>
              <w:fldChar w:fldCharType="begin"/>
            </w:r>
            <w:r>
              <w:rPr>
                <w:noProof/>
                <w:webHidden/>
              </w:rPr>
              <w:instrText xml:space="preserve"> PAGEREF _Toc135917411 \h </w:instrText>
            </w:r>
          </w:ins>
          <w:r>
            <w:rPr>
              <w:noProof/>
              <w:webHidden/>
            </w:rPr>
          </w:r>
          <w:r>
            <w:rPr>
              <w:noProof/>
              <w:webHidden/>
            </w:rPr>
            <w:fldChar w:fldCharType="separate"/>
          </w:r>
          <w:ins w:id="241" w:author="Mai Danh Khải" w:date="2023-05-25T14:28:00Z">
            <w:r>
              <w:rPr>
                <w:noProof/>
                <w:webHidden/>
              </w:rPr>
              <w:t>54</w:t>
            </w:r>
            <w:r>
              <w:rPr>
                <w:noProof/>
                <w:webHidden/>
              </w:rPr>
              <w:fldChar w:fldCharType="end"/>
            </w:r>
            <w:r w:rsidRPr="00CB2DBA">
              <w:rPr>
                <w:rStyle w:val="Siuktni"/>
                <w:noProof/>
              </w:rPr>
              <w:fldChar w:fldCharType="end"/>
            </w:r>
          </w:ins>
        </w:p>
        <w:p w14:paraId="6ABF1AA5" w14:textId="207599CC" w:rsidR="002B2FC8" w:rsidRDefault="002B2FC8">
          <w:pPr>
            <w:pStyle w:val="Mucluc3"/>
            <w:rPr>
              <w:ins w:id="242" w:author="Mai Danh Khải" w:date="2023-05-25T14:28:00Z"/>
              <w:rFonts w:asciiTheme="minorHAnsi" w:eastAsiaTheme="minorEastAsia" w:hAnsiTheme="minorHAnsi" w:cstheme="minorBidi"/>
              <w:noProof/>
              <w:kern w:val="2"/>
              <w:sz w:val="22"/>
              <w:szCs w:val="22"/>
              <w14:ligatures w14:val="standardContextual"/>
            </w:rPr>
          </w:pPr>
          <w:ins w:id="24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phiếu thu cọc thi công</w:t>
            </w:r>
            <w:r>
              <w:rPr>
                <w:noProof/>
                <w:webHidden/>
              </w:rPr>
              <w:tab/>
            </w:r>
            <w:r>
              <w:rPr>
                <w:noProof/>
                <w:webHidden/>
              </w:rPr>
              <w:fldChar w:fldCharType="begin"/>
            </w:r>
            <w:r>
              <w:rPr>
                <w:noProof/>
                <w:webHidden/>
              </w:rPr>
              <w:instrText xml:space="preserve"> PAGEREF _Toc135917412 \h </w:instrText>
            </w:r>
          </w:ins>
          <w:r>
            <w:rPr>
              <w:noProof/>
              <w:webHidden/>
            </w:rPr>
          </w:r>
          <w:r>
            <w:rPr>
              <w:noProof/>
              <w:webHidden/>
            </w:rPr>
            <w:fldChar w:fldCharType="separate"/>
          </w:r>
          <w:ins w:id="244" w:author="Mai Danh Khải" w:date="2023-05-25T14:28:00Z">
            <w:r>
              <w:rPr>
                <w:noProof/>
                <w:webHidden/>
              </w:rPr>
              <w:t>54</w:t>
            </w:r>
            <w:r>
              <w:rPr>
                <w:noProof/>
                <w:webHidden/>
              </w:rPr>
              <w:fldChar w:fldCharType="end"/>
            </w:r>
            <w:r w:rsidRPr="00CB2DBA">
              <w:rPr>
                <w:rStyle w:val="Siuktni"/>
                <w:noProof/>
              </w:rPr>
              <w:fldChar w:fldCharType="end"/>
            </w:r>
          </w:ins>
        </w:p>
        <w:p w14:paraId="406E1E48" w14:textId="53A12277" w:rsidR="002B2FC8" w:rsidRDefault="002B2FC8">
          <w:pPr>
            <w:pStyle w:val="Mucluc3"/>
            <w:rPr>
              <w:ins w:id="245" w:author="Mai Danh Khải" w:date="2023-05-25T14:28:00Z"/>
              <w:rFonts w:asciiTheme="minorHAnsi" w:eastAsiaTheme="minorEastAsia" w:hAnsiTheme="minorHAnsi" w:cstheme="minorBidi"/>
              <w:noProof/>
              <w:kern w:val="2"/>
              <w:sz w:val="22"/>
              <w:szCs w:val="22"/>
              <w14:ligatures w14:val="standardContextual"/>
            </w:rPr>
          </w:pPr>
          <w:ins w:id="24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phiếu thu nộp phạt vi phạm</w:t>
            </w:r>
            <w:r>
              <w:rPr>
                <w:noProof/>
                <w:webHidden/>
              </w:rPr>
              <w:tab/>
            </w:r>
            <w:r>
              <w:rPr>
                <w:noProof/>
                <w:webHidden/>
              </w:rPr>
              <w:fldChar w:fldCharType="begin"/>
            </w:r>
            <w:r>
              <w:rPr>
                <w:noProof/>
                <w:webHidden/>
              </w:rPr>
              <w:instrText xml:space="preserve"> PAGEREF _Toc135917413 \h </w:instrText>
            </w:r>
          </w:ins>
          <w:r>
            <w:rPr>
              <w:noProof/>
              <w:webHidden/>
            </w:rPr>
          </w:r>
          <w:r>
            <w:rPr>
              <w:noProof/>
              <w:webHidden/>
            </w:rPr>
            <w:fldChar w:fldCharType="separate"/>
          </w:r>
          <w:ins w:id="247" w:author="Mai Danh Khải" w:date="2023-05-25T14:28:00Z">
            <w:r>
              <w:rPr>
                <w:noProof/>
                <w:webHidden/>
              </w:rPr>
              <w:t>54</w:t>
            </w:r>
            <w:r>
              <w:rPr>
                <w:noProof/>
                <w:webHidden/>
              </w:rPr>
              <w:fldChar w:fldCharType="end"/>
            </w:r>
            <w:r w:rsidRPr="00CB2DBA">
              <w:rPr>
                <w:rStyle w:val="Siuktni"/>
                <w:noProof/>
              </w:rPr>
              <w:fldChar w:fldCharType="end"/>
            </w:r>
          </w:ins>
        </w:p>
        <w:p w14:paraId="5B8C910A" w14:textId="3D642807" w:rsidR="002B2FC8" w:rsidRDefault="002B2FC8">
          <w:pPr>
            <w:pStyle w:val="Mucluc3"/>
            <w:rPr>
              <w:ins w:id="248" w:author="Mai Danh Khải" w:date="2023-05-25T14:28:00Z"/>
              <w:rFonts w:asciiTheme="minorHAnsi" w:eastAsiaTheme="minorEastAsia" w:hAnsiTheme="minorHAnsi" w:cstheme="minorBidi"/>
              <w:noProof/>
              <w:kern w:val="2"/>
              <w:sz w:val="22"/>
              <w:szCs w:val="22"/>
              <w14:ligatures w14:val="standardContextual"/>
            </w:rPr>
          </w:pPr>
          <w:ins w:id="24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phiếu chi hoàn tiền</w:t>
            </w:r>
            <w:r>
              <w:rPr>
                <w:noProof/>
                <w:webHidden/>
              </w:rPr>
              <w:tab/>
            </w:r>
            <w:r>
              <w:rPr>
                <w:noProof/>
                <w:webHidden/>
              </w:rPr>
              <w:fldChar w:fldCharType="begin"/>
            </w:r>
            <w:r>
              <w:rPr>
                <w:noProof/>
                <w:webHidden/>
              </w:rPr>
              <w:instrText xml:space="preserve"> PAGEREF _Toc135917414 \h </w:instrText>
            </w:r>
          </w:ins>
          <w:r>
            <w:rPr>
              <w:noProof/>
              <w:webHidden/>
            </w:rPr>
          </w:r>
          <w:r>
            <w:rPr>
              <w:noProof/>
              <w:webHidden/>
            </w:rPr>
            <w:fldChar w:fldCharType="separate"/>
          </w:r>
          <w:ins w:id="250" w:author="Mai Danh Khải" w:date="2023-05-25T14:28:00Z">
            <w:r>
              <w:rPr>
                <w:noProof/>
                <w:webHidden/>
              </w:rPr>
              <w:t>55</w:t>
            </w:r>
            <w:r>
              <w:rPr>
                <w:noProof/>
                <w:webHidden/>
              </w:rPr>
              <w:fldChar w:fldCharType="end"/>
            </w:r>
            <w:r w:rsidRPr="00CB2DBA">
              <w:rPr>
                <w:rStyle w:val="Siuktni"/>
                <w:noProof/>
              </w:rPr>
              <w:fldChar w:fldCharType="end"/>
            </w:r>
          </w:ins>
        </w:p>
        <w:p w14:paraId="3AA50127" w14:textId="78CE730D" w:rsidR="002B2FC8" w:rsidRDefault="002B2FC8">
          <w:pPr>
            <w:pStyle w:val="Mucluc3"/>
            <w:rPr>
              <w:ins w:id="251" w:author="Mai Danh Khải" w:date="2023-05-25T14:28:00Z"/>
              <w:rFonts w:asciiTheme="minorHAnsi" w:eastAsiaTheme="minorEastAsia" w:hAnsiTheme="minorHAnsi" w:cstheme="minorBidi"/>
              <w:noProof/>
              <w:kern w:val="2"/>
              <w:sz w:val="22"/>
              <w:szCs w:val="22"/>
              <w14:ligatures w14:val="standardContextual"/>
            </w:rPr>
          </w:pPr>
          <w:ins w:id="25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iết lập danh mục cấu hình loại phí đặt cọc thi công</w:t>
            </w:r>
            <w:r>
              <w:rPr>
                <w:noProof/>
                <w:webHidden/>
              </w:rPr>
              <w:tab/>
            </w:r>
            <w:r>
              <w:rPr>
                <w:noProof/>
                <w:webHidden/>
              </w:rPr>
              <w:fldChar w:fldCharType="begin"/>
            </w:r>
            <w:r>
              <w:rPr>
                <w:noProof/>
                <w:webHidden/>
              </w:rPr>
              <w:instrText xml:space="preserve"> PAGEREF _Toc135917415 \h </w:instrText>
            </w:r>
          </w:ins>
          <w:r>
            <w:rPr>
              <w:noProof/>
              <w:webHidden/>
            </w:rPr>
          </w:r>
          <w:r>
            <w:rPr>
              <w:noProof/>
              <w:webHidden/>
            </w:rPr>
            <w:fldChar w:fldCharType="separate"/>
          </w:r>
          <w:ins w:id="253" w:author="Mai Danh Khải" w:date="2023-05-25T14:28:00Z">
            <w:r>
              <w:rPr>
                <w:noProof/>
                <w:webHidden/>
              </w:rPr>
              <w:t>55</w:t>
            </w:r>
            <w:r>
              <w:rPr>
                <w:noProof/>
                <w:webHidden/>
              </w:rPr>
              <w:fldChar w:fldCharType="end"/>
            </w:r>
            <w:r w:rsidRPr="00CB2DBA">
              <w:rPr>
                <w:rStyle w:val="Siuktni"/>
                <w:noProof/>
              </w:rPr>
              <w:fldChar w:fldCharType="end"/>
            </w:r>
          </w:ins>
        </w:p>
        <w:p w14:paraId="672A0ACF" w14:textId="4BCEC750" w:rsidR="002B2FC8" w:rsidRDefault="002B2FC8">
          <w:pPr>
            <w:pStyle w:val="Mucluc3"/>
            <w:rPr>
              <w:ins w:id="254" w:author="Mai Danh Khải" w:date="2023-05-25T14:28:00Z"/>
              <w:rFonts w:asciiTheme="minorHAnsi" w:eastAsiaTheme="minorEastAsia" w:hAnsiTheme="minorHAnsi" w:cstheme="minorBidi"/>
              <w:noProof/>
              <w:kern w:val="2"/>
              <w:sz w:val="22"/>
              <w:szCs w:val="22"/>
              <w14:ligatures w14:val="standardContextual"/>
            </w:rPr>
          </w:pPr>
          <w:ins w:id="25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mới biểu mẫu</w:t>
            </w:r>
            <w:r>
              <w:rPr>
                <w:noProof/>
                <w:webHidden/>
              </w:rPr>
              <w:tab/>
            </w:r>
            <w:r>
              <w:rPr>
                <w:noProof/>
                <w:webHidden/>
              </w:rPr>
              <w:fldChar w:fldCharType="begin"/>
            </w:r>
            <w:r>
              <w:rPr>
                <w:noProof/>
                <w:webHidden/>
              </w:rPr>
              <w:instrText xml:space="preserve"> PAGEREF _Toc135917416 \h </w:instrText>
            </w:r>
          </w:ins>
          <w:r>
            <w:rPr>
              <w:noProof/>
              <w:webHidden/>
            </w:rPr>
          </w:r>
          <w:r>
            <w:rPr>
              <w:noProof/>
              <w:webHidden/>
            </w:rPr>
            <w:fldChar w:fldCharType="separate"/>
          </w:r>
          <w:ins w:id="256" w:author="Mai Danh Khải" w:date="2023-05-25T14:28:00Z">
            <w:r>
              <w:rPr>
                <w:noProof/>
                <w:webHidden/>
              </w:rPr>
              <w:t>55</w:t>
            </w:r>
            <w:r>
              <w:rPr>
                <w:noProof/>
                <w:webHidden/>
              </w:rPr>
              <w:fldChar w:fldCharType="end"/>
            </w:r>
            <w:r w:rsidRPr="00CB2DBA">
              <w:rPr>
                <w:rStyle w:val="Siuktni"/>
                <w:noProof/>
              </w:rPr>
              <w:fldChar w:fldCharType="end"/>
            </w:r>
          </w:ins>
        </w:p>
        <w:p w14:paraId="52ED98A4" w14:textId="714CF9B7" w:rsidR="002B2FC8" w:rsidRDefault="002B2FC8">
          <w:pPr>
            <w:pStyle w:val="Mucluc3"/>
            <w:rPr>
              <w:ins w:id="257" w:author="Mai Danh Khải" w:date="2023-05-25T14:28:00Z"/>
              <w:rFonts w:asciiTheme="minorHAnsi" w:eastAsiaTheme="minorEastAsia" w:hAnsiTheme="minorHAnsi" w:cstheme="minorBidi"/>
              <w:noProof/>
              <w:kern w:val="2"/>
              <w:sz w:val="22"/>
              <w:szCs w:val="22"/>
              <w14:ligatures w14:val="standardContextual"/>
            </w:rPr>
          </w:pPr>
          <w:ins w:id="25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biểu mẫu đã tạo</w:t>
            </w:r>
            <w:r>
              <w:rPr>
                <w:noProof/>
                <w:webHidden/>
              </w:rPr>
              <w:tab/>
            </w:r>
            <w:r>
              <w:rPr>
                <w:noProof/>
                <w:webHidden/>
              </w:rPr>
              <w:fldChar w:fldCharType="begin"/>
            </w:r>
            <w:r>
              <w:rPr>
                <w:noProof/>
                <w:webHidden/>
              </w:rPr>
              <w:instrText xml:space="preserve"> PAGEREF _Toc135917417 \h </w:instrText>
            </w:r>
          </w:ins>
          <w:r>
            <w:rPr>
              <w:noProof/>
              <w:webHidden/>
            </w:rPr>
          </w:r>
          <w:r>
            <w:rPr>
              <w:noProof/>
              <w:webHidden/>
            </w:rPr>
            <w:fldChar w:fldCharType="separate"/>
          </w:r>
          <w:ins w:id="259" w:author="Mai Danh Khải" w:date="2023-05-25T14:28:00Z">
            <w:r>
              <w:rPr>
                <w:noProof/>
                <w:webHidden/>
              </w:rPr>
              <w:t>57</w:t>
            </w:r>
            <w:r>
              <w:rPr>
                <w:noProof/>
                <w:webHidden/>
              </w:rPr>
              <w:fldChar w:fldCharType="end"/>
            </w:r>
            <w:r w:rsidRPr="00CB2DBA">
              <w:rPr>
                <w:rStyle w:val="Siuktni"/>
                <w:noProof/>
              </w:rPr>
              <w:fldChar w:fldCharType="end"/>
            </w:r>
          </w:ins>
        </w:p>
        <w:p w14:paraId="0005A592" w14:textId="443E1E4E" w:rsidR="002B2FC8" w:rsidRDefault="002B2FC8">
          <w:pPr>
            <w:pStyle w:val="Mucluc3"/>
            <w:rPr>
              <w:ins w:id="260" w:author="Mai Danh Khải" w:date="2023-05-25T14:28:00Z"/>
              <w:rFonts w:asciiTheme="minorHAnsi" w:eastAsiaTheme="minorEastAsia" w:hAnsiTheme="minorHAnsi" w:cstheme="minorBidi"/>
              <w:noProof/>
              <w:kern w:val="2"/>
              <w:sz w:val="22"/>
              <w:szCs w:val="22"/>
              <w14:ligatures w14:val="standardContextual"/>
            </w:rPr>
          </w:pPr>
          <w:ins w:id="26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Sửa biểu mẫu đã tạo</w:t>
            </w:r>
            <w:r>
              <w:rPr>
                <w:noProof/>
                <w:webHidden/>
              </w:rPr>
              <w:tab/>
            </w:r>
            <w:r>
              <w:rPr>
                <w:noProof/>
                <w:webHidden/>
              </w:rPr>
              <w:fldChar w:fldCharType="begin"/>
            </w:r>
            <w:r>
              <w:rPr>
                <w:noProof/>
                <w:webHidden/>
              </w:rPr>
              <w:instrText xml:space="preserve"> PAGEREF _Toc135917418 \h </w:instrText>
            </w:r>
          </w:ins>
          <w:r>
            <w:rPr>
              <w:noProof/>
              <w:webHidden/>
            </w:rPr>
          </w:r>
          <w:r>
            <w:rPr>
              <w:noProof/>
              <w:webHidden/>
            </w:rPr>
            <w:fldChar w:fldCharType="separate"/>
          </w:r>
          <w:ins w:id="262" w:author="Mai Danh Khải" w:date="2023-05-25T14:28:00Z">
            <w:r>
              <w:rPr>
                <w:noProof/>
                <w:webHidden/>
              </w:rPr>
              <w:t>57</w:t>
            </w:r>
            <w:r>
              <w:rPr>
                <w:noProof/>
                <w:webHidden/>
              </w:rPr>
              <w:fldChar w:fldCharType="end"/>
            </w:r>
            <w:r w:rsidRPr="00CB2DBA">
              <w:rPr>
                <w:rStyle w:val="Siuktni"/>
                <w:noProof/>
              </w:rPr>
              <w:fldChar w:fldCharType="end"/>
            </w:r>
          </w:ins>
        </w:p>
        <w:p w14:paraId="73AD8B48" w14:textId="2DFAB1AC" w:rsidR="002B2FC8" w:rsidRDefault="002B2FC8">
          <w:pPr>
            <w:pStyle w:val="Mucluc3"/>
            <w:rPr>
              <w:ins w:id="263" w:author="Mai Danh Khải" w:date="2023-05-25T14:28:00Z"/>
              <w:rFonts w:asciiTheme="minorHAnsi" w:eastAsiaTheme="minorEastAsia" w:hAnsiTheme="minorHAnsi" w:cstheme="minorBidi"/>
              <w:noProof/>
              <w:kern w:val="2"/>
              <w:sz w:val="22"/>
              <w:szCs w:val="22"/>
              <w14:ligatures w14:val="standardContextual"/>
            </w:rPr>
          </w:pPr>
          <w:ins w:id="26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1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ạo trường trộn cho biểu mẫu</w:t>
            </w:r>
            <w:r>
              <w:rPr>
                <w:noProof/>
                <w:webHidden/>
              </w:rPr>
              <w:tab/>
            </w:r>
            <w:r>
              <w:rPr>
                <w:noProof/>
                <w:webHidden/>
              </w:rPr>
              <w:fldChar w:fldCharType="begin"/>
            </w:r>
            <w:r>
              <w:rPr>
                <w:noProof/>
                <w:webHidden/>
              </w:rPr>
              <w:instrText xml:space="preserve"> PAGEREF _Toc135917419 \h </w:instrText>
            </w:r>
          </w:ins>
          <w:r>
            <w:rPr>
              <w:noProof/>
              <w:webHidden/>
            </w:rPr>
          </w:r>
          <w:r>
            <w:rPr>
              <w:noProof/>
              <w:webHidden/>
            </w:rPr>
            <w:fldChar w:fldCharType="separate"/>
          </w:r>
          <w:ins w:id="265" w:author="Mai Danh Khải" w:date="2023-05-25T14:28:00Z">
            <w:r>
              <w:rPr>
                <w:noProof/>
                <w:webHidden/>
              </w:rPr>
              <w:t>57</w:t>
            </w:r>
            <w:r>
              <w:rPr>
                <w:noProof/>
                <w:webHidden/>
              </w:rPr>
              <w:fldChar w:fldCharType="end"/>
            </w:r>
            <w:r w:rsidRPr="00CB2DBA">
              <w:rPr>
                <w:rStyle w:val="Siuktni"/>
                <w:noProof/>
              </w:rPr>
              <w:fldChar w:fldCharType="end"/>
            </w:r>
          </w:ins>
        </w:p>
        <w:p w14:paraId="63C540AB" w14:textId="4B0A0F55" w:rsidR="002B2FC8" w:rsidRDefault="002B2FC8">
          <w:pPr>
            <w:pStyle w:val="Mucluc3"/>
            <w:rPr>
              <w:ins w:id="266" w:author="Mai Danh Khải" w:date="2023-05-25T14:28:00Z"/>
              <w:rFonts w:asciiTheme="minorHAnsi" w:eastAsiaTheme="minorEastAsia" w:hAnsiTheme="minorHAnsi" w:cstheme="minorBidi"/>
              <w:noProof/>
              <w:kern w:val="2"/>
              <w:sz w:val="22"/>
              <w:szCs w:val="22"/>
              <w14:ligatures w14:val="standardContextual"/>
            </w:rPr>
          </w:pPr>
          <w:ins w:id="26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Khóa biểu mẫu</w:t>
            </w:r>
            <w:r>
              <w:rPr>
                <w:noProof/>
                <w:webHidden/>
              </w:rPr>
              <w:tab/>
            </w:r>
            <w:r>
              <w:rPr>
                <w:noProof/>
                <w:webHidden/>
              </w:rPr>
              <w:fldChar w:fldCharType="begin"/>
            </w:r>
            <w:r>
              <w:rPr>
                <w:noProof/>
                <w:webHidden/>
              </w:rPr>
              <w:instrText xml:space="preserve"> PAGEREF _Toc135917420 \h </w:instrText>
            </w:r>
          </w:ins>
          <w:r>
            <w:rPr>
              <w:noProof/>
              <w:webHidden/>
            </w:rPr>
          </w:r>
          <w:r>
            <w:rPr>
              <w:noProof/>
              <w:webHidden/>
            </w:rPr>
            <w:fldChar w:fldCharType="separate"/>
          </w:r>
          <w:ins w:id="268" w:author="Mai Danh Khải" w:date="2023-05-25T14:28:00Z">
            <w:r>
              <w:rPr>
                <w:noProof/>
                <w:webHidden/>
              </w:rPr>
              <w:t>58</w:t>
            </w:r>
            <w:r>
              <w:rPr>
                <w:noProof/>
                <w:webHidden/>
              </w:rPr>
              <w:fldChar w:fldCharType="end"/>
            </w:r>
            <w:r w:rsidRPr="00CB2DBA">
              <w:rPr>
                <w:rStyle w:val="Siuktni"/>
                <w:noProof/>
              </w:rPr>
              <w:fldChar w:fldCharType="end"/>
            </w:r>
          </w:ins>
        </w:p>
        <w:p w14:paraId="214EBCF6" w14:textId="4E7AF3C6" w:rsidR="002B2FC8" w:rsidRDefault="002B2FC8">
          <w:pPr>
            <w:pStyle w:val="Mucluc3"/>
            <w:rPr>
              <w:ins w:id="269" w:author="Mai Danh Khải" w:date="2023-05-25T14:28:00Z"/>
              <w:rFonts w:asciiTheme="minorHAnsi" w:eastAsiaTheme="minorEastAsia" w:hAnsiTheme="minorHAnsi" w:cstheme="minorBidi"/>
              <w:noProof/>
              <w:kern w:val="2"/>
              <w:sz w:val="22"/>
              <w:szCs w:val="22"/>
              <w14:ligatures w14:val="standardContextual"/>
            </w:rPr>
          </w:pPr>
          <w:ins w:id="27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6.2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In/xem biểu mẫu</w:t>
            </w:r>
            <w:r>
              <w:rPr>
                <w:noProof/>
                <w:webHidden/>
              </w:rPr>
              <w:tab/>
            </w:r>
            <w:r>
              <w:rPr>
                <w:noProof/>
                <w:webHidden/>
              </w:rPr>
              <w:fldChar w:fldCharType="begin"/>
            </w:r>
            <w:r>
              <w:rPr>
                <w:noProof/>
                <w:webHidden/>
              </w:rPr>
              <w:instrText xml:space="preserve"> PAGEREF _Toc135917421 \h </w:instrText>
            </w:r>
          </w:ins>
          <w:r>
            <w:rPr>
              <w:noProof/>
              <w:webHidden/>
            </w:rPr>
          </w:r>
          <w:r>
            <w:rPr>
              <w:noProof/>
              <w:webHidden/>
            </w:rPr>
            <w:fldChar w:fldCharType="separate"/>
          </w:r>
          <w:ins w:id="271" w:author="Mai Danh Khải" w:date="2023-05-25T14:28:00Z">
            <w:r>
              <w:rPr>
                <w:noProof/>
                <w:webHidden/>
              </w:rPr>
              <w:t>58</w:t>
            </w:r>
            <w:r>
              <w:rPr>
                <w:noProof/>
                <w:webHidden/>
              </w:rPr>
              <w:fldChar w:fldCharType="end"/>
            </w:r>
            <w:r w:rsidRPr="00CB2DBA">
              <w:rPr>
                <w:rStyle w:val="Siuktni"/>
                <w:noProof/>
              </w:rPr>
              <w:fldChar w:fldCharType="end"/>
            </w:r>
          </w:ins>
        </w:p>
        <w:p w14:paraId="64B3DEDD" w14:textId="44ABDAB0" w:rsidR="002B2FC8" w:rsidRDefault="002B2FC8">
          <w:pPr>
            <w:pStyle w:val="Mucluc2"/>
            <w:rPr>
              <w:ins w:id="272" w:author="Mai Danh Khải" w:date="2023-05-25T14:28:00Z"/>
              <w:rFonts w:asciiTheme="minorHAnsi" w:eastAsiaTheme="minorEastAsia" w:hAnsiTheme="minorHAnsi" w:cstheme="minorBidi"/>
              <w:noProof/>
              <w:kern w:val="2"/>
              <w:sz w:val="22"/>
              <w:szCs w:val="22"/>
              <w14:ligatures w14:val="standardContextual"/>
            </w:rPr>
          </w:pPr>
          <w:ins w:id="27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noProof/>
              </w:rPr>
              <w:t>5.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noProof/>
              </w:rPr>
              <w:t>Module quản lý hợp đồng cho thuê</w:t>
            </w:r>
            <w:r>
              <w:rPr>
                <w:noProof/>
                <w:webHidden/>
              </w:rPr>
              <w:tab/>
            </w:r>
            <w:r>
              <w:rPr>
                <w:noProof/>
                <w:webHidden/>
              </w:rPr>
              <w:fldChar w:fldCharType="begin"/>
            </w:r>
            <w:r>
              <w:rPr>
                <w:noProof/>
                <w:webHidden/>
              </w:rPr>
              <w:instrText xml:space="preserve"> PAGEREF _Toc135917422 \h </w:instrText>
            </w:r>
          </w:ins>
          <w:r>
            <w:rPr>
              <w:noProof/>
              <w:webHidden/>
            </w:rPr>
          </w:r>
          <w:r>
            <w:rPr>
              <w:noProof/>
              <w:webHidden/>
            </w:rPr>
            <w:fldChar w:fldCharType="separate"/>
          </w:r>
          <w:ins w:id="274" w:author="Mai Danh Khải" w:date="2023-05-25T14:28:00Z">
            <w:r>
              <w:rPr>
                <w:noProof/>
                <w:webHidden/>
              </w:rPr>
              <w:t>60</w:t>
            </w:r>
            <w:r>
              <w:rPr>
                <w:noProof/>
                <w:webHidden/>
              </w:rPr>
              <w:fldChar w:fldCharType="end"/>
            </w:r>
            <w:r w:rsidRPr="00CB2DBA">
              <w:rPr>
                <w:rStyle w:val="Siuktni"/>
                <w:noProof/>
              </w:rPr>
              <w:fldChar w:fldCharType="end"/>
            </w:r>
          </w:ins>
        </w:p>
        <w:p w14:paraId="6379B8A6" w14:textId="7584048C" w:rsidR="002B2FC8" w:rsidRDefault="002B2FC8">
          <w:pPr>
            <w:pStyle w:val="Mucluc3"/>
            <w:rPr>
              <w:ins w:id="275" w:author="Mai Danh Khải" w:date="2023-05-25T14:28:00Z"/>
              <w:rFonts w:asciiTheme="minorHAnsi" w:eastAsiaTheme="minorEastAsia" w:hAnsiTheme="minorHAnsi" w:cstheme="minorBidi"/>
              <w:noProof/>
              <w:kern w:val="2"/>
              <w:sz w:val="22"/>
              <w:szCs w:val="22"/>
              <w14:ligatures w14:val="standardContextual"/>
            </w:rPr>
          </w:pPr>
          <w:ins w:id="27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7.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Yêu cầu chung</w:t>
            </w:r>
            <w:r>
              <w:rPr>
                <w:noProof/>
                <w:webHidden/>
              </w:rPr>
              <w:tab/>
            </w:r>
            <w:r>
              <w:rPr>
                <w:noProof/>
                <w:webHidden/>
              </w:rPr>
              <w:fldChar w:fldCharType="begin"/>
            </w:r>
            <w:r>
              <w:rPr>
                <w:noProof/>
                <w:webHidden/>
              </w:rPr>
              <w:instrText xml:space="preserve"> PAGEREF _Toc135917423 \h </w:instrText>
            </w:r>
          </w:ins>
          <w:r>
            <w:rPr>
              <w:noProof/>
              <w:webHidden/>
            </w:rPr>
          </w:r>
          <w:r>
            <w:rPr>
              <w:noProof/>
              <w:webHidden/>
            </w:rPr>
            <w:fldChar w:fldCharType="separate"/>
          </w:r>
          <w:ins w:id="277" w:author="Mai Danh Khải" w:date="2023-05-25T14:28:00Z">
            <w:r>
              <w:rPr>
                <w:noProof/>
                <w:webHidden/>
              </w:rPr>
              <w:t>60</w:t>
            </w:r>
            <w:r>
              <w:rPr>
                <w:noProof/>
                <w:webHidden/>
              </w:rPr>
              <w:fldChar w:fldCharType="end"/>
            </w:r>
            <w:r w:rsidRPr="00CB2DBA">
              <w:rPr>
                <w:rStyle w:val="Siuktni"/>
                <w:noProof/>
              </w:rPr>
              <w:fldChar w:fldCharType="end"/>
            </w:r>
          </w:ins>
        </w:p>
        <w:p w14:paraId="4FAD9584" w14:textId="44F9A693" w:rsidR="002B2FC8" w:rsidRDefault="002B2FC8">
          <w:pPr>
            <w:pStyle w:val="Mucluc3"/>
            <w:rPr>
              <w:ins w:id="278" w:author="Mai Danh Khải" w:date="2023-05-25T14:28:00Z"/>
              <w:rFonts w:asciiTheme="minorHAnsi" w:eastAsiaTheme="minorEastAsia" w:hAnsiTheme="minorHAnsi" w:cstheme="minorBidi"/>
              <w:noProof/>
              <w:kern w:val="2"/>
              <w:sz w:val="22"/>
              <w:szCs w:val="22"/>
              <w14:ligatures w14:val="standardContextual"/>
            </w:rPr>
          </w:pPr>
          <w:ins w:id="27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7.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Hiển thị danh sách hợp đồng cho thuê</w:t>
            </w:r>
            <w:r>
              <w:rPr>
                <w:noProof/>
                <w:webHidden/>
              </w:rPr>
              <w:tab/>
            </w:r>
            <w:r>
              <w:rPr>
                <w:noProof/>
                <w:webHidden/>
              </w:rPr>
              <w:fldChar w:fldCharType="begin"/>
            </w:r>
            <w:r>
              <w:rPr>
                <w:noProof/>
                <w:webHidden/>
              </w:rPr>
              <w:instrText xml:space="preserve"> PAGEREF _Toc135917424 \h </w:instrText>
            </w:r>
          </w:ins>
          <w:r>
            <w:rPr>
              <w:noProof/>
              <w:webHidden/>
            </w:rPr>
          </w:r>
          <w:r>
            <w:rPr>
              <w:noProof/>
              <w:webHidden/>
            </w:rPr>
            <w:fldChar w:fldCharType="separate"/>
          </w:r>
          <w:ins w:id="280" w:author="Mai Danh Khải" w:date="2023-05-25T14:28:00Z">
            <w:r>
              <w:rPr>
                <w:noProof/>
                <w:webHidden/>
              </w:rPr>
              <w:t>61</w:t>
            </w:r>
            <w:r>
              <w:rPr>
                <w:noProof/>
                <w:webHidden/>
              </w:rPr>
              <w:fldChar w:fldCharType="end"/>
            </w:r>
            <w:r w:rsidRPr="00CB2DBA">
              <w:rPr>
                <w:rStyle w:val="Siuktni"/>
                <w:noProof/>
              </w:rPr>
              <w:fldChar w:fldCharType="end"/>
            </w:r>
          </w:ins>
        </w:p>
        <w:p w14:paraId="514DC14B" w14:textId="11DE8435" w:rsidR="002B2FC8" w:rsidRDefault="002B2FC8">
          <w:pPr>
            <w:pStyle w:val="Mucluc3"/>
            <w:rPr>
              <w:ins w:id="281" w:author="Mai Danh Khải" w:date="2023-05-25T14:28:00Z"/>
              <w:rFonts w:asciiTheme="minorHAnsi" w:eastAsiaTheme="minorEastAsia" w:hAnsiTheme="minorHAnsi" w:cstheme="minorBidi"/>
              <w:noProof/>
              <w:kern w:val="2"/>
              <w:sz w:val="22"/>
              <w:szCs w:val="22"/>
              <w14:ligatures w14:val="standardContextual"/>
            </w:rPr>
          </w:pPr>
          <w:ins w:id="28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7.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mới hợp đồng thuê</w:t>
            </w:r>
            <w:r>
              <w:rPr>
                <w:noProof/>
                <w:webHidden/>
              </w:rPr>
              <w:tab/>
            </w:r>
            <w:r>
              <w:rPr>
                <w:noProof/>
                <w:webHidden/>
              </w:rPr>
              <w:fldChar w:fldCharType="begin"/>
            </w:r>
            <w:r>
              <w:rPr>
                <w:noProof/>
                <w:webHidden/>
              </w:rPr>
              <w:instrText xml:space="preserve"> PAGEREF _Toc135917425 \h </w:instrText>
            </w:r>
          </w:ins>
          <w:r>
            <w:rPr>
              <w:noProof/>
              <w:webHidden/>
            </w:rPr>
          </w:r>
          <w:r>
            <w:rPr>
              <w:noProof/>
              <w:webHidden/>
            </w:rPr>
            <w:fldChar w:fldCharType="separate"/>
          </w:r>
          <w:ins w:id="283" w:author="Mai Danh Khải" w:date="2023-05-25T14:28:00Z">
            <w:r>
              <w:rPr>
                <w:noProof/>
                <w:webHidden/>
              </w:rPr>
              <w:t>61</w:t>
            </w:r>
            <w:r>
              <w:rPr>
                <w:noProof/>
                <w:webHidden/>
              </w:rPr>
              <w:fldChar w:fldCharType="end"/>
            </w:r>
            <w:r w:rsidRPr="00CB2DBA">
              <w:rPr>
                <w:rStyle w:val="Siuktni"/>
                <w:noProof/>
              </w:rPr>
              <w:fldChar w:fldCharType="end"/>
            </w:r>
          </w:ins>
        </w:p>
        <w:p w14:paraId="2EFD3A01" w14:textId="30A3E3D2" w:rsidR="002B2FC8" w:rsidRDefault="002B2FC8">
          <w:pPr>
            <w:pStyle w:val="Mucluc3"/>
            <w:rPr>
              <w:ins w:id="284" w:author="Mai Danh Khải" w:date="2023-05-25T14:28:00Z"/>
              <w:rFonts w:asciiTheme="minorHAnsi" w:eastAsiaTheme="minorEastAsia" w:hAnsiTheme="minorHAnsi" w:cstheme="minorBidi"/>
              <w:noProof/>
              <w:kern w:val="2"/>
              <w:sz w:val="22"/>
              <w:szCs w:val="22"/>
              <w14:ligatures w14:val="standardContextual"/>
            </w:rPr>
          </w:pPr>
          <w:ins w:id="28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7.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Sửa thông tin hợp đồng thuê</w:t>
            </w:r>
            <w:r>
              <w:rPr>
                <w:noProof/>
                <w:webHidden/>
              </w:rPr>
              <w:tab/>
            </w:r>
            <w:r>
              <w:rPr>
                <w:noProof/>
                <w:webHidden/>
              </w:rPr>
              <w:fldChar w:fldCharType="begin"/>
            </w:r>
            <w:r>
              <w:rPr>
                <w:noProof/>
                <w:webHidden/>
              </w:rPr>
              <w:instrText xml:space="preserve"> PAGEREF _Toc135917426 \h </w:instrText>
            </w:r>
          </w:ins>
          <w:r>
            <w:rPr>
              <w:noProof/>
              <w:webHidden/>
            </w:rPr>
          </w:r>
          <w:r>
            <w:rPr>
              <w:noProof/>
              <w:webHidden/>
            </w:rPr>
            <w:fldChar w:fldCharType="separate"/>
          </w:r>
          <w:ins w:id="286" w:author="Mai Danh Khải" w:date="2023-05-25T14:28:00Z">
            <w:r>
              <w:rPr>
                <w:noProof/>
                <w:webHidden/>
              </w:rPr>
              <w:t>63</w:t>
            </w:r>
            <w:r>
              <w:rPr>
                <w:noProof/>
                <w:webHidden/>
              </w:rPr>
              <w:fldChar w:fldCharType="end"/>
            </w:r>
            <w:r w:rsidRPr="00CB2DBA">
              <w:rPr>
                <w:rStyle w:val="Siuktni"/>
                <w:noProof/>
              </w:rPr>
              <w:fldChar w:fldCharType="end"/>
            </w:r>
          </w:ins>
        </w:p>
        <w:p w14:paraId="43A71773" w14:textId="3897515B" w:rsidR="002B2FC8" w:rsidRDefault="002B2FC8">
          <w:pPr>
            <w:pStyle w:val="Mucluc3"/>
            <w:rPr>
              <w:ins w:id="287" w:author="Mai Danh Khải" w:date="2023-05-25T14:28:00Z"/>
              <w:rFonts w:asciiTheme="minorHAnsi" w:eastAsiaTheme="minorEastAsia" w:hAnsiTheme="minorHAnsi" w:cstheme="minorBidi"/>
              <w:noProof/>
              <w:kern w:val="2"/>
              <w:sz w:val="22"/>
              <w:szCs w:val="22"/>
              <w14:ligatures w14:val="standardContextual"/>
            </w:rPr>
          </w:pPr>
          <w:ins w:id="28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7.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ìm kiếm thông tin hợp đồng thuê</w:t>
            </w:r>
            <w:r>
              <w:rPr>
                <w:noProof/>
                <w:webHidden/>
              </w:rPr>
              <w:tab/>
            </w:r>
            <w:r>
              <w:rPr>
                <w:noProof/>
                <w:webHidden/>
              </w:rPr>
              <w:fldChar w:fldCharType="begin"/>
            </w:r>
            <w:r>
              <w:rPr>
                <w:noProof/>
                <w:webHidden/>
              </w:rPr>
              <w:instrText xml:space="preserve"> PAGEREF _Toc135917427 \h </w:instrText>
            </w:r>
          </w:ins>
          <w:r>
            <w:rPr>
              <w:noProof/>
              <w:webHidden/>
            </w:rPr>
          </w:r>
          <w:r>
            <w:rPr>
              <w:noProof/>
              <w:webHidden/>
            </w:rPr>
            <w:fldChar w:fldCharType="separate"/>
          </w:r>
          <w:ins w:id="289" w:author="Mai Danh Khải" w:date="2023-05-25T14:28:00Z">
            <w:r>
              <w:rPr>
                <w:noProof/>
                <w:webHidden/>
              </w:rPr>
              <w:t>63</w:t>
            </w:r>
            <w:r>
              <w:rPr>
                <w:noProof/>
                <w:webHidden/>
              </w:rPr>
              <w:fldChar w:fldCharType="end"/>
            </w:r>
            <w:r w:rsidRPr="00CB2DBA">
              <w:rPr>
                <w:rStyle w:val="Siuktni"/>
                <w:noProof/>
              </w:rPr>
              <w:fldChar w:fldCharType="end"/>
            </w:r>
          </w:ins>
        </w:p>
        <w:p w14:paraId="7C3B5D82" w14:textId="6381E24A" w:rsidR="002B2FC8" w:rsidRDefault="002B2FC8">
          <w:pPr>
            <w:pStyle w:val="Mucluc3"/>
            <w:rPr>
              <w:ins w:id="290" w:author="Mai Danh Khải" w:date="2023-05-25T14:28:00Z"/>
              <w:rFonts w:asciiTheme="minorHAnsi" w:eastAsiaTheme="minorEastAsia" w:hAnsiTheme="minorHAnsi" w:cstheme="minorBidi"/>
              <w:noProof/>
              <w:kern w:val="2"/>
              <w:sz w:val="22"/>
              <w:szCs w:val="22"/>
              <w14:ligatures w14:val="standardContextual"/>
            </w:rPr>
          </w:pPr>
          <w:ins w:id="29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Xóa hợp đồng cho thuê</w:t>
            </w:r>
            <w:r>
              <w:rPr>
                <w:noProof/>
                <w:webHidden/>
              </w:rPr>
              <w:tab/>
            </w:r>
            <w:r>
              <w:rPr>
                <w:noProof/>
                <w:webHidden/>
              </w:rPr>
              <w:fldChar w:fldCharType="begin"/>
            </w:r>
            <w:r>
              <w:rPr>
                <w:noProof/>
                <w:webHidden/>
              </w:rPr>
              <w:instrText xml:space="preserve"> PAGEREF _Toc135917428 \h </w:instrText>
            </w:r>
          </w:ins>
          <w:r>
            <w:rPr>
              <w:noProof/>
              <w:webHidden/>
            </w:rPr>
          </w:r>
          <w:r>
            <w:rPr>
              <w:noProof/>
              <w:webHidden/>
            </w:rPr>
            <w:fldChar w:fldCharType="separate"/>
          </w:r>
          <w:ins w:id="292" w:author="Mai Danh Khải" w:date="2023-05-25T14:28:00Z">
            <w:r>
              <w:rPr>
                <w:noProof/>
                <w:webHidden/>
              </w:rPr>
              <w:t>64</w:t>
            </w:r>
            <w:r>
              <w:rPr>
                <w:noProof/>
                <w:webHidden/>
              </w:rPr>
              <w:fldChar w:fldCharType="end"/>
            </w:r>
            <w:r w:rsidRPr="00CB2DBA">
              <w:rPr>
                <w:rStyle w:val="Siuktni"/>
                <w:noProof/>
              </w:rPr>
              <w:fldChar w:fldCharType="end"/>
            </w:r>
          </w:ins>
        </w:p>
        <w:p w14:paraId="0C7F300D" w14:textId="54956332" w:rsidR="002B2FC8" w:rsidRDefault="002B2FC8">
          <w:pPr>
            <w:pStyle w:val="Mucluc3"/>
            <w:rPr>
              <w:ins w:id="293" w:author="Mai Danh Khải" w:date="2023-05-25T14:28:00Z"/>
              <w:rFonts w:asciiTheme="minorHAnsi" w:eastAsiaTheme="minorEastAsia" w:hAnsiTheme="minorHAnsi" w:cstheme="minorBidi"/>
              <w:noProof/>
              <w:kern w:val="2"/>
              <w:sz w:val="22"/>
              <w:szCs w:val="22"/>
              <w14:ligatures w14:val="standardContextual"/>
            </w:rPr>
          </w:pPr>
          <w:ins w:id="29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2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hêm mới biểu mẫu</w:t>
            </w:r>
            <w:r>
              <w:rPr>
                <w:noProof/>
                <w:webHidden/>
              </w:rPr>
              <w:tab/>
            </w:r>
            <w:r>
              <w:rPr>
                <w:noProof/>
                <w:webHidden/>
              </w:rPr>
              <w:fldChar w:fldCharType="begin"/>
            </w:r>
            <w:r>
              <w:rPr>
                <w:noProof/>
                <w:webHidden/>
              </w:rPr>
              <w:instrText xml:space="preserve"> PAGEREF _Toc135917429 \h </w:instrText>
            </w:r>
          </w:ins>
          <w:r>
            <w:rPr>
              <w:noProof/>
              <w:webHidden/>
            </w:rPr>
          </w:r>
          <w:r>
            <w:rPr>
              <w:noProof/>
              <w:webHidden/>
            </w:rPr>
            <w:fldChar w:fldCharType="separate"/>
          </w:r>
          <w:ins w:id="295" w:author="Mai Danh Khải" w:date="2023-05-25T14:28:00Z">
            <w:r>
              <w:rPr>
                <w:noProof/>
                <w:webHidden/>
              </w:rPr>
              <w:t>64</w:t>
            </w:r>
            <w:r>
              <w:rPr>
                <w:noProof/>
                <w:webHidden/>
              </w:rPr>
              <w:fldChar w:fldCharType="end"/>
            </w:r>
            <w:r w:rsidRPr="00CB2DBA">
              <w:rPr>
                <w:rStyle w:val="Siuktni"/>
                <w:noProof/>
              </w:rPr>
              <w:fldChar w:fldCharType="end"/>
            </w:r>
          </w:ins>
        </w:p>
        <w:p w14:paraId="066324E3" w14:textId="28DD9AEF" w:rsidR="002B2FC8" w:rsidRDefault="002B2FC8">
          <w:pPr>
            <w:pStyle w:val="Mucluc3"/>
            <w:rPr>
              <w:ins w:id="296" w:author="Mai Danh Khải" w:date="2023-05-25T14:28:00Z"/>
              <w:rFonts w:asciiTheme="minorHAnsi" w:eastAsiaTheme="minorEastAsia" w:hAnsiTheme="minorHAnsi" w:cstheme="minorBidi"/>
              <w:noProof/>
              <w:kern w:val="2"/>
              <w:sz w:val="22"/>
              <w:szCs w:val="22"/>
              <w14:ligatures w14:val="standardContextual"/>
            </w:rPr>
          </w:pPr>
          <w:ins w:id="29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biểu mẫu</w:t>
            </w:r>
            <w:r>
              <w:rPr>
                <w:noProof/>
                <w:webHidden/>
              </w:rPr>
              <w:tab/>
            </w:r>
            <w:r>
              <w:rPr>
                <w:noProof/>
                <w:webHidden/>
              </w:rPr>
              <w:fldChar w:fldCharType="begin"/>
            </w:r>
            <w:r>
              <w:rPr>
                <w:noProof/>
                <w:webHidden/>
              </w:rPr>
              <w:instrText xml:space="preserve"> PAGEREF _Toc135917430 \h </w:instrText>
            </w:r>
          </w:ins>
          <w:r>
            <w:rPr>
              <w:noProof/>
              <w:webHidden/>
            </w:rPr>
          </w:r>
          <w:r>
            <w:rPr>
              <w:noProof/>
              <w:webHidden/>
            </w:rPr>
            <w:fldChar w:fldCharType="separate"/>
          </w:r>
          <w:ins w:id="298" w:author="Mai Danh Khải" w:date="2023-05-25T14:28:00Z">
            <w:r>
              <w:rPr>
                <w:noProof/>
                <w:webHidden/>
              </w:rPr>
              <w:t>66</w:t>
            </w:r>
            <w:r>
              <w:rPr>
                <w:noProof/>
                <w:webHidden/>
              </w:rPr>
              <w:fldChar w:fldCharType="end"/>
            </w:r>
            <w:r w:rsidRPr="00CB2DBA">
              <w:rPr>
                <w:rStyle w:val="Siuktni"/>
                <w:noProof/>
              </w:rPr>
              <w:fldChar w:fldCharType="end"/>
            </w:r>
          </w:ins>
        </w:p>
        <w:p w14:paraId="248ADADA" w14:textId="794D5CC2" w:rsidR="002B2FC8" w:rsidRDefault="002B2FC8">
          <w:pPr>
            <w:pStyle w:val="Mucluc3"/>
            <w:rPr>
              <w:ins w:id="299" w:author="Mai Danh Khải" w:date="2023-05-25T14:28:00Z"/>
              <w:rFonts w:asciiTheme="minorHAnsi" w:eastAsiaTheme="minorEastAsia" w:hAnsiTheme="minorHAnsi" w:cstheme="minorBidi"/>
              <w:noProof/>
              <w:kern w:val="2"/>
              <w:sz w:val="22"/>
              <w:szCs w:val="22"/>
              <w14:ligatures w14:val="standardContextual"/>
            </w:rPr>
          </w:pPr>
          <w:ins w:id="30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Sửa biểu mẫu</w:t>
            </w:r>
            <w:r>
              <w:rPr>
                <w:noProof/>
                <w:webHidden/>
              </w:rPr>
              <w:tab/>
            </w:r>
            <w:r>
              <w:rPr>
                <w:noProof/>
                <w:webHidden/>
              </w:rPr>
              <w:fldChar w:fldCharType="begin"/>
            </w:r>
            <w:r>
              <w:rPr>
                <w:noProof/>
                <w:webHidden/>
              </w:rPr>
              <w:instrText xml:space="preserve"> PAGEREF _Toc135917431 \h </w:instrText>
            </w:r>
          </w:ins>
          <w:r>
            <w:rPr>
              <w:noProof/>
              <w:webHidden/>
            </w:rPr>
          </w:r>
          <w:r>
            <w:rPr>
              <w:noProof/>
              <w:webHidden/>
            </w:rPr>
            <w:fldChar w:fldCharType="separate"/>
          </w:r>
          <w:ins w:id="301" w:author="Mai Danh Khải" w:date="2023-05-25T14:28:00Z">
            <w:r>
              <w:rPr>
                <w:noProof/>
                <w:webHidden/>
              </w:rPr>
              <w:t>66</w:t>
            </w:r>
            <w:r>
              <w:rPr>
                <w:noProof/>
                <w:webHidden/>
              </w:rPr>
              <w:fldChar w:fldCharType="end"/>
            </w:r>
            <w:r w:rsidRPr="00CB2DBA">
              <w:rPr>
                <w:rStyle w:val="Siuktni"/>
                <w:noProof/>
              </w:rPr>
              <w:fldChar w:fldCharType="end"/>
            </w:r>
          </w:ins>
        </w:p>
        <w:p w14:paraId="7DFAB47C" w14:textId="3074E9BA" w:rsidR="002B2FC8" w:rsidRDefault="002B2FC8">
          <w:pPr>
            <w:pStyle w:val="Mucluc3"/>
            <w:rPr>
              <w:ins w:id="302" w:author="Mai Danh Khải" w:date="2023-05-25T14:28:00Z"/>
              <w:rFonts w:asciiTheme="minorHAnsi" w:eastAsiaTheme="minorEastAsia" w:hAnsiTheme="minorHAnsi" w:cstheme="minorBidi"/>
              <w:noProof/>
              <w:kern w:val="2"/>
              <w:sz w:val="22"/>
              <w:szCs w:val="22"/>
              <w14:ligatures w14:val="standardContextual"/>
            </w:rPr>
          </w:pPr>
          <w:ins w:id="30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ạo trường merge</w:t>
            </w:r>
            <w:r>
              <w:rPr>
                <w:noProof/>
                <w:webHidden/>
              </w:rPr>
              <w:tab/>
            </w:r>
            <w:r>
              <w:rPr>
                <w:noProof/>
                <w:webHidden/>
              </w:rPr>
              <w:fldChar w:fldCharType="begin"/>
            </w:r>
            <w:r>
              <w:rPr>
                <w:noProof/>
                <w:webHidden/>
              </w:rPr>
              <w:instrText xml:space="preserve"> PAGEREF _Toc135917432 \h </w:instrText>
            </w:r>
          </w:ins>
          <w:r>
            <w:rPr>
              <w:noProof/>
              <w:webHidden/>
            </w:rPr>
          </w:r>
          <w:r>
            <w:rPr>
              <w:noProof/>
              <w:webHidden/>
            </w:rPr>
            <w:fldChar w:fldCharType="separate"/>
          </w:r>
          <w:ins w:id="304" w:author="Mai Danh Khải" w:date="2023-05-25T14:28:00Z">
            <w:r>
              <w:rPr>
                <w:noProof/>
                <w:webHidden/>
              </w:rPr>
              <w:t>67</w:t>
            </w:r>
            <w:r>
              <w:rPr>
                <w:noProof/>
                <w:webHidden/>
              </w:rPr>
              <w:fldChar w:fldCharType="end"/>
            </w:r>
            <w:r w:rsidRPr="00CB2DBA">
              <w:rPr>
                <w:rStyle w:val="Siuktni"/>
                <w:noProof/>
              </w:rPr>
              <w:fldChar w:fldCharType="end"/>
            </w:r>
          </w:ins>
        </w:p>
        <w:p w14:paraId="15EAEA57" w14:textId="18FC7F28" w:rsidR="002B2FC8" w:rsidRDefault="002B2FC8">
          <w:pPr>
            <w:pStyle w:val="Mucluc3"/>
            <w:rPr>
              <w:ins w:id="305" w:author="Mai Danh Khải" w:date="2023-05-25T14:28:00Z"/>
              <w:rFonts w:asciiTheme="minorHAnsi" w:eastAsiaTheme="minorEastAsia" w:hAnsiTheme="minorHAnsi" w:cstheme="minorBidi"/>
              <w:noProof/>
              <w:kern w:val="2"/>
              <w:sz w:val="22"/>
              <w:szCs w:val="22"/>
              <w14:ligatures w14:val="standardContextual"/>
            </w:rPr>
          </w:pPr>
          <w:ins w:id="30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hêm tài liệu</w:t>
            </w:r>
            <w:r>
              <w:rPr>
                <w:noProof/>
                <w:webHidden/>
              </w:rPr>
              <w:tab/>
            </w:r>
            <w:r>
              <w:rPr>
                <w:noProof/>
                <w:webHidden/>
              </w:rPr>
              <w:fldChar w:fldCharType="begin"/>
            </w:r>
            <w:r>
              <w:rPr>
                <w:noProof/>
                <w:webHidden/>
              </w:rPr>
              <w:instrText xml:space="preserve"> PAGEREF _Toc135917433 \h </w:instrText>
            </w:r>
          </w:ins>
          <w:r>
            <w:rPr>
              <w:noProof/>
              <w:webHidden/>
            </w:rPr>
          </w:r>
          <w:r>
            <w:rPr>
              <w:noProof/>
              <w:webHidden/>
            </w:rPr>
            <w:fldChar w:fldCharType="separate"/>
          </w:r>
          <w:ins w:id="307" w:author="Mai Danh Khải" w:date="2023-05-25T14:28:00Z">
            <w:r>
              <w:rPr>
                <w:noProof/>
                <w:webHidden/>
              </w:rPr>
              <w:t>68</w:t>
            </w:r>
            <w:r>
              <w:rPr>
                <w:noProof/>
                <w:webHidden/>
              </w:rPr>
              <w:fldChar w:fldCharType="end"/>
            </w:r>
            <w:r w:rsidRPr="00CB2DBA">
              <w:rPr>
                <w:rStyle w:val="Siuktni"/>
                <w:noProof/>
              </w:rPr>
              <w:fldChar w:fldCharType="end"/>
            </w:r>
          </w:ins>
        </w:p>
        <w:p w14:paraId="702CD7A8" w14:textId="50CD389E" w:rsidR="002B2FC8" w:rsidRDefault="002B2FC8">
          <w:pPr>
            <w:pStyle w:val="Mucluc3"/>
            <w:rPr>
              <w:ins w:id="308" w:author="Mai Danh Khải" w:date="2023-05-25T14:28:00Z"/>
              <w:rFonts w:asciiTheme="minorHAnsi" w:eastAsiaTheme="minorEastAsia" w:hAnsiTheme="minorHAnsi" w:cstheme="minorBidi"/>
              <w:noProof/>
              <w:kern w:val="2"/>
              <w:sz w:val="22"/>
              <w:szCs w:val="22"/>
              <w14:ligatures w14:val="standardContextual"/>
            </w:rPr>
          </w:pPr>
          <w:ins w:id="309" w:author="Mai Danh Khải" w:date="2023-05-25T14:28:00Z">
            <w:r w:rsidRPr="00CB2DBA">
              <w:rPr>
                <w:rStyle w:val="Siuktni"/>
                <w:noProof/>
              </w:rPr>
              <w:lastRenderedPageBreak/>
              <w:fldChar w:fldCharType="begin"/>
            </w:r>
            <w:r w:rsidRPr="00CB2DBA">
              <w:rPr>
                <w:rStyle w:val="Siuktni"/>
                <w:noProof/>
              </w:rPr>
              <w:instrText xml:space="preserve"> </w:instrText>
            </w:r>
            <w:r>
              <w:rPr>
                <w:noProof/>
              </w:rPr>
              <w:instrText>HYPERLINK \l "_Toc13591743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tài liệu</w:t>
            </w:r>
            <w:r>
              <w:rPr>
                <w:noProof/>
                <w:webHidden/>
              </w:rPr>
              <w:tab/>
            </w:r>
            <w:r>
              <w:rPr>
                <w:noProof/>
                <w:webHidden/>
              </w:rPr>
              <w:fldChar w:fldCharType="begin"/>
            </w:r>
            <w:r>
              <w:rPr>
                <w:noProof/>
                <w:webHidden/>
              </w:rPr>
              <w:instrText xml:space="preserve"> PAGEREF _Toc135917434 \h </w:instrText>
            </w:r>
          </w:ins>
          <w:r>
            <w:rPr>
              <w:noProof/>
              <w:webHidden/>
            </w:rPr>
          </w:r>
          <w:r>
            <w:rPr>
              <w:noProof/>
              <w:webHidden/>
            </w:rPr>
            <w:fldChar w:fldCharType="separate"/>
          </w:r>
          <w:ins w:id="310" w:author="Mai Danh Khải" w:date="2023-05-25T14:28:00Z">
            <w:r>
              <w:rPr>
                <w:noProof/>
                <w:webHidden/>
              </w:rPr>
              <w:t>69</w:t>
            </w:r>
            <w:r>
              <w:rPr>
                <w:noProof/>
                <w:webHidden/>
              </w:rPr>
              <w:fldChar w:fldCharType="end"/>
            </w:r>
            <w:r w:rsidRPr="00CB2DBA">
              <w:rPr>
                <w:rStyle w:val="Siuktni"/>
                <w:noProof/>
              </w:rPr>
              <w:fldChar w:fldCharType="end"/>
            </w:r>
          </w:ins>
        </w:p>
        <w:p w14:paraId="035A2FE3" w14:textId="3BDC4BE2" w:rsidR="002B2FC8" w:rsidRDefault="002B2FC8">
          <w:pPr>
            <w:pStyle w:val="Mucluc3"/>
            <w:rPr>
              <w:ins w:id="311" w:author="Mai Danh Khải" w:date="2023-05-25T14:28:00Z"/>
              <w:rFonts w:asciiTheme="minorHAnsi" w:eastAsiaTheme="minorEastAsia" w:hAnsiTheme="minorHAnsi" w:cstheme="minorBidi"/>
              <w:noProof/>
              <w:kern w:val="2"/>
              <w:sz w:val="22"/>
              <w:szCs w:val="22"/>
              <w14:ligatures w14:val="standardContextual"/>
            </w:rPr>
          </w:pPr>
          <w:ins w:id="31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ải tài liệu</w:t>
            </w:r>
            <w:r>
              <w:rPr>
                <w:noProof/>
                <w:webHidden/>
              </w:rPr>
              <w:tab/>
            </w:r>
            <w:r>
              <w:rPr>
                <w:noProof/>
                <w:webHidden/>
              </w:rPr>
              <w:fldChar w:fldCharType="begin"/>
            </w:r>
            <w:r>
              <w:rPr>
                <w:noProof/>
                <w:webHidden/>
              </w:rPr>
              <w:instrText xml:space="preserve"> PAGEREF _Toc135917435 \h </w:instrText>
            </w:r>
          </w:ins>
          <w:r>
            <w:rPr>
              <w:noProof/>
              <w:webHidden/>
            </w:rPr>
          </w:r>
          <w:r>
            <w:rPr>
              <w:noProof/>
              <w:webHidden/>
            </w:rPr>
            <w:fldChar w:fldCharType="separate"/>
          </w:r>
          <w:ins w:id="313" w:author="Mai Danh Khải" w:date="2023-05-25T14:28:00Z">
            <w:r>
              <w:rPr>
                <w:noProof/>
                <w:webHidden/>
              </w:rPr>
              <w:t>69</w:t>
            </w:r>
            <w:r>
              <w:rPr>
                <w:noProof/>
                <w:webHidden/>
              </w:rPr>
              <w:fldChar w:fldCharType="end"/>
            </w:r>
            <w:r w:rsidRPr="00CB2DBA">
              <w:rPr>
                <w:rStyle w:val="Siuktni"/>
                <w:noProof/>
              </w:rPr>
              <w:fldChar w:fldCharType="end"/>
            </w:r>
          </w:ins>
        </w:p>
        <w:p w14:paraId="35EBC1A7" w14:textId="14BC5054" w:rsidR="002B2FC8" w:rsidRDefault="002B2FC8">
          <w:pPr>
            <w:pStyle w:val="Mucluc3"/>
            <w:rPr>
              <w:ins w:id="314" w:author="Mai Danh Khải" w:date="2023-05-25T14:28:00Z"/>
              <w:rFonts w:asciiTheme="minorHAnsi" w:eastAsiaTheme="minorEastAsia" w:hAnsiTheme="minorHAnsi" w:cstheme="minorBidi"/>
              <w:noProof/>
              <w:kern w:val="2"/>
              <w:sz w:val="22"/>
              <w:szCs w:val="22"/>
              <w14:ligatures w14:val="standardContextual"/>
            </w:rPr>
          </w:pPr>
          <w:ins w:id="31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hay thế tài liệu đã add</w:t>
            </w:r>
            <w:r>
              <w:rPr>
                <w:noProof/>
                <w:webHidden/>
              </w:rPr>
              <w:tab/>
            </w:r>
            <w:r>
              <w:rPr>
                <w:noProof/>
                <w:webHidden/>
              </w:rPr>
              <w:fldChar w:fldCharType="begin"/>
            </w:r>
            <w:r>
              <w:rPr>
                <w:noProof/>
                <w:webHidden/>
              </w:rPr>
              <w:instrText xml:space="preserve"> PAGEREF _Toc135917436 \h </w:instrText>
            </w:r>
          </w:ins>
          <w:r>
            <w:rPr>
              <w:noProof/>
              <w:webHidden/>
            </w:rPr>
          </w:r>
          <w:r>
            <w:rPr>
              <w:noProof/>
              <w:webHidden/>
            </w:rPr>
            <w:fldChar w:fldCharType="separate"/>
          </w:r>
          <w:ins w:id="316" w:author="Mai Danh Khải" w:date="2023-05-25T14:28:00Z">
            <w:r>
              <w:rPr>
                <w:noProof/>
                <w:webHidden/>
              </w:rPr>
              <w:t>70</w:t>
            </w:r>
            <w:r>
              <w:rPr>
                <w:noProof/>
                <w:webHidden/>
              </w:rPr>
              <w:fldChar w:fldCharType="end"/>
            </w:r>
            <w:r w:rsidRPr="00CB2DBA">
              <w:rPr>
                <w:rStyle w:val="Siuktni"/>
                <w:noProof/>
              </w:rPr>
              <w:fldChar w:fldCharType="end"/>
            </w:r>
          </w:ins>
        </w:p>
        <w:p w14:paraId="3070E143" w14:textId="23562A97" w:rsidR="002B2FC8" w:rsidRDefault="002B2FC8">
          <w:pPr>
            <w:pStyle w:val="Mucluc3"/>
            <w:rPr>
              <w:ins w:id="317" w:author="Mai Danh Khải" w:date="2023-05-25T14:28:00Z"/>
              <w:rFonts w:asciiTheme="minorHAnsi" w:eastAsiaTheme="minorEastAsia" w:hAnsiTheme="minorHAnsi" w:cstheme="minorBidi"/>
              <w:noProof/>
              <w:kern w:val="2"/>
              <w:sz w:val="22"/>
              <w:szCs w:val="22"/>
              <w14:ligatures w14:val="standardContextual"/>
            </w:rPr>
          </w:pPr>
          <w:ins w:id="31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Xóa tài liệu đã add</w:t>
            </w:r>
            <w:r>
              <w:rPr>
                <w:noProof/>
                <w:webHidden/>
              </w:rPr>
              <w:tab/>
            </w:r>
            <w:r>
              <w:rPr>
                <w:noProof/>
                <w:webHidden/>
              </w:rPr>
              <w:fldChar w:fldCharType="begin"/>
            </w:r>
            <w:r>
              <w:rPr>
                <w:noProof/>
                <w:webHidden/>
              </w:rPr>
              <w:instrText xml:space="preserve"> PAGEREF _Toc135917437 \h </w:instrText>
            </w:r>
          </w:ins>
          <w:r>
            <w:rPr>
              <w:noProof/>
              <w:webHidden/>
            </w:rPr>
          </w:r>
          <w:r>
            <w:rPr>
              <w:noProof/>
              <w:webHidden/>
            </w:rPr>
            <w:fldChar w:fldCharType="separate"/>
          </w:r>
          <w:ins w:id="319" w:author="Mai Danh Khải" w:date="2023-05-25T14:28:00Z">
            <w:r>
              <w:rPr>
                <w:noProof/>
                <w:webHidden/>
              </w:rPr>
              <w:t>70</w:t>
            </w:r>
            <w:r>
              <w:rPr>
                <w:noProof/>
                <w:webHidden/>
              </w:rPr>
              <w:fldChar w:fldCharType="end"/>
            </w:r>
            <w:r w:rsidRPr="00CB2DBA">
              <w:rPr>
                <w:rStyle w:val="Siuktni"/>
                <w:noProof/>
              </w:rPr>
              <w:fldChar w:fldCharType="end"/>
            </w:r>
          </w:ins>
        </w:p>
        <w:p w14:paraId="757E86A7" w14:textId="402D248A" w:rsidR="002B2FC8" w:rsidRDefault="002B2FC8">
          <w:pPr>
            <w:pStyle w:val="Mucluc3"/>
            <w:rPr>
              <w:ins w:id="320" w:author="Mai Danh Khải" w:date="2023-05-25T14:28:00Z"/>
              <w:rFonts w:asciiTheme="minorHAnsi" w:eastAsiaTheme="minorEastAsia" w:hAnsiTheme="minorHAnsi" w:cstheme="minorBidi"/>
              <w:noProof/>
              <w:kern w:val="2"/>
              <w:sz w:val="22"/>
              <w:szCs w:val="22"/>
              <w14:ligatures w14:val="standardContextual"/>
            </w:rPr>
          </w:pPr>
          <w:ins w:id="32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hợp đồng sắp hết hạn</w:t>
            </w:r>
            <w:r>
              <w:rPr>
                <w:noProof/>
                <w:webHidden/>
              </w:rPr>
              <w:tab/>
            </w:r>
            <w:r>
              <w:rPr>
                <w:noProof/>
                <w:webHidden/>
              </w:rPr>
              <w:fldChar w:fldCharType="begin"/>
            </w:r>
            <w:r>
              <w:rPr>
                <w:noProof/>
                <w:webHidden/>
              </w:rPr>
              <w:instrText xml:space="preserve"> PAGEREF _Toc135917438 \h </w:instrText>
            </w:r>
          </w:ins>
          <w:r>
            <w:rPr>
              <w:noProof/>
              <w:webHidden/>
            </w:rPr>
          </w:r>
          <w:r>
            <w:rPr>
              <w:noProof/>
              <w:webHidden/>
            </w:rPr>
            <w:fldChar w:fldCharType="separate"/>
          </w:r>
          <w:ins w:id="322" w:author="Mai Danh Khải" w:date="2023-05-25T14:28:00Z">
            <w:r>
              <w:rPr>
                <w:noProof/>
                <w:webHidden/>
              </w:rPr>
              <w:t>70</w:t>
            </w:r>
            <w:r>
              <w:rPr>
                <w:noProof/>
                <w:webHidden/>
              </w:rPr>
              <w:fldChar w:fldCharType="end"/>
            </w:r>
            <w:r w:rsidRPr="00CB2DBA">
              <w:rPr>
                <w:rStyle w:val="Siuktni"/>
                <w:noProof/>
              </w:rPr>
              <w:fldChar w:fldCharType="end"/>
            </w:r>
          </w:ins>
        </w:p>
        <w:p w14:paraId="1200A12B" w14:textId="3007F8F2" w:rsidR="002B2FC8" w:rsidRDefault="002B2FC8">
          <w:pPr>
            <w:pStyle w:val="Mucluc3"/>
            <w:rPr>
              <w:ins w:id="323" w:author="Mai Danh Khải" w:date="2023-05-25T14:28:00Z"/>
              <w:rFonts w:asciiTheme="minorHAnsi" w:eastAsiaTheme="minorEastAsia" w:hAnsiTheme="minorHAnsi" w:cstheme="minorBidi"/>
              <w:noProof/>
              <w:kern w:val="2"/>
              <w:sz w:val="22"/>
              <w:szCs w:val="22"/>
              <w14:ligatures w14:val="standardContextual"/>
            </w:rPr>
          </w:pPr>
          <w:ins w:id="32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3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hợp đồng đã hết hạn</w:t>
            </w:r>
            <w:r>
              <w:rPr>
                <w:noProof/>
                <w:webHidden/>
              </w:rPr>
              <w:tab/>
            </w:r>
            <w:r>
              <w:rPr>
                <w:noProof/>
                <w:webHidden/>
              </w:rPr>
              <w:fldChar w:fldCharType="begin"/>
            </w:r>
            <w:r>
              <w:rPr>
                <w:noProof/>
                <w:webHidden/>
              </w:rPr>
              <w:instrText xml:space="preserve"> PAGEREF _Toc135917439 \h </w:instrText>
            </w:r>
          </w:ins>
          <w:r>
            <w:rPr>
              <w:noProof/>
              <w:webHidden/>
            </w:rPr>
          </w:r>
          <w:r>
            <w:rPr>
              <w:noProof/>
              <w:webHidden/>
            </w:rPr>
            <w:fldChar w:fldCharType="separate"/>
          </w:r>
          <w:ins w:id="325" w:author="Mai Danh Khải" w:date="2023-05-25T14:28:00Z">
            <w:r>
              <w:rPr>
                <w:noProof/>
                <w:webHidden/>
              </w:rPr>
              <w:t>71</w:t>
            </w:r>
            <w:r>
              <w:rPr>
                <w:noProof/>
                <w:webHidden/>
              </w:rPr>
              <w:fldChar w:fldCharType="end"/>
            </w:r>
            <w:r w:rsidRPr="00CB2DBA">
              <w:rPr>
                <w:rStyle w:val="Siuktni"/>
                <w:noProof/>
              </w:rPr>
              <w:fldChar w:fldCharType="end"/>
            </w:r>
          </w:ins>
        </w:p>
        <w:p w14:paraId="3D33A2B2" w14:textId="2051FC2A" w:rsidR="002B2FC8" w:rsidRDefault="002B2FC8">
          <w:pPr>
            <w:pStyle w:val="Mucluc3"/>
            <w:rPr>
              <w:ins w:id="326" w:author="Mai Danh Khải" w:date="2023-05-25T14:28:00Z"/>
              <w:rFonts w:asciiTheme="minorHAnsi" w:eastAsiaTheme="minorEastAsia" w:hAnsiTheme="minorHAnsi" w:cstheme="minorBidi"/>
              <w:noProof/>
              <w:kern w:val="2"/>
              <w:sz w:val="22"/>
              <w:szCs w:val="22"/>
              <w14:ligatures w14:val="standardContextual"/>
            </w:rPr>
          </w:pPr>
          <w:ins w:id="32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các lịch thanh toán tới hạn</w:t>
            </w:r>
            <w:r>
              <w:rPr>
                <w:noProof/>
                <w:webHidden/>
              </w:rPr>
              <w:tab/>
            </w:r>
            <w:r>
              <w:rPr>
                <w:noProof/>
                <w:webHidden/>
              </w:rPr>
              <w:fldChar w:fldCharType="begin"/>
            </w:r>
            <w:r>
              <w:rPr>
                <w:noProof/>
                <w:webHidden/>
              </w:rPr>
              <w:instrText xml:space="preserve"> PAGEREF _Toc135917440 \h </w:instrText>
            </w:r>
          </w:ins>
          <w:r>
            <w:rPr>
              <w:noProof/>
              <w:webHidden/>
            </w:rPr>
          </w:r>
          <w:r>
            <w:rPr>
              <w:noProof/>
              <w:webHidden/>
            </w:rPr>
            <w:fldChar w:fldCharType="separate"/>
          </w:r>
          <w:ins w:id="328" w:author="Mai Danh Khải" w:date="2023-05-25T14:28:00Z">
            <w:r>
              <w:rPr>
                <w:noProof/>
                <w:webHidden/>
              </w:rPr>
              <w:t>72</w:t>
            </w:r>
            <w:r>
              <w:rPr>
                <w:noProof/>
                <w:webHidden/>
              </w:rPr>
              <w:fldChar w:fldCharType="end"/>
            </w:r>
            <w:r w:rsidRPr="00CB2DBA">
              <w:rPr>
                <w:rStyle w:val="Siuktni"/>
                <w:noProof/>
              </w:rPr>
              <w:fldChar w:fldCharType="end"/>
            </w:r>
          </w:ins>
        </w:p>
        <w:p w14:paraId="00F569B9" w14:textId="5D83FE46" w:rsidR="002B2FC8" w:rsidRDefault="002B2FC8">
          <w:pPr>
            <w:pStyle w:val="Mucluc3"/>
            <w:rPr>
              <w:ins w:id="329" w:author="Mai Danh Khải" w:date="2023-05-25T14:28:00Z"/>
              <w:rFonts w:asciiTheme="minorHAnsi" w:eastAsiaTheme="minorEastAsia" w:hAnsiTheme="minorHAnsi" w:cstheme="minorBidi"/>
              <w:noProof/>
              <w:kern w:val="2"/>
              <w:sz w:val="22"/>
              <w:szCs w:val="22"/>
              <w14:ligatures w14:val="standardContextual"/>
            </w:rPr>
          </w:pPr>
          <w:ins w:id="33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các mặt bằng đang thuê</w:t>
            </w:r>
            <w:r>
              <w:rPr>
                <w:noProof/>
                <w:webHidden/>
              </w:rPr>
              <w:tab/>
            </w:r>
            <w:r>
              <w:rPr>
                <w:noProof/>
                <w:webHidden/>
              </w:rPr>
              <w:fldChar w:fldCharType="begin"/>
            </w:r>
            <w:r>
              <w:rPr>
                <w:noProof/>
                <w:webHidden/>
              </w:rPr>
              <w:instrText xml:space="preserve"> PAGEREF _Toc135917441 \h </w:instrText>
            </w:r>
          </w:ins>
          <w:r>
            <w:rPr>
              <w:noProof/>
              <w:webHidden/>
            </w:rPr>
          </w:r>
          <w:r>
            <w:rPr>
              <w:noProof/>
              <w:webHidden/>
            </w:rPr>
            <w:fldChar w:fldCharType="separate"/>
          </w:r>
          <w:ins w:id="331" w:author="Mai Danh Khải" w:date="2023-05-25T14:28:00Z">
            <w:r>
              <w:rPr>
                <w:noProof/>
                <w:webHidden/>
              </w:rPr>
              <w:t>73</w:t>
            </w:r>
            <w:r>
              <w:rPr>
                <w:noProof/>
                <w:webHidden/>
              </w:rPr>
              <w:fldChar w:fldCharType="end"/>
            </w:r>
            <w:r w:rsidRPr="00CB2DBA">
              <w:rPr>
                <w:rStyle w:val="Siuktni"/>
                <w:noProof/>
              </w:rPr>
              <w:fldChar w:fldCharType="end"/>
            </w:r>
          </w:ins>
        </w:p>
        <w:p w14:paraId="61E596A0" w14:textId="689CE2E9" w:rsidR="002B2FC8" w:rsidRDefault="002B2FC8">
          <w:pPr>
            <w:pStyle w:val="Mucluc3"/>
            <w:rPr>
              <w:ins w:id="332" w:author="Mai Danh Khải" w:date="2023-05-25T14:28:00Z"/>
              <w:rFonts w:asciiTheme="minorHAnsi" w:eastAsiaTheme="minorEastAsia" w:hAnsiTheme="minorHAnsi" w:cstheme="minorBidi"/>
              <w:noProof/>
              <w:kern w:val="2"/>
              <w:sz w:val="22"/>
              <w:szCs w:val="22"/>
              <w14:ligatures w14:val="standardContextual"/>
            </w:rPr>
          </w:pPr>
          <w:ins w:id="33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các hợp đồng thanh lý</w:t>
            </w:r>
            <w:r>
              <w:rPr>
                <w:noProof/>
                <w:webHidden/>
              </w:rPr>
              <w:tab/>
            </w:r>
            <w:r>
              <w:rPr>
                <w:noProof/>
                <w:webHidden/>
              </w:rPr>
              <w:fldChar w:fldCharType="begin"/>
            </w:r>
            <w:r>
              <w:rPr>
                <w:noProof/>
                <w:webHidden/>
              </w:rPr>
              <w:instrText xml:space="preserve"> PAGEREF _Toc135917442 \h </w:instrText>
            </w:r>
          </w:ins>
          <w:r>
            <w:rPr>
              <w:noProof/>
              <w:webHidden/>
            </w:rPr>
          </w:r>
          <w:r>
            <w:rPr>
              <w:noProof/>
              <w:webHidden/>
            </w:rPr>
            <w:fldChar w:fldCharType="separate"/>
          </w:r>
          <w:ins w:id="334" w:author="Mai Danh Khải" w:date="2023-05-25T14:28:00Z">
            <w:r>
              <w:rPr>
                <w:noProof/>
                <w:webHidden/>
              </w:rPr>
              <w:t>74</w:t>
            </w:r>
            <w:r>
              <w:rPr>
                <w:noProof/>
                <w:webHidden/>
              </w:rPr>
              <w:fldChar w:fldCharType="end"/>
            </w:r>
            <w:r w:rsidRPr="00CB2DBA">
              <w:rPr>
                <w:rStyle w:val="Siuktni"/>
                <w:noProof/>
              </w:rPr>
              <w:fldChar w:fldCharType="end"/>
            </w:r>
          </w:ins>
        </w:p>
        <w:p w14:paraId="3FD06FB6" w14:textId="268F3C80" w:rsidR="002B2FC8" w:rsidRDefault="002B2FC8">
          <w:pPr>
            <w:pStyle w:val="Mucluc3"/>
            <w:rPr>
              <w:ins w:id="335" w:author="Mai Danh Khải" w:date="2023-05-25T14:28:00Z"/>
              <w:rFonts w:asciiTheme="minorHAnsi" w:eastAsiaTheme="minorEastAsia" w:hAnsiTheme="minorHAnsi" w:cstheme="minorBidi"/>
              <w:noProof/>
              <w:kern w:val="2"/>
              <w:sz w:val="22"/>
              <w:szCs w:val="22"/>
              <w14:ligatures w14:val="standardContextual"/>
            </w:rPr>
          </w:pPr>
          <w:ins w:id="33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Duyệt hợp đồng cho thuê</w:t>
            </w:r>
            <w:r>
              <w:rPr>
                <w:noProof/>
                <w:webHidden/>
              </w:rPr>
              <w:tab/>
            </w:r>
            <w:r>
              <w:rPr>
                <w:noProof/>
                <w:webHidden/>
              </w:rPr>
              <w:fldChar w:fldCharType="begin"/>
            </w:r>
            <w:r>
              <w:rPr>
                <w:noProof/>
                <w:webHidden/>
              </w:rPr>
              <w:instrText xml:space="preserve"> PAGEREF _Toc135917443 \h </w:instrText>
            </w:r>
          </w:ins>
          <w:r>
            <w:rPr>
              <w:noProof/>
              <w:webHidden/>
            </w:rPr>
          </w:r>
          <w:r>
            <w:rPr>
              <w:noProof/>
              <w:webHidden/>
            </w:rPr>
            <w:fldChar w:fldCharType="separate"/>
          </w:r>
          <w:ins w:id="337" w:author="Mai Danh Khải" w:date="2023-05-25T14:28:00Z">
            <w:r>
              <w:rPr>
                <w:noProof/>
                <w:webHidden/>
              </w:rPr>
              <w:t>75</w:t>
            </w:r>
            <w:r>
              <w:rPr>
                <w:noProof/>
                <w:webHidden/>
              </w:rPr>
              <w:fldChar w:fldCharType="end"/>
            </w:r>
            <w:r w:rsidRPr="00CB2DBA">
              <w:rPr>
                <w:rStyle w:val="Siuktni"/>
                <w:noProof/>
              </w:rPr>
              <w:fldChar w:fldCharType="end"/>
            </w:r>
          </w:ins>
        </w:p>
        <w:p w14:paraId="3A5A7A86" w14:textId="5DE28860" w:rsidR="002B2FC8" w:rsidRDefault="002B2FC8">
          <w:pPr>
            <w:pStyle w:val="Mucluc3"/>
            <w:rPr>
              <w:ins w:id="338" w:author="Mai Danh Khải" w:date="2023-05-25T14:28:00Z"/>
              <w:rFonts w:asciiTheme="minorHAnsi" w:eastAsiaTheme="minorEastAsia" w:hAnsiTheme="minorHAnsi" w:cstheme="minorBidi"/>
              <w:noProof/>
              <w:kern w:val="2"/>
              <w:sz w:val="22"/>
              <w:szCs w:val="22"/>
              <w14:ligatures w14:val="standardContextual"/>
            </w:rPr>
          </w:pPr>
          <w:ins w:id="33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ừ chối duyệt hợp đồng thuê</w:t>
            </w:r>
            <w:r>
              <w:rPr>
                <w:noProof/>
                <w:webHidden/>
              </w:rPr>
              <w:tab/>
            </w:r>
            <w:r>
              <w:rPr>
                <w:noProof/>
                <w:webHidden/>
              </w:rPr>
              <w:fldChar w:fldCharType="begin"/>
            </w:r>
            <w:r>
              <w:rPr>
                <w:noProof/>
                <w:webHidden/>
              </w:rPr>
              <w:instrText xml:space="preserve"> PAGEREF _Toc135917444 \h </w:instrText>
            </w:r>
          </w:ins>
          <w:r>
            <w:rPr>
              <w:noProof/>
              <w:webHidden/>
            </w:rPr>
          </w:r>
          <w:r>
            <w:rPr>
              <w:noProof/>
              <w:webHidden/>
            </w:rPr>
            <w:fldChar w:fldCharType="separate"/>
          </w:r>
          <w:ins w:id="340" w:author="Mai Danh Khải" w:date="2023-05-25T14:28:00Z">
            <w:r>
              <w:rPr>
                <w:noProof/>
                <w:webHidden/>
              </w:rPr>
              <w:t>76</w:t>
            </w:r>
            <w:r>
              <w:rPr>
                <w:noProof/>
                <w:webHidden/>
              </w:rPr>
              <w:fldChar w:fldCharType="end"/>
            </w:r>
            <w:r w:rsidRPr="00CB2DBA">
              <w:rPr>
                <w:rStyle w:val="Siuktni"/>
                <w:noProof/>
              </w:rPr>
              <w:fldChar w:fldCharType="end"/>
            </w:r>
          </w:ins>
        </w:p>
        <w:p w14:paraId="3C1B459D" w14:textId="06783353" w:rsidR="002B2FC8" w:rsidRDefault="002B2FC8">
          <w:pPr>
            <w:pStyle w:val="Mucluc3"/>
            <w:rPr>
              <w:ins w:id="341" w:author="Mai Danh Khải" w:date="2023-05-25T14:28:00Z"/>
              <w:rFonts w:asciiTheme="minorHAnsi" w:eastAsiaTheme="minorEastAsia" w:hAnsiTheme="minorHAnsi" w:cstheme="minorBidi"/>
              <w:noProof/>
              <w:kern w:val="2"/>
              <w:sz w:val="22"/>
              <w:szCs w:val="22"/>
              <w14:ligatures w14:val="standardContextual"/>
            </w:rPr>
          </w:pPr>
          <w:ins w:id="34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Điều chỉnh tỷ giá hợp đồng thuê</w:t>
            </w:r>
            <w:r>
              <w:rPr>
                <w:noProof/>
                <w:webHidden/>
              </w:rPr>
              <w:tab/>
            </w:r>
            <w:r>
              <w:rPr>
                <w:noProof/>
                <w:webHidden/>
              </w:rPr>
              <w:fldChar w:fldCharType="begin"/>
            </w:r>
            <w:r>
              <w:rPr>
                <w:noProof/>
                <w:webHidden/>
              </w:rPr>
              <w:instrText xml:space="preserve"> PAGEREF _Toc135917445 \h </w:instrText>
            </w:r>
          </w:ins>
          <w:r>
            <w:rPr>
              <w:noProof/>
              <w:webHidden/>
            </w:rPr>
          </w:r>
          <w:r>
            <w:rPr>
              <w:noProof/>
              <w:webHidden/>
            </w:rPr>
            <w:fldChar w:fldCharType="separate"/>
          </w:r>
          <w:ins w:id="343" w:author="Mai Danh Khải" w:date="2023-05-25T14:28:00Z">
            <w:r>
              <w:rPr>
                <w:noProof/>
                <w:webHidden/>
              </w:rPr>
              <w:t>76</w:t>
            </w:r>
            <w:r>
              <w:rPr>
                <w:noProof/>
                <w:webHidden/>
              </w:rPr>
              <w:fldChar w:fldCharType="end"/>
            </w:r>
            <w:r w:rsidRPr="00CB2DBA">
              <w:rPr>
                <w:rStyle w:val="Siuktni"/>
                <w:noProof/>
              </w:rPr>
              <w:fldChar w:fldCharType="end"/>
            </w:r>
          </w:ins>
        </w:p>
        <w:p w14:paraId="7D4A7731" w14:textId="14716DE3" w:rsidR="002B2FC8" w:rsidRDefault="002B2FC8">
          <w:pPr>
            <w:pStyle w:val="Mucluc3"/>
            <w:rPr>
              <w:ins w:id="344" w:author="Mai Danh Khải" w:date="2023-05-25T14:28:00Z"/>
              <w:rFonts w:asciiTheme="minorHAnsi" w:eastAsiaTheme="minorEastAsia" w:hAnsiTheme="minorHAnsi" w:cstheme="minorBidi"/>
              <w:noProof/>
              <w:kern w:val="2"/>
              <w:sz w:val="22"/>
              <w:szCs w:val="22"/>
              <w14:ligatures w14:val="standardContextual"/>
            </w:rPr>
          </w:pPr>
          <w:ins w:id="34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ạo phụ lục hợp đồng</w:t>
            </w:r>
            <w:r>
              <w:rPr>
                <w:noProof/>
                <w:webHidden/>
              </w:rPr>
              <w:tab/>
            </w:r>
            <w:r>
              <w:rPr>
                <w:noProof/>
                <w:webHidden/>
              </w:rPr>
              <w:fldChar w:fldCharType="begin"/>
            </w:r>
            <w:r>
              <w:rPr>
                <w:noProof/>
                <w:webHidden/>
              </w:rPr>
              <w:instrText xml:space="preserve"> PAGEREF _Toc135917446 \h </w:instrText>
            </w:r>
          </w:ins>
          <w:r>
            <w:rPr>
              <w:noProof/>
              <w:webHidden/>
            </w:rPr>
          </w:r>
          <w:r>
            <w:rPr>
              <w:noProof/>
              <w:webHidden/>
            </w:rPr>
            <w:fldChar w:fldCharType="separate"/>
          </w:r>
          <w:ins w:id="346" w:author="Mai Danh Khải" w:date="2023-05-25T14:28:00Z">
            <w:r>
              <w:rPr>
                <w:noProof/>
                <w:webHidden/>
              </w:rPr>
              <w:t>77</w:t>
            </w:r>
            <w:r>
              <w:rPr>
                <w:noProof/>
                <w:webHidden/>
              </w:rPr>
              <w:fldChar w:fldCharType="end"/>
            </w:r>
            <w:r w:rsidRPr="00CB2DBA">
              <w:rPr>
                <w:rStyle w:val="Siuktni"/>
                <w:noProof/>
              </w:rPr>
              <w:fldChar w:fldCharType="end"/>
            </w:r>
          </w:ins>
        </w:p>
        <w:p w14:paraId="2CCB86DE" w14:textId="38525C06" w:rsidR="002B2FC8" w:rsidRDefault="002B2FC8">
          <w:pPr>
            <w:pStyle w:val="Mucluc3"/>
            <w:rPr>
              <w:ins w:id="347" w:author="Mai Danh Khải" w:date="2023-05-25T14:28:00Z"/>
              <w:rFonts w:asciiTheme="minorHAnsi" w:eastAsiaTheme="minorEastAsia" w:hAnsiTheme="minorHAnsi" w:cstheme="minorBidi"/>
              <w:noProof/>
              <w:kern w:val="2"/>
              <w:sz w:val="22"/>
              <w:szCs w:val="22"/>
              <w14:ligatures w14:val="standardContextual"/>
            </w:rPr>
          </w:pPr>
          <w:ins w:id="34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phụ lục</w:t>
            </w:r>
            <w:r>
              <w:rPr>
                <w:noProof/>
                <w:webHidden/>
              </w:rPr>
              <w:tab/>
            </w:r>
            <w:r>
              <w:rPr>
                <w:noProof/>
                <w:webHidden/>
              </w:rPr>
              <w:fldChar w:fldCharType="begin"/>
            </w:r>
            <w:r>
              <w:rPr>
                <w:noProof/>
                <w:webHidden/>
              </w:rPr>
              <w:instrText xml:space="preserve"> PAGEREF _Toc135917447 \h </w:instrText>
            </w:r>
          </w:ins>
          <w:r>
            <w:rPr>
              <w:noProof/>
              <w:webHidden/>
            </w:rPr>
          </w:r>
          <w:r>
            <w:rPr>
              <w:noProof/>
              <w:webHidden/>
            </w:rPr>
            <w:fldChar w:fldCharType="separate"/>
          </w:r>
          <w:ins w:id="349" w:author="Mai Danh Khải" w:date="2023-05-25T14:28:00Z">
            <w:r>
              <w:rPr>
                <w:noProof/>
                <w:webHidden/>
              </w:rPr>
              <w:t>78</w:t>
            </w:r>
            <w:r>
              <w:rPr>
                <w:noProof/>
                <w:webHidden/>
              </w:rPr>
              <w:fldChar w:fldCharType="end"/>
            </w:r>
            <w:r w:rsidRPr="00CB2DBA">
              <w:rPr>
                <w:rStyle w:val="Siuktni"/>
                <w:noProof/>
              </w:rPr>
              <w:fldChar w:fldCharType="end"/>
            </w:r>
          </w:ins>
        </w:p>
        <w:p w14:paraId="1701B410" w14:textId="4F4A915A" w:rsidR="002B2FC8" w:rsidRDefault="002B2FC8">
          <w:pPr>
            <w:pStyle w:val="Mucluc3"/>
            <w:rPr>
              <w:ins w:id="350" w:author="Mai Danh Khải" w:date="2023-05-25T14:28:00Z"/>
              <w:rFonts w:asciiTheme="minorHAnsi" w:eastAsiaTheme="minorEastAsia" w:hAnsiTheme="minorHAnsi" w:cstheme="minorBidi"/>
              <w:noProof/>
              <w:kern w:val="2"/>
              <w:sz w:val="22"/>
              <w:szCs w:val="22"/>
              <w14:ligatures w14:val="standardContextual"/>
            </w:rPr>
          </w:pPr>
          <w:ins w:id="35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Duyệt phụ lục</w:t>
            </w:r>
            <w:r>
              <w:rPr>
                <w:noProof/>
                <w:webHidden/>
              </w:rPr>
              <w:tab/>
            </w:r>
            <w:r>
              <w:rPr>
                <w:noProof/>
                <w:webHidden/>
              </w:rPr>
              <w:fldChar w:fldCharType="begin"/>
            </w:r>
            <w:r>
              <w:rPr>
                <w:noProof/>
                <w:webHidden/>
              </w:rPr>
              <w:instrText xml:space="preserve"> PAGEREF _Toc135917448 \h </w:instrText>
            </w:r>
          </w:ins>
          <w:r>
            <w:rPr>
              <w:noProof/>
              <w:webHidden/>
            </w:rPr>
          </w:r>
          <w:r>
            <w:rPr>
              <w:noProof/>
              <w:webHidden/>
            </w:rPr>
            <w:fldChar w:fldCharType="separate"/>
          </w:r>
          <w:ins w:id="352" w:author="Mai Danh Khải" w:date="2023-05-25T14:28:00Z">
            <w:r>
              <w:rPr>
                <w:noProof/>
                <w:webHidden/>
              </w:rPr>
              <w:t>78</w:t>
            </w:r>
            <w:r>
              <w:rPr>
                <w:noProof/>
                <w:webHidden/>
              </w:rPr>
              <w:fldChar w:fldCharType="end"/>
            </w:r>
            <w:r w:rsidRPr="00CB2DBA">
              <w:rPr>
                <w:rStyle w:val="Siuktni"/>
                <w:noProof/>
              </w:rPr>
              <w:fldChar w:fldCharType="end"/>
            </w:r>
          </w:ins>
        </w:p>
        <w:p w14:paraId="3765933E" w14:textId="3CA18549" w:rsidR="002B2FC8" w:rsidRDefault="002B2FC8">
          <w:pPr>
            <w:pStyle w:val="Mucluc3"/>
            <w:rPr>
              <w:ins w:id="353" w:author="Mai Danh Khải" w:date="2023-05-25T14:28:00Z"/>
              <w:rFonts w:asciiTheme="minorHAnsi" w:eastAsiaTheme="minorEastAsia" w:hAnsiTheme="minorHAnsi" w:cstheme="minorBidi"/>
              <w:noProof/>
              <w:kern w:val="2"/>
              <w:sz w:val="22"/>
              <w:szCs w:val="22"/>
              <w14:ligatures w14:val="standardContextual"/>
            </w:rPr>
          </w:pPr>
          <w:ins w:id="35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4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ừ chối duyệt phụ lục</w:t>
            </w:r>
            <w:r>
              <w:rPr>
                <w:noProof/>
                <w:webHidden/>
              </w:rPr>
              <w:tab/>
            </w:r>
            <w:r>
              <w:rPr>
                <w:noProof/>
                <w:webHidden/>
              </w:rPr>
              <w:fldChar w:fldCharType="begin"/>
            </w:r>
            <w:r>
              <w:rPr>
                <w:noProof/>
                <w:webHidden/>
              </w:rPr>
              <w:instrText xml:space="preserve"> PAGEREF _Toc135917449 \h </w:instrText>
            </w:r>
          </w:ins>
          <w:r>
            <w:rPr>
              <w:noProof/>
              <w:webHidden/>
            </w:rPr>
          </w:r>
          <w:r>
            <w:rPr>
              <w:noProof/>
              <w:webHidden/>
            </w:rPr>
            <w:fldChar w:fldCharType="separate"/>
          </w:r>
          <w:ins w:id="355" w:author="Mai Danh Khải" w:date="2023-05-25T14:28:00Z">
            <w:r>
              <w:rPr>
                <w:noProof/>
                <w:webHidden/>
              </w:rPr>
              <w:t>79</w:t>
            </w:r>
            <w:r>
              <w:rPr>
                <w:noProof/>
                <w:webHidden/>
              </w:rPr>
              <w:fldChar w:fldCharType="end"/>
            </w:r>
            <w:r w:rsidRPr="00CB2DBA">
              <w:rPr>
                <w:rStyle w:val="Siuktni"/>
                <w:noProof/>
              </w:rPr>
              <w:fldChar w:fldCharType="end"/>
            </w:r>
          </w:ins>
        </w:p>
        <w:p w14:paraId="4ECE8BA9" w14:textId="4B22C6B8" w:rsidR="002B2FC8" w:rsidRDefault="002B2FC8">
          <w:pPr>
            <w:pStyle w:val="Mucluc3"/>
            <w:rPr>
              <w:ins w:id="356" w:author="Mai Danh Khải" w:date="2023-05-25T14:28:00Z"/>
              <w:rFonts w:asciiTheme="minorHAnsi" w:eastAsiaTheme="minorEastAsia" w:hAnsiTheme="minorHAnsi" w:cstheme="minorBidi"/>
              <w:noProof/>
              <w:kern w:val="2"/>
              <w:sz w:val="22"/>
              <w:szCs w:val="22"/>
              <w14:ligatures w14:val="standardContextual"/>
            </w:rPr>
          </w:pPr>
          <w:ins w:id="35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2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ạo công nợ hợp đồng thuê</w:t>
            </w:r>
            <w:r>
              <w:rPr>
                <w:noProof/>
                <w:webHidden/>
              </w:rPr>
              <w:tab/>
            </w:r>
            <w:r>
              <w:rPr>
                <w:noProof/>
                <w:webHidden/>
              </w:rPr>
              <w:fldChar w:fldCharType="begin"/>
            </w:r>
            <w:r>
              <w:rPr>
                <w:noProof/>
                <w:webHidden/>
              </w:rPr>
              <w:instrText xml:space="preserve"> PAGEREF _Toc135917450 \h </w:instrText>
            </w:r>
          </w:ins>
          <w:r>
            <w:rPr>
              <w:noProof/>
              <w:webHidden/>
            </w:rPr>
          </w:r>
          <w:r>
            <w:rPr>
              <w:noProof/>
              <w:webHidden/>
            </w:rPr>
            <w:fldChar w:fldCharType="separate"/>
          </w:r>
          <w:ins w:id="358" w:author="Mai Danh Khải" w:date="2023-05-25T14:28:00Z">
            <w:r>
              <w:rPr>
                <w:noProof/>
                <w:webHidden/>
              </w:rPr>
              <w:t>79</w:t>
            </w:r>
            <w:r>
              <w:rPr>
                <w:noProof/>
                <w:webHidden/>
              </w:rPr>
              <w:fldChar w:fldCharType="end"/>
            </w:r>
            <w:r w:rsidRPr="00CB2DBA">
              <w:rPr>
                <w:rStyle w:val="Siuktni"/>
                <w:noProof/>
              </w:rPr>
              <w:fldChar w:fldCharType="end"/>
            </w:r>
          </w:ins>
        </w:p>
        <w:p w14:paraId="64D0BFF0" w14:textId="56BDF346" w:rsidR="002B2FC8" w:rsidRDefault="002B2FC8">
          <w:pPr>
            <w:pStyle w:val="Mucluc3"/>
            <w:rPr>
              <w:ins w:id="359" w:author="Mai Danh Khải" w:date="2023-05-25T14:28:00Z"/>
              <w:rFonts w:asciiTheme="minorHAnsi" w:eastAsiaTheme="minorEastAsia" w:hAnsiTheme="minorHAnsi" w:cstheme="minorBidi"/>
              <w:noProof/>
              <w:kern w:val="2"/>
              <w:sz w:val="22"/>
              <w:szCs w:val="22"/>
              <w14:ligatures w14:val="standardContextual"/>
            </w:rPr>
          </w:pPr>
          <w:ins w:id="36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7.3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Duyệt hóa đơn công nợ lịch thanh toán tiền thuê</w:t>
            </w:r>
            <w:r>
              <w:rPr>
                <w:noProof/>
                <w:webHidden/>
              </w:rPr>
              <w:tab/>
            </w:r>
            <w:r>
              <w:rPr>
                <w:noProof/>
                <w:webHidden/>
              </w:rPr>
              <w:fldChar w:fldCharType="begin"/>
            </w:r>
            <w:r>
              <w:rPr>
                <w:noProof/>
                <w:webHidden/>
              </w:rPr>
              <w:instrText xml:space="preserve"> PAGEREF _Toc135917451 \h </w:instrText>
            </w:r>
          </w:ins>
          <w:r>
            <w:rPr>
              <w:noProof/>
              <w:webHidden/>
            </w:rPr>
          </w:r>
          <w:r>
            <w:rPr>
              <w:noProof/>
              <w:webHidden/>
            </w:rPr>
            <w:fldChar w:fldCharType="separate"/>
          </w:r>
          <w:ins w:id="361" w:author="Mai Danh Khải" w:date="2023-05-25T14:28:00Z">
            <w:r>
              <w:rPr>
                <w:noProof/>
                <w:webHidden/>
              </w:rPr>
              <w:t>79</w:t>
            </w:r>
            <w:r>
              <w:rPr>
                <w:noProof/>
                <w:webHidden/>
              </w:rPr>
              <w:fldChar w:fldCharType="end"/>
            </w:r>
            <w:r w:rsidRPr="00CB2DBA">
              <w:rPr>
                <w:rStyle w:val="Siuktni"/>
                <w:noProof/>
              </w:rPr>
              <w:fldChar w:fldCharType="end"/>
            </w:r>
          </w:ins>
        </w:p>
        <w:p w14:paraId="37604975" w14:textId="74D06D03" w:rsidR="002B2FC8" w:rsidRDefault="002B2FC8">
          <w:pPr>
            <w:pStyle w:val="Mucluc2"/>
            <w:rPr>
              <w:ins w:id="362" w:author="Mai Danh Khải" w:date="2023-05-25T14:28:00Z"/>
              <w:rFonts w:asciiTheme="minorHAnsi" w:eastAsiaTheme="minorEastAsia" w:hAnsiTheme="minorHAnsi" w:cstheme="minorBidi"/>
              <w:noProof/>
              <w:kern w:val="2"/>
              <w:sz w:val="22"/>
              <w:szCs w:val="22"/>
              <w14:ligatures w14:val="standardContextual"/>
            </w:rPr>
          </w:pPr>
          <w:ins w:id="36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noProof/>
                <w:lang w:bidi="th-TH"/>
              </w:rPr>
              <w:t>5.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noProof/>
                <w:lang w:bidi="th-TH"/>
              </w:rPr>
              <w:t>Quản lý hợp đồng TOS</w:t>
            </w:r>
            <w:r>
              <w:rPr>
                <w:noProof/>
                <w:webHidden/>
              </w:rPr>
              <w:tab/>
            </w:r>
            <w:r>
              <w:rPr>
                <w:noProof/>
                <w:webHidden/>
              </w:rPr>
              <w:fldChar w:fldCharType="begin"/>
            </w:r>
            <w:r>
              <w:rPr>
                <w:noProof/>
                <w:webHidden/>
              </w:rPr>
              <w:instrText xml:space="preserve"> PAGEREF _Toc135917452 \h </w:instrText>
            </w:r>
          </w:ins>
          <w:r>
            <w:rPr>
              <w:noProof/>
              <w:webHidden/>
            </w:rPr>
          </w:r>
          <w:r>
            <w:rPr>
              <w:noProof/>
              <w:webHidden/>
            </w:rPr>
            <w:fldChar w:fldCharType="separate"/>
          </w:r>
          <w:ins w:id="364" w:author="Mai Danh Khải" w:date="2023-05-25T14:28:00Z">
            <w:r>
              <w:rPr>
                <w:noProof/>
                <w:webHidden/>
              </w:rPr>
              <w:t>80</w:t>
            </w:r>
            <w:r>
              <w:rPr>
                <w:noProof/>
                <w:webHidden/>
              </w:rPr>
              <w:fldChar w:fldCharType="end"/>
            </w:r>
            <w:r w:rsidRPr="00CB2DBA">
              <w:rPr>
                <w:rStyle w:val="Siuktni"/>
                <w:noProof/>
              </w:rPr>
              <w:fldChar w:fldCharType="end"/>
            </w:r>
          </w:ins>
        </w:p>
        <w:p w14:paraId="03EEDD3B" w14:textId="6F8F546D" w:rsidR="002B2FC8" w:rsidRDefault="002B2FC8">
          <w:pPr>
            <w:pStyle w:val="Mucluc2"/>
            <w:rPr>
              <w:ins w:id="365" w:author="Mai Danh Khải" w:date="2023-05-25T14:28:00Z"/>
              <w:rFonts w:asciiTheme="minorHAnsi" w:eastAsiaTheme="minorEastAsia" w:hAnsiTheme="minorHAnsi" w:cstheme="minorBidi"/>
              <w:noProof/>
              <w:kern w:val="2"/>
              <w:sz w:val="22"/>
              <w:szCs w:val="22"/>
              <w14:ligatures w14:val="standardContextual"/>
            </w:rPr>
          </w:pPr>
          <w:ins w:id="36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noProof/>
                <w:lang w:bidi="th-TH"/>
              </w:rPr>
              <w:t>5.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noProof/>
                <w:lang w:bidi="th-TH"/>
              </w:rPr>
              <w:t>Module quản lý Công nợ Dịch vụ cơ bản</w:t>
            </w:r>
            <w:r>
              <w:rPr>
                <w:noProof/>
                <w:webHidden/>
              </w:rPr>
              <w:tab/>
            </w:r>
            <w:r>
              <w:rPr>
                <w:noProof/>
                <w:webHidden/>
              </w:rPr>
              <w:fldChar w:fldCharType="begin"/>
            </w:r>
            <w:r>
              <w:rPr>
                <w:noProof/>
                <w:webHidden/>
              </w:rPr>
              <w:instrText xml:space="preserve"> PAGEREF _Toc135917453 \h </w:instrText>
            </w:r>
          </w:ins>
          <w:r>
            <w:rPr>
              <w:noProof/>
              <w:webHidden/>
            </w:rPr>
          </w:r>
          <w:r>
            <w:rPr>
              <w:noProof/>
              <w:webHidden/>
            </w:rPr>
            <w:fldChar w:fldCharType="separate"/>
          </w:r>
          <w:ins w:id="367" w:author="Mai Danh Khải" w:date="2023-05-25T14:28:00Z">
            <w:r>
              <w:rPr>
                <w:noProof/>
                <w:webHidden/>
              </w:rPr>
              <w:t>82</w:t>
            </w:r>
            <w:r>
              <w:rPr>
                <w:noProof/>
                <w:webHidden/>
              </w:rPr>
              <w:fldChar w:fldCharType="end"/>
            </w:r>
            <w:r w:rsidRPr="00CB2DBA">
              <w:rPr>
                <w:rStyle w:val="Siuktni"/>
                <w:noProof/>
              </w:rPr>
              <w:fldChar w:fldCharType="end"/>
            </w:r>
          </w:ins>
        </w:p>
        <w:p w14:paraId="7DA9DE19" w14:textId="32D92337" w:rsidR="002B2FC8" w:rsidRDefault="002B2FC8">
          <w:pPr>
            <w:pStyle w:val="Mucluc3"/>
            <w:rPr>
              <w:ins w:id="368" w:author="Mai Danh Khải" w:date="2023-05-25T14:28:00Z"/>
              <w:rFonts w:asciiTheme="minorHAnsi" w:eastAsiaTheme="minorEastAsia" w:hAnsiTheme="minorHAnsi" w:cstheme="minorBidi"/>
              <w:noProof/>
              <w:kern w:val="2"/>
              <w:sz w:val="22"/>
              <w:szCs w:val="22"/>
              <w14:ligatures w14:val="standardContextual"/>
            </w:rPr>
          </w:pPr>
          <w:ins w:id="36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9.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Khai báo các dịch vụ cơ bản</w:t>
            </w:r>
            <w:r>
              <w:rPr>
                <w:noProof/>
                <w:webHidden/>
              </w:rPr>
              <w:tab/>
            </w:r>
            <w:r>
              <w:rPr>
                <w:noProof/>
                <w:webHidden/>
              </w:rPr>
              <w:fldChar w:fldCharType="begin"/>
            </w:r>
            <w:r>
              <w:rPr>
                <w:noProof/>
                <w:webHidden/>
              </w:rPr>
              <w:instrText xml:space="preserve"> PAGEREF _Toc135917454 \h </w:instrText>
            </w:r>
          </w:ins>
          <w:r>
            <w:rPr>
              <w:noProof/>
              <w:webHidden/>
            </w:rPr>
          </w:r>
          <w:r>
            <w:rPr>
              <w:noProof/>
              <w:webHidden/>
            </w:rPr>
            <w:fldChar w:fldCharType="separate"/>
          </w:r>
          <w:ins w:id="370" w:author="Mai Danh Khải" w:date="2023-05-25T14:28:00Z">
            <w:r>
              <w:rPr>
                <w:noProof/>
                <w:webHidden/>
              </w:rPr>
              <w:t>82</w:t>
            </w:r>
            <w:r>
              <w:rPr>
                <w:noProof/>
                <w:webHidden/>
              </w:rPr>
              <w:fldChar w:fldCharType="end"/>
            </w:r>
            <w:r w:rsidRPr="00CB2DBA">
              <w:rPr>
                <w:rStyle w:val="Siuktni"/>
                <w:noProof/>
              </w:rPr>
              <w:fldChar w:fldCharType="end"/>
            </w:r>
          </w:ins>
        </w:p>
        <w:p w14:paraId="78BA51BA" w14:textId="669895AA" w:rsidR="002B2FC8" w:rsidRDefault="002B2FC8">
          <w:pPr>
            <w:pStyle w:val="Mucluc3"/>
            <w:rPr>
              <w:ins w:id="371" w:author="Mai Danh Khải" w:date="2023-05-25T14:28:00Z"/>
              <w:rFonts w:asciiTheme="minorHAnsi" w:eastAsiaTheme="minorEastAsia" w:hAnsiTheme="minorHAnsi" w:cstheme="minorBidi"/>
              <w:noProof/>
              <w:kern w:val="2"/>
              <w:sz w:val="22"/>
              <w:szCs w:val="22"/>
              <w14:ligatures w14:val="standardContextual"/>
            </w:rPr>
          </w:pPr>
          <w:ins w:id="37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9.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Tạo bảng giá phí dịch vụ cơ bản</w:t>
            </w:r>
            <w:r>
              <w:rPr>
                <w:noProof/>
                <w:webHidden/>
              </w:rPr>
              <w:tab/>
            </w:r>
            <w:r>
              <w:rPr>
                <w:noProof/>
                <w:webHidden/>
              </w:rPr>
              <w:fldChar w:fldCharType="begin"/>
            </w:r>
            <w:r>
              <w:rPr>
                <w:noProof/>
                <w:webHidden/>
              </w:rPr>
              <w:instrText xml:space="preserve"> PAGEREF _Toc135917455 \h </w:instrText>
            </w:r>
          </w:ins>
          <w:r>
            <w:rPr>
              <w:noProof/>
              <w:webHidden/>
            </w:rPr>
          </w:r>
          <w:r>
            <w:rPr>
              <w:noProof/>
              <w:webHidden/>
            </w:rPr>
            <w:fldChar w:fldCharType="separate"/>
          </w:r>
          <w:ins w:id="373" w:author="Mai Danh Khải" w:date="2023-05-25T14:28:00Z">
            <w:r>
              <w:rPr>
                <w:noProof/>
                <w:webHidden/>
              </w:rPr>
              <w:t>82</w:t>
            </w:r>
            <w:r>
              <w:rPr>
                <w:noProof/>
                <w:webHidden/>
              </w:rPr>
              <w:fldChar w:fldCharType="end"/>
            </w:r>
            <w:r w:rsidRPr="00CB2DBA">
              <w:rPr>
                <w:rStyle w:val="Siuktni"/>
                <w:noProof/>
              </w:rPr>
              <w:fldChar w:fldCharType="end"/>
            </w:r>
          </w:ins>
        </w:p>
        <w:p w14:paraId="1EDE3519" w14:textId="5E976662" w:rsidR="002B2FC8" w:rsidRDefault="002B2FC8">
          <w:pPr>
            <w:pStyle w:val="Mucluc3"/>
            <w:rPr>
              <w:ins w:id="374" w:author="Mai Danh Khải" w:date="2023-05-25T14:28:00Z"/>
              <w:rFonts w:asciiTheme="minorHAnsi" w:eastAsiaTheme="minorEastAsia" w:hAnsiTheme="minorHAnsi" w:cstheme="minorBidi"/>
              <w:noProof/>
              <w:kern w:val="2"/>
              <w:sz w:val="22"/>
              <w:szCs w:val="22"/>
              <w14:ligatures w14:val="standardContextual"/>
            </w:rPr>
          </w:pPr>
          <w:ins w:id="37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9.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bảng giá dịch vụ cơ bản</w:t>
            </w:r>
            <w:r>
              <w:rPr>
                <w:noProof/>
                <w:webHidden/>
              </w:rPr>
              <w:tab/>
            </w:r>
            <w:r>
              <w:rPr>
                <w:noProof/>
                <w:webHidden/>
              </w:rPr>
              <w:fldChar w:fldCharType="begin"/>
            </w:r>
            <w:r>
              <w:rPr>
                <w:noProof/>
                <w:webHidden/>
              </w:rPr>
              <w:instrText xml:space="preserve"> PAGEREF _Toc135917456 \h </w:instrText>
            </w:r>
          </w:ins>
          <w:r>
            <w:rPr>
              <w:noProof/>
              <w:webHidden/>
            </w:rPr>
          </w:r>
          <w:r>
            <w:rPr>
              <w:noProof/>
              <w:webHidden/>
            </w:rPr>
            <w:fldChar w:fldCharType="separate"/>
          </w:r>
          <w:ins w:id="376" w:author="Mai Danh Khải" w:date="2023-05-25T14:28:00Z">
            <w:r>
              <w:rPr>
                <w:noProof/>
                <w:webHidden/>
              </w:rPr>
              <w:t>83</w:t>
            </w:r>
            <w:r>
              <w:rPr>
                <w:noProof/>
                <w:webHidden/>
              </w:rPr>
              <w:fldChar w:fldCharType="end"/>
            </w:r>
            <w:r w:rsidRPr="00CB2DBA">
              <w:rPr>
                <w:rStyle w:val="Siuktni"/>
                <w:noProof/>
              </w:rPr>
              <w:fldChar w:fldCharType="end"/>
            </w:r>
          </w:ins>
        </w:p>
        <w:p w14:paraId="4DA7C28B" w14:textId="4D78B684" w:rsidR="002B2FC8" w:rsidRDefault="002B2FC8">
          <w:pPr>
            <w:pStyle w:val="Mucluc3"/>
            <w:rPr>
              <w:ins w:id="377" w:author="Mai Danh Khải" w:date="2023-05-25T14:28:00Z"/>
              <w:rFonts w:asciiTheme="minorHAnsi" w:eastAsiaTheme="minorEastAsia" w:hAnsiTheme="minorHAnsi" w:cstheme="minorBidi"/>
              <w:noProof/>
              <w:kern w:val="2"/>
              <w:sz w:val="22"/>
              <w:szCs w:val="22"/>
              <w14:ligatures w14:val="standardContextual"/>
            </w:rPr>
          </w:pPr>
          <w:ins w:id="37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9.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Cập nhật bảng giá dịch vụ cơ bản</w:t>
            </w:r>
            <w:r>
              <w:rPr>
                <w:noProof/>
                <w:webHidden/>
              </w:rPr>
              <w:tab/>
            </w:r>
            <w:r>
              <w:rPr>
                <w:noProof/>
                <w:webHidden/>
              </w:rPr>
              <w:fldChar w:fldCharType="begin"/>
            </w:r>
            <w:r>
              <w:rPr>
                <w:noProof/>
                <w:webHidden/>
              </w:rPr>
              <w:instrText xml:space="preserve"> PAGEREF _Toc135917457 \h </w:instrText>
            </w:r>
          </w:ins>
          <w:r>
            <w:rPr>
              <w:noProof/>
              <w:webHidden/>
            </w:rPr>
          </w:r>
          <w:r>
            <w:rPr>
              <w:noProof/>
              <w:webHidden/>
            </w:rPr>
            <w:fldChar w:fldCharType="separate"/>
          </w:r>
          <w:ins w:id="379" w:author="Mai Danh Khải" w:date="2023-05-25T14:28:00Z">
            <w:r>
              <w:rPr>
                <w:noProof/>
                <w:webHidden/>
              </w:rPr>
              <w:t>83</w:t>
            </w:r>
            <w:r>
              <w:rPr>
                <w:noProof/>
                <w:webHidden/>
              </w:rPr>
              <w:fldChar w:fldCharType="end"/>
            </w:r>
            <w:r w:rsidRPr="00CB2DBA">
              <w:rPr>
                <w:rStyle w:val="Siuktni"/>
                <w:noProof/>
              </w:rPr>
              <w:fldChar w:fldCharType="end"/>
            </w:r>
          </w:ins>
        </w:p>
        <w:p w14:paraId="37DF2CC2" w14:textId="5886652E" w:rsidR="002B2FC8" w:rsidRDefault="002B2FC8">
          <w:pPr>
            <w:pStyle w:val="Mucluc3"/>
            <w:rPr>
              <w:ins w:id="380" w:author="Mai Danh Khải" w:date="2023-05-25T14:28:00Z"/>
              <w:rFonts w:asciiTheme="minorHAnsi" w:eastAsiaTheme="minorEastAsia" w:hAnsiTheme="minorHAnsi" w:cstheme="minorBidi"/>
              <w:noProof/>
              <w:kern w:val="2"/>
              <w:sz w:val="22"/>
              <w:szCs w:val="22"/>
              <w14:ligatures w14:val="standardContextual"/>
            </w:rPr>
          </w:pPr>
          <w:ins w:id="38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i/>
                <w:iCs/>
                <w:noProof/>
                <w:lang w:bidi="th-TH"/>
              </w:rPr>
              <w:t>5.9.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i/>
                <w:iCs/>
                <w:noProof/>
                <w:lang w:bidi="th-TH"/>
              </w:rPr>
              <w:t>Hiển thị danh sách các dịch vụ cơ bản</w:t>
            </w:r>
            <w:r>
              <w:rPr>
                <w:noProof/>
                <w:webHidden/>
              </w:rPr>
              <w:tab/>
            </w:r>
            <w:r>
              <w:rPr>
                <w:noProof/>
                <w:webHidden/>
              </w:rPr>
              <w:fldChar w:fldCharType="begin"/>
            </w:r>
            <w:r>
              <w:rPr>
                <w:noProof/>
                <w:webHidden/>
              </w:rPr>
              <w:instrText xml:space="preserve"> PAGEREF _Toc135917458 \h </w:instrText>
            </w:r>
          </w:ins>
          <w:r>
            <w:rPr>
              <w:noProof/>
              <w:webHidden/>
            </w:rPr>
          </w:r>
          <w:r>
            <w:rPr>
              <w:noProof/>
              <w:webHidden/>
            </w:rPr>
            <w:fldChar w:fldCharType="separate"/>
          </w:r>
          <w:ins w:id="382" w:author="Mai Danh Khải" w:date="2023-05-25T14:28:00Z">
            <w:r>
              <w:rPr>
                <w:noProof/>
                <w:webHidden/>
              </w:rPr>
              <w:t>84</w:t>
            </w:r>
            <w:r>
              <w:rPr>
                <w:noProof/>
                <w:webHidden/>
              </w:rPr>
              <w:fldChar w:fldCharType="end"/>
            </w:r>
            <w:r w:rsidRPr="00CB2DBA">
              <w:rPr>
                <w:rStyle w:val="Siuktni"/>
                <w:noProof/>
              </w:rPr>
              <w:fldChar w:fldCharType="end"/>
            </w:r>
          </w:ins>
        </w:p>
        <w:p w14:paraId="07C4D54A" w14:textId="6D0CD525" w:rsidR="002B2FC8" w:rsidRDefault="002B2FC8">
          <w:pPr>
            <w:pStyle w:val="Mucluc3"/>
            <w:rPr>
              <w:ins w:id="383" w:author="Mai Danh Khải" w:date="2023-05-25T14:28:00Z"/>
              <w:rFonts w:asciiTheme="minorHAnsi" w:eastAsiaTheme="minorEastAsia" w:hAnsiTheme="minorHAnsi" w:cstheme="minorBidi"/>
              <w:noProof/>
              <w:kern w:val="2"/>
              <w:sz w:val="22"/>
              <w:szCs w:val="22"/>
              <w14:ligatures w14:val="standardContextual"/>
            </w:rPr>
          </w:pPr>
          <w:ins w:id="38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5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9.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Thêm dịch vụ cơ bản cho các mặt bằng</w:t>
            </w:r>
            <w:r>
              <w:rPr>
                <w:noProof/>
                <w:webHidden/>
              </w:rPr>
              <w:tab/>
            </w:r>
            <w:r>
              <w:rPr>
                <w:noProof/>
                <w:webHidden/>
              </w:rPr>
              <w:fldChar w:fldCharType="begin"/>
            </w:r>
            <w:r>
              <w:rPr>
                <w:noProof/>
                <w:webHidden/>
              </w:rPr>
              <w:instrText xml:space="preserve"> PAGEREF _Toc135917459 \h </w:instrText>
            </w:r>
          </w:ins>
          <w:r>
            <w:rPr>
              <w:noProof/>
              <w:webHidden/>
            </w:rPr>
          </w:r>
          <w:r>
            <w:rPr>
              <w:noProof/>
              <w:webHidden/>
            </w:rPr>
            <w:fldChar w:fldCharType="separate"/>
          </w:r>
          <w:ins w:id="385" w:author="Mai Danh Khải" w:date="2023-05-25T14:28:00Z">
            <w:r>
              <w:rPr>
                <w:noProof/>
                <w:webHidden/>
              </w:rPr>
              <w:t>85</w:t>
            </w:r>
            <w:r>
              <w:rPr>
                <w:noProof/>
                <w:webHidden/>
              </w:rPr>
              <w:fldChar w:fldCharType="end"/>
            </w:r>
            <w:r w:rsidRPr="00CB2DBA">
              <w:rPr>
                <w:rStyle w:val="Siuktni"/>
                <w:noProof/>
              </w:rPr>
              <w:fldChar w:fldCharType="end"/>
            </w:r>
          </w:ins>
        </w:p>
        <w:p w14:paraId="25371DF3" w14:textId="529C8FF3" w:rsidR="002B2FC8" w:rsidRDefault="002B2FC8">
          <w:pPr>
            <w:pStyle w:val="Mucluc3"/>
            <w:rPr>
              <w:ins w:id="386" w:author="Mai Danh Khải" w:date="2023-05-25T14:28:00Z"/>
              <w:rFonts w:asciiTheme="minorHAnsi" w:eastAsiaTheme="minorEastAsia" w:hAnsiTheme="minorHAnsi" w:cstheme="minorBidi"/>
              <w:noProof/>
              <w:kern w:val="2"/>
              <w:sz w:val="22"/>
              <w:szCs w:val="22"/>
              <w14:ligatures w14:val="standardContextual"/>
            </w:rPr>
          </w:pPr>
          <w:ins w:id="38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9.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Sửa thông tin dịch vụ cơ bản của mặt bằng</w:t>
            </w:r>
            <w:r>
              <w:rPr>
                <w:noProof/>
                <w:webHidden/>
              </w:rPr>
              <w:tab/>
            </w:r>
            <w:r>
              <w:rPr>
                <w:noProof/>
                <w:webHidden/>
              </w:rPr>
              <w:fldChar w:fldCharType="begin"/>
            </w:r>
            <w:r>
              <w:rPr>
                <w:noProof/>
                <w:webHidden/>
              </w:rPr>
              <w:instrText xml:space="preserve"> PAGEREF _Toc135917460 \h </w:instrText>
            </w:r>
          </w:ins>
          <w:r>
            <w:rPr>
              <w:noProof/>
              <w:webHidden/>
            </w:rPr>
          </w:r>
          <w:r>
            <w:rPr>
              <w:noProof/>
              <w:webHidden/>
            </w:rPr>
            <w:fldChar w:fldCharType="separate"/>
          </w:r>
          <w:ins w:id="388" w:author="Mai Danh Khải" w:date="2023-05-25T14:28:00Z">
            <w:r>
              <w:rPr>
                <w:noProof/>
                <w:webHidden/>
              </w:rPr>
              <w:t>86</w:t>
            </w:r>
            <w:r>
              <w:rPr>
                <w:noProof/>
                <w:webHidden/>
              </w:rPr>
              <w:fldChar w:fldCharType="end"/>
            </w:r>
            <w:r w:rsidRPr="00CB2DBA">
              <w:rPr>
                <w:rStyle w:val="Siuktni"/>
                <w:noProof/>
              </w:rPr>
              <w:fldChar w:fldCharType="end"/>
            </w:r>
          </w:ins>
        </w:p>
        <w:p w14:paraId="4E84B13E" w14:textId="6BC67BB0" w:rsidR="002B2FC8" w:rsidRDefault="002B2FC8">
          <w:pPr>
            <w:pStyle w:val="Mucluc3"/>
            <w:rPr>
              <w:ins w:id="389" w:author="Mai Danh Khải" w:date="2023-05-25T14:28:00Z"/>
              <w:rFonts w:asciiTheme="minorHAnsi" w:eastAsiaTheme="minorEastAsia" w:hAnsiTheme="minorHAnsi" w:cstheme="minorBidi"/>
              <w:noProof/>
              <w:kern w:val="2"/>
              <w:sz w:val="22"/>
              <w:szCs w:val="22"/>
              <w14:ligatures w14:val="standardContextual"/>
            </w:rPr>
          </w:pPr>
          <w:ins w:id="39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rPr>
              <w:t>5.9.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rPr>
              <w:t>Xóa thông tin dịch vụ cơ bản</w:t>
            </w:r>
            <w:r>
              <w:rPr>
                <w:noProof/>
                <w:webHidden/>
              </w:rPr>
              <w:tab/>
            </w:r>
            <w:r>
              <w:rPr>
                <w:noProof/>
                <w:webHidden/>
              </w:rPr>
              <w:fldChar w:fldCharType="begin"/>
            </w:r>
            <w:r>
              <w:rPr>
                <w:noProof/>
                <w:webHidden/>
              </w:rPr>
              <w:instrText xml:space="preserve"> PAGEREF _Toc135917461 \h </w:instrText>
            </w:r>
          </w:ins>
          <w:r>
            <w:rPr>
              <w:noProof/>
              <w:webHidden/>
            </w:rPr>
          </w:r>
          <w:r>
            <w:rPr>
              <w:noProof/>
              <w:webHidden/>
            </w:rPr>
            <w:fldChar w:fldCharType="separate"/>
          </w:r>
          <w:ins w:id="391" w:author="Mai Danh Khải" w:date="2023-05-25T14:28:00Z">
            <w:r>
              <w:rPr>
                <w:noProof/>
                <w:webHidden/>
              </w:rPr>
              <w:t>87</w:t>
            </w:r>
            <w:r>
              <w:rPr>
                <w:noProof/>
                <w:webHidden/>
              </w:rPr>
              <w:fldChar w:fldCharType="end"/>
            </w:r>
            <w:r w:rsidRPr="00CB2DBA">
              <w:rPr>
                <w:rStyle w:val="Siuktni"/>
                <w:noProof/>
              </w:rPr>
              <w:fldChar w:fldCharType="end"/>
            </w:r>
          </w:ins>
        </w:p>
        <w:p w14:paraId="539079AE" w14:textId="0DCC6418" w:rsidR="002B2FC8" w:rsidRDefault="002B2FC8">
          <w:pPr>
            <w:pStyle w:val="Mucluc2"/>
            <w:rPr>
              <w:ins w:id="392" w:author="Mai Danh Khải" w:date="2023-05-25T14:28:00Z"/>
              <w:rFonts w:asciiTheme="minorHAnsi" w:eastAsiaTheme="minorEastAsia" w:hAnsiTheme="minorHAnsi" w:cstheme="minorBidi"/>
              <w:noProof/>
              <w:kern w:val="2"/>
              <w:sz w:val="22"/>
              <w:szCs w:val="22"/>
              <w14:ligatures w14:val="standardContextual"/>
            </w:rPr>
          </w:pPr>
          <w:ins w:id="39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cs="Times New Roman"/>
                <w:b/>
                <w:bCs/>
                <w:noProof/>
                <w:lang w:bidi="th-TH"/>
              </w:rPr>
              <w:t>5.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cs="Times New Roman"/>
                <w:b/>
                <w:bCs/>
                <w:noProof/>
                <w:lang w:bidi="th-TH"/>
              </w:rPr>
              <w:t>Module quản lý dịch vụ xe</w:t>
            </w:r>
            <w:r>
              <w:rPr>
                <w:noProof/>
                <w:webHidden/>
              </w:rPr>
              <w:tab/>
            </w:r>
            <w:r>
              <w:rPr>
                <w:noProof/>
                <w:webHidden/>
              </w:rPr>
              <w:fldChar w:fldCharType="begin"/>
            </w:r>
            <w:r>
              <w:rPr>
                <w:noProof/>
                <w:webHidden/>
              </w:rPr>
              <w:instrText xml:space="preserve"> PAGEREF _Toc135917462 \h </w:instrText>
            </w:r>
          </w:ins>
          <w:r>
            <w:rPr>
              <w:noProof/>
              <w:webHidden/>
            </w:rPr>
          </w:r>
          <w:r>
            <w:rPr>
              <w:noProof/>
              <w:webHidden/>
            </w:rPr>
            <w:fldChar w:fldCharType="separate"/>
          </w:r>
          <w:ins w:id="394" w:author="Mai Danh Khải" w:date="2023-05-25T14:28:00Z">
            <w:r>
              <w:rPr>
                <w:noProof/>
                <w:webHidden/>
              </w:rPr>
              <w:t>87</w:t>
            </w:r>
            <w:r>
              <w:rPr>
                <w:noProof/>
                <w:webHidden/>
              </w:rPr>
              <w:fldChar w:fldCharType="end"/>
            </w:r>
            <w:r w:rsidRPr="00CB2DBA">
              <w:rPr>
                <w:rStyle w:val="Siuktni"/>
                <w:noProof/>
              </w:rPr>
              <w:fldChar w:fldCharType="end"/>
            </w:r>
          </w:ins>
        </w:p>
        <w:p w14:paraId="6898E01A" w14:textId="4C0301BA" w:rsidR="002B2FC8" w:rsidRDefault="002B2FC8">
          <w:pPr>
            <w:pStyle w:val="Mucluc3"/>
            <w:rPr>
              <w:ins w:id="395" w:author="Mai Danh Khải" w:date="2023-05-25T14:28:00Z"/>
              <w:rFonts w:asciiTheme="minorHAnsi" w:eastAsiaTheme="minorEastAsia" w:hAnsiTheme="minorHAnsi" w:cstheme="minorBidi"/>
              <w:noProof/>
              <w:kern w:val="2"/>
              <w:sz w:val="22"/>
              <w:szCs w:val="22"/>
              <w14:ligatures w14:val="standardContextual"/>
            </w:rPr>
          </w:pPr>
          <w:ins w:id="39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Thêm danh mục các loại xe</w:t>
            </w:r>
            <w:r>
              <w:rPr>
                <w:noProof/>
                <w:webHidden/>
              </w:rPr>
              <w:tab/>
            </w:r>
            <w:r>
              <w:rPr>
                <w:noProof/>
                <w:webHidden/>
              </w:rPr>
              <w:fldChar w:fldCharType="begin"/>
            </w:r>
            <w:r>
              <w:rPr>
                <w:noProof/>
                <w:webHidden/>
              </w:rPr>
              <w:instrText xml:space="preserve"> PAGEREF _Toc135917463 \h </w:instrText>
            </w:r>
          </w:ins>
          <w:r>
            <w:rPr>
              <w:noProof/>
              <w:webHidden/>
            </w:rPr>
          </w:r>
          <w:r>
            <w:rPr>
              <w:noProof/>
              <w:webHidden/>
            </w:rPr>
            <w:fldChar w:fldCharType="separate"/>
          </w:r>
          <w:ins w:id="397" w:author="Mai Danh Khải" w:date="2023-05-25T14:28:00Z">
            <w:r>
              <w:rPr>
                <w:noProof/>
                <w:webHidden/>
              </w:rPr>
              <w:t>87</w:t>
            </w:r>
            <w:r>
              <w:rPr>
                <w:noProof/>
                <w:webHidden/>
              </w:rPr>
              <w:fldChar w:fldCharType="end"/>
            </w:r>
            <w:r w:rsidRPr="00CB2DBA">
              <w:rPr>
                <w:rStyle w:val="Siuktni"/>
                <w:noProof/>
              </w:rPr>
              <w:fldChar w:fldCharType="end"/>
            </w:r>
          </w:ins>
        </w:p>
        <w:p w14:paraId="4BDA21C2" w14:textId="6F4ABE1C" w:rsidR="002B2FC8" w:rsidRDefault="002B2FC8">
          <w:pPr>
            <w:pStyle w:val="Mucluc3"/>
            <w:rPr>
              <w:ins w:id="398" w:author="Mai Danh Khải" w:date="2023-05-25T14:28:00Z"/>
              <w:rFonts w:asciiTheme="minorHAnsi" w:eastAsiaTheme="minorEastAsia" w:hAnsiTheme="minorHAnsi" w:cstheme="minorBidi"/>
              <w:noProof/>
              <w:kern w:val="2"/>
              <w:sz w:val="22"/>
              <w:szCs w:val="22"/>
              <w14:ligatures w14:val="standardContextual"/>
            </w:rPr>
          </w:pPr>
          <w:ins w:id="39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Hiển thị bảng giá các loại xe</w:t>
            </w:r>
            <w:r>
              <w:rPr>
                <w:noProof/>
                <w:webHidden/>
              </w:rPr>
              <w:tab/>
            </w:r>
            <w:r>
              <w:rPr>
                <w:noProof/>
                <w:webHidden/>
              </w:rPr>
              <w:fldChar w:fldCharType="begin"/>
            </w:r>
            <w:r>
              <w:rPr>
                <w:noProof/>
                <w:webHidden/>
              </w:rPr>
              <w:instrText xml:space="preserve"> PAGEREF _Toc135917464 \h </w:instrText>
            </w:r>
          </w:ins>
          <w:r>
            <w:rPr>
              <w:noProof/>
              <w:webHidden/>
            </w:rPr>
          </w:r>
          <w:r>
            <w:rPr>
              <w:noProof/>
              <w:webHidden/>
            </w:rPr>
            <w:fldChar w:fldCharType="separate"/>
          </w:r>
          <w:ins w:id="400" w:author="Mai Danh Khải" w:date="2023-05-25T14:28:00Z">
            <w:r>
              <w:rPr>
                <w:noProof/>
                <w:webHidden/>
              </w:rPr>
              <w:t>88</w:t>
            </w:r>
            <w:r>
              <w:rPr>
                <w:noProof/>
                <w:webHidden/>
              </w:rPr>
              <w:fldChar w:fldCharType="end"/>
            </w:r>
            <w:r w:rsidRPr="00CB2DBA">
              <w:rPr>
                <w:rStyle w:val="Siuktni"/>
                <w:noProof/>
              </w:rPr>
              <w:fldChar w:fldCharType="end"/>
            </w:r>
          </w:ins>
        </w:p>
        <w:p w14:paraId="0A4DE0ED" w14:textId="7D88D60A" w:rsidR="002B2FC8" w:rsidRDefault="002B2FC8">
          <w:pPr>
            <w:pStyle w:val="Mucluc3"/>
            <w:rPr>
              <w:ins w:id="401" w:author="Mai Danh Khải" w:date="2023-05-25T14:28:00Z"/>
              <w:rFonts w:asciiTheme="minorHAnsi" w:eastAsiaTheme="minorEastAsia" w:hAnsiTheme="minorHAnsi" w:cstheme="minorBidi"/>
              <w:noProof/>
              <w:kern w:val="2"/>
              <w:sz w:val="22"/>
              <w:szCs w:val="22"/>
              <w14:ligatures w14:val="standardContextual"/>
            </w:rPr>
          </w:pPr>
          <w:ins w:id="402" w:author="Mai Danh Khải" w:date="2023-05-25T14:28:00Z">
            <w:r w:rsidRPr="00CB2DBA">
              <w:rPr>
                <w:rStyle w:val="Siuktni"/>
                <w:noProof/>
              </w:rPr>
              <w:lastRenderedPageBreak/>
              <w:fldChar w:fldCharType="begin"/>
            </w:r>
            <w:r w:rsidRPr="00CB2DBA">
              <w:rPr>
                <w:rStyle w:val="Siuktni"/>
                <w:noProof/>
              </w:rPr>
              <w:instrText xml:space="preserve"> </w:instrText>
            </w:r>
            <w:r>
              <w:rPr>
                <w:noProof/>
              </w:rPr>
              <w:instrText>HYPERLINK \l "_Toc13591746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Thiết lập danh mục giá các loại xe (thẻ xe tháng)</w:t>
            </w:r>
            <w:r>
              <w:rPr>
                <w:noProof/>
                <w:webHidden/>
              </w:rPr>
              <w:tab/>
            </w:r>
            <w:r>
              <w:rPr>
                <w:noProof/>
                <w:webHidden/>
              </w:rPr>
              <w:fldChar w:fldCharType="begin"/>
            </w:r>
            <w:r>
              <w:rPr>
                <w:noProof/>
                <w:webHidden/>
              </w:rPr>
              <w:instrText xml:space="preserve"> PAGEREF _Toc135917465 \h </w:instrText>
            </w:r>
          </w:ins>
          <w:r>
            <w:rPr>
              <w:noProof/>
              <w:webHidden/>
            </w:rPr>
          </w:r>
          <w:r>
            <w:rPr>
              <w:noProof/>
              <w:webHidden/>
            </w:rPr>
            <w:fldChar w:fldCharType="separate"/>
          </w:r>
          <w:ins w:id="403" w:author="Mai Danh Khải" w:date="2023-05-25T14:28:00Z">
            <w:r>
              <w:rPr>
                <w:noProof/>
                <w:webHidden/>
              </w:rPr>
              <w:t>88</w:t>
            </w:r>
            <w:r>
              <w:rPr>
                <w:noProof/>
                <w:webHidden/>
              </w:rPr>
              <w:fldChar w:fldCharType="end"/>
            </w:r>
            <w:r w:rsidRPr="00CB2DBA">
              <w:rPr>
                <w:rStyle w:val="Siuktni"/>
                <w:noProof/>
              </w:rPr>
              <w:fldChar w:fldCharType="end"/>
            </w:r>
          </w:ins>
        </w:p>
        <w:p w14:paraId="68BAA894" w14:textId="3810986A" w:rsidR="002B2FC8" w:rsidRDefault="002B2FC8">
          <w:pPr>
            <w:pStyle w:val="Mucluc3"/>
            <w:rPr>
              <w:ins w:id="404" w:author="Mai Danh Khải" w:date="2023-05-25T14:28:00Z"/>
              <w:rFonts w:asciiTheme="minorHAnsi" w:eastAsiaTheme="minorEastAsia" w:hAnsiTheme="minorHAnsi" w:cstheme="minorBidi"/>
              <w:noProof/>
              <w:kern w:val="2"/>
              <w:sz w:val="22"/>
              <w:szCs w:val="22"/>
              <w14:ligatures w14:val="standardContextual"/>
            </w:rPr>
          </w:pPr>
          <w:ins w:id="40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Cập nhật thay đổi định mức giữ xe</w:t>
            </w:r>
            <w:r>
              <w:rPr>
                <w:noProof/>
                <w:webHidden/>
              </w:rPr>
              <w:tab/>
            </w:r>
            <w:r>
              <w:rPr>
                <w:noProof/>
                <w:webHidden/>
              </w:rPr>
              <w:fldChar w:fldCharType="begin"/>
            </w:r>
            <w:r>
              <w:rPr>
                <w:noProof/>
                <w:webHidden/>
              </w:rPr>
              <w:instrText xml:space="preserve"> PAGEREF _Toc135917466 \h </w:instrText>
            </w:r>
          </w:ins>
          <w:r>
            <w:rPr>
              <w:noProof/>
              <w:webHidden/>
            </w:rPr>
          </w:r>
          <w:r>
            <w:rPr>
              <w:noProof/>
              <w:webHidden/>
            </w:rPr>
            <w:fldChar w:fldCharType="separate"/>
          </w:r>
          <w:ins w:id="406" w:author="Mai Danh Khải" w:date="2023-05-25T14:28:00Z">
            <w:r>
              <w:rPr>
                <w:noProof/>
                <w:webHidden/>
              </w:rPr>
              <w:t>90</w:t>
            </w:r>
            <w:r>
              <w:rPr>
                <w:noProof/>
                <w:webHidden/>
              </w:rPr>
              <w:fldChar w:fldCharType="end"/>
            </w:r>
            <w:r w:rsidRPr="00CB2DBA">
              <w:rPr>
                <w:rStyle w:val="Siuktni"/>
                <w:noProof/>
              </w:rPr>
              <w:fldChar w:fldCharType="end"/>
            </w:r>
          </w:ins>
        </w:p>
        <w:p w14:paraId="5BE236B7" w14:textId="5552BA27" w:rsidR="002B2FC8" w:rsidRDefault="002B2FC8">
          <w:pPr>
            <w:pStyle w:val="Mucluc3"/>
            <w:rPr>
              <w:ins w:id="407" w:author="Mai Danh Khải" w:date="2023-05-25T14:28:00Z"/>
              <w:rFonts w:asciiTheme="minorHAnsi" w:eastAsiaTheme="minorEastAsia" w:hAnsiTheme="minorHAnsi" w:cstheme="minorBidi"/>
              <w:noProof/>
              <w:kern w:val="2"/>
              <w:sz w:val="22"/>
              <w:szCs w:val="22"/>
              <w14:ligatures w14:val="standardContextual"/>
            </w:rPr>
          </w:pPr>
          <w:ins w:id="40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Hiển thị danh sách thẻ xe từng mặt bằng</w:t>
            </w:r>
            <w:r>
              <w:rPr>
                <w:noProof/>
                <w:webHidden/>
              </w:rPr>
              <w:tab/>
            </w:r>
            <w:r>
              <w:rPr>
                <w:noProof/>
                <w:webHidden/>
              </w:rPr>
              <w:fldChar w:fldCharType="begin"/>
            </w:r>
            <w:r>
              <w:rPr>
                <w:noProof/>
                <w:webHidden/>
              </w:rPr>
              <w:instrText xml:space="preserve"> PAGEREF _Toc135917467 \h </w:instrText>
            </w:r>
          </w:ins>
          <w:r>
            <w:rPr>
              <w:noProof/>
              <w:webHidden/>
            </w:rPr>
          </w:r>
          <w:r>
            <w:rPr>
              <w:noProof/>
              <w:webHidden/>
            </w:rPr>
            <w:fldChar w:fldCharType="separate"/>
          </w:r>
          <w:ins w:id="409" w:author="Mai Danh Khải" w:date="2023-05-25T14:28:00Z">
            <w:r>
              <w:rPr>
                <w:noProof/>
                <w:webHidden/>
              </w:rPr>
              <w:t>91</w:t>
            </w:r>
            <w:r>
              <w:rPr>
                <w:noProof/>
                <w:webHidden/>
              </w:rPr>
              <w:fldChar w:fldCharType="end"/>
            </w:r>
            <w:r w:rsidRPr="00CB2DBA">
              <w:rPr>
                <w:rStyle w:val="Siuktni"/>
                <w:noProof/>
              </w:rPr>
              <w:fldChar w:fldCharType="end"/>
            </w:r>
          </w:ins>
        </w:p>
        <w:p w14:paraId="1059FB7A" w14:textId="28E1564F" w:rsidR="002B2FC8" w:rsidRDefault="002B2FC8">
          <w:pPr>
            <w:pStyle w:val="Mucluc3"/>
            <w:rPr>
              <w:ins w:id="410" w:author="Mai Danh Khải" w:date="2023-05-25T14:28:00Z"/>
              <w:rFonts w:asciiTheme="minorHAnsi" w:eastAsiaTheme="minorEastAsia" w:hAnsiTheme="minorHAnsi" w:cstheme="minorBidi"/>
              <w:noProof/>
              <w:kern w:val="2"/>
              <w:sz w:val="22"/>
              <w:szCs w:val="22"/>
              <w14:ligatures w14:val="standardContextual"/>
            </w:rPr>
          </w:pPr>
          <w:ins w:id="41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Thêm thẻ xe</w:t>
            </w:r>
            <w:r>
              <w:rPr>
                <w:noProof/>
                <w:webHidden/>
              </w:rPr>
              <w:tab/>
            </w:r>
            <w:r>
              <w:rPr>
                <w:noProof/>
                <w:webHidden/>
              </w:rPr>
              <w:fldChar w:fldCharType="begin"/>
            </w:r>
            <w:r>
              <w:rPr>
                <w:noProof/>
                <w:webHidden/>
              </w:rPr>
              <w:instrText xml:space="preserve"> PAGEREF _Toc135917468 \h </w:instrText>
            </w:r>
          </w:ins>
          <w:r>
            <w:rPr>
              <w:noProof/>
              <w:webHidden/>
            </w:rPr>
          </w:r>
          <w:r>
            <w:rPr>
              <w:noProof/>
              <w:webHidden/>
            </w:rPr>
            <w:fldChar w:fldCharType="separate"/>
          </w:r>
          <w:ins w:id="412" w:author="Mai Danh Khải" w:date="2023-05-25T14:28:00Z">
            <w:r>
              <w:rPr>
                <w:noProof/>
                <w:webHidden/>
              </w:rPr>
              <w:t>91</w:t>
            </w:r>
            <w:r>
              <w:rPr>
                <w:noProof/>
                <w:webHidden/>
              </w:rPr>
              <w:fldChar w:fldCharType="end"/>
            </w:r>
            <w:r w:rsidRPr="00CB2DBA">
              <w:rPr>
                <w:rStyle w:val="Siuktni"/>
                <w:noProof/>
              </w:rPr>
              <w:fldChar w:fldCharType="end"/>
            </w:r>
          </w:ins>
        </w:p>
        <w:p w14:paraId="6711277F" w14:textId="3A4B6579" w:rsidR="002B2FC8" w:rsidRDefault="002B2FC8">
          <w:pPr>
            <w:pStyle w:val="Mucluc3"/>
            <w:rPr>
              <w:ins w:id="413" w:author="Mai Danh Khải" w:date="2023-05-25T14:28:00Z"/>
              <w:rFonts w:asciiTheme="minorHAnsi" w:eastAsiaTheme="minorEastAsia" w:hAnsiTheme="minorHAnsi" w:cstheme="minorBidi"/>
              <w:noProof/>
              <w:kern w:val="2"/>
              <w:sz w:val="22"/>
              <w:szCs w:val="22"/>
              <w14:ligatures w14:val="standardContextual"/>
            </w:rPr>
          </w:pPr>
          <w:ins w:id="41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6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Sửa thông tin thẻ xe</w:t>
            </w:r>
            <w:r>
              <w:rPr>
                <w:noProof/>
                <w:webHidden/>
              </w:rPr>
              <w:tab/>
            </w:r>
            <w:r>
              <w:rPr>
                <w:noProof/>
                <w:webHidden/>
              </w:rPr>
              <w:fldChar w:fldCharType="begin"/>
            </w:r>
            <w:r>
              <w:rPr>
                <w:noProof/>
                <w:webHidden/>
              </w:rPr>
              <w:instrText xml:space="preserve"> PAGEREF _Toc135917469 \h </w:instrText>
            </w:r>
          </w:ins>
          <w:r>
            <w:rPr>
              <w:noProof/>
              <w:webHidden/>
            </w:rPr>
          </w:r>
          <w:r>
            <w:rPr>
              <w:noProof/>
              <w:webHidden/>
            </w:rPr>
            <w:fldChar w:fldCharType="separate"/>
          </w:r>
          <w:ins w:id="415" w:author="Mai Danh Khải" w:date="2023-05-25T14:28:00Z">
            <w:r>
              <w:rPr>
                <w:noProof/>
                <w:webHidden/>
              </w:rPr>
              <w:t>93</w:t>
            </w:r>
            <w:r>
              <w:rPr>
                <w:noProof/>
                <w:webHidden/>
              </w:rPr>
              <w:fldChar w:fldCharType="end"/>
            </w:r>
            <w:r w:rsidRPr="00CB2DBA">
              <w:rPr>
                <w:rStyle w:val="Siuktni"/>
                <w:noProof/>
              </w:rPr>
              <w:fldChar w:fldCharType="end"/>
            </w:r>
          </w:ins>
        </w:p>
        <w:p w14:paraId="18252B79" w14:textId="31CCDD51" w:rsidR="002B2FC8" w:rsidRDefault="002B2FC8">
          <w:pPr>
            <w:pStyle w:val="Mucluc3"/>
            <w:rPr>
              <w:ins w:id="416" w:author="Mai Danh Khải" w:date="2023-05-25T14:28:00Z"/>
              <w:rFonts w:asciiTheme="minorHAnsi" w:eastAsiaTheme="minorEastAsia" w:hAnsiTheme="minorHAnsi" w:cstheme="minorBidi"/>
              <w:noProof/>
              <w:kern w:val="2"/>
              <w:sz w:val="22"/>
              <w:szCs w:val="22"/>
              <w14:ligatures w14:val="standardContextual"/>
            </w:rPr>
          </w:pPr>
          <w:ins w:id="41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Xóa thẻ xe</w:t>
            </w:r>
            <w:r>
              <w:rPr>
                <w:noProof/>
                <w:webHidden/>
              </w:rPr>
              <w:tab/>
            </w:r>
            <w:r>
              <w:rPr>
                <w:noProof/>
                <w:webHidden/>
              </w:rPr>
              <w:fldChar w:fldCharType="begin"/>
            </w:r>
            <w:r>
              <w:rPr>
                <w:noProof/>
                <w:webHidden/>
              </w:rPr>
              <w:instrText xml:space="preserve"> PAGEREF _Toc135917470 \h </w:instrText>
            </w:r>
          </w:ins>
          <w:r>
            <w:rPr>
              <w:noProof/>
              <w:webHidden/>
            </w:rPr>
          </w:r>
          <w:r>
            <w:rPr>
              <w:noProof/>
              <w:webHidden/>
            </w:rPr>
            <w:fldChar w:fldCharType="separate"/>
          </w:r>
          <w:ins w:id="418" w:author="Mai Danh Khải" w:date="2023-05-25T14:28:00Z">
            <w:r>
              <w:rPr>
                <w:noProof/>
                <w:webHidden/>
              </w:rPr>
              <w:t>94</w:t>
            </w:r>
            <w:r>
              <w:rPr>
                <w:noProof/>
                <w:webHidden/>
              </w:rPr>
              <w:fldChar w:fldCharType="end"/>
            </w:r>
            <w:r w:rsidRPr="00CB2DBA">
              <w:rPr>
                <w:rStyle w:val="Siuktni"/>
                <w:noProof/>
              </w:rPr>
              <w:fldChar w:fldCharType="end"/>
            </w:r>
          </w:ins>
        </w:p>
        <w:p w14:paraId="65018FDB" w14:textId="313F000F" w:rsidR="002B2FC8" w:rsidRDefault="002B2FC8">
          <w:pPr>
            <w:pStyle w:val="Mucluc3"/>
            <w:rPr>
              <w:ins w:id="419" w:author="Mai Danh Khải" w:date="2023-05-25T14:28:00Z"/>
              <w:rFonts w:asciiTheme="minorHAnsi" w:eastAsiaTheme="minorEastAsia" w:hAnsiTheme="minorHAnsi" w:cstheme="minorBidi"/>
              <w:noProof/>
              <w:kern w:val="2"/>
              <w:sz w:val="22"/>
              <w:szCs w:val="22"/>
              <w14:ligatures w14:val="standardContextual"/>
            </w:rPr>
          </w:pPr>
          <w:ins w:id="42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Ngưng thẻ thẻ xe</w:t>
            </w:r>
            <w:r>
              <w:rPr>
                <w:noProof/>
                <w:webHidden/>
              </w:rPr>
              <w:tab/>
            </w:r>
            <w:r>
              <w:rPr>
                <w:noProof/>
                <w:webHidden/>
              </w:rPr>
              <w:fldChar w:fldCharType="begin"/>
            </w:r>
            <w:r>
              <w:rPr>
                <w:noProof/>
                <w:webHidden/>
              </w:rPr>
              <w:instrText xml:space="preserve"> PAGEREF _Toc135917471 \h </w:instrText>
            </w:r>
          </w:ins>
          <w:r>
            <w:rPr>
              <w:noProof/>
              <w:webHidden/>
            </w:rPr>
          </w:r>
          <w:r>
            <w:rPr>
              <w:noProof/>
              <w:webHidden/>
            </w:rPr>
            <w:fldChar w:fldCharType="separate"/>
          </w:r>
          <w:ins w:id="421" w:author="Mai Danh Khải" w:date="2023-05-25T14:28:00Z">
            <w:r>
              <w:rPr>
                <w:noProof/>
                <w:webHidden/>
              </w:rPr>
              <w:t>94</w:t>
            </w:r>
            <w:r>
              <w:rPr>
                <w:noProof/>
                <w:webHidden/>
              </w:rPr>
              <w:fldChar w:fldCharType="end"/>
            </w:r>
            <w:r w:rsidRPr="00CB2DBA">
              <w:rPr>
                <w:rStyle w:val="Siuktni"/>
                <w:noProof/>
              </w:rPr>
              <w:fldChar w:fldCharType="end"/>
            </w:r>
          </w:ins>
        </w:p>
        <w:p w14:paraId="07F8A8AB" w14:textId="5A1A17EA" w:rsidR="002B2FC8" w:rsidRDefault="002B2FC8">
          <w:pPr>
            <w:pStyle w:val="Mucluc3"/>
            <w:rPr>
              <w:ins w:id="422" w:author="Mai Danh Khải" w:date="2023-05-25T14:28:00Z"/>
              <w:rFonts w:asciiTheme="minorHAnsi" w:eastAsiaTheme="minorEastAsia" w:hAnsiTheme="minorHAnsi" w:cstheme="minorBidi"/>
              <w:noProof/>
              <w:kern w:val="2"/>
              <w:sz w:val="22"/>
              <w:szCs w:val="22"/>
              <w14:ligatures w14:val="standardContextual"/>
            </w:rPr>
          </w:pPr>
          <w:ins w:id="42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Bỏ ngưng thẻ xe</w:t>
            </w:r>
            <w:r>
              <w:rPr>
                <w:noProof/>
                <w:webHidden/>
              </w:rPr>
              <w:tab/>
            </w:r>
            <w:r>
              <w:rPr>
                <w:noProof/>
                <w:webHidden/>
              </w:rPr>
              <w:fldChar w:fldCharType="begin"/>
            </w:r>
            <w:r>
              <w:rPr>
                <w:noProof/>
                <w:webHidden/>
              </w:rPr>
              <w:instrText xml:space="preserve"> PAGEREF _Toc135917472 \h </w:instrText>
            </w:r>
          </w:ins>
          <w:r>
            <w:rPr>
              <w:noProof/>
              <w:webHidden/>
            </w:rPr>
          </w:r>
          <w:r>
            <w:rPr>
              <w:noProof/>
              <w:webHidden/>
            </w:rPr>
            <w:fldChar w:fldCharType="separate"/>
          </w:r>
          <w:ins w:id="424" w:author="Mai Danh Khải" w:date="2023-05-25T14:28:00Z">
            <w:r>
              <w:rPr>
                <w:noProof/>
                <w:webHidden/>
              </w:rPr>
              <w:t>95</w:t>
            </w:r>
            <w:r>
              <w:rPr>
                <w:noProof/>
                <w:webHidden/>
              </w:rPr>
              <w:fldChar w:fldCharType="end"/>
            </w:r>
            <w:r w:rsidRPr="00CB2DBA">
              <w:rPr>
                <w:rStyle w:val="Siuktni"/>
                <w:noProof/>
              </w:rPr>
              <w:fldChar w:fldCharType="end"/>
            </w:r>
          </w:ins>
        </w:p>
        <w:p w14:paraId="696B4F02" w14:textId="7F1BC1E7" w:rsidR="002B2FC8" w:rsidRDefault="002B2FC8">
          <w:pPr>
            <w:pStyle w:val="Mucluc3"/>
            <w:rPr>
              <w:ins w:id="425" w:author="Mai Danh Khải" w:date="2023-05-25T14:28:00Z"/>
              <w:rFonts w:asciiTheme="minorHAnsi" w:eastAsiaTheme="minorEastAsia" w:hAnsiTheme="minorHAnsi" w:cstheme="minorBidi"/>
              <w:noProof/>
              <w:kern w:val="2"/>
              <w:sz w:val="22"/>
              <w:szCs w:val="22"/>
              <w14:ligatures w14:val="standardContextual"/>
            </w:rPr>
          </w:pPr>
          <w:ins w:id="42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Ngưng và thu hồi thẻ</w:t>
            </w:r>
            <w:r>
              <w:rPr>
                <w:noProof/>
                <w:webHidden/>
              </w:rPr>
              <w:tab/>
            </w:r>
            <w:r>
              <w:rPr>
                <w:noProof/>
                <w:webHidden/>
              </w:rPr>
              <w:fldChar w:fldCharType="begin"/>
            </w:r>
            <w:r>
              <w:rPr>
                <w:noProof/>
                <w:webHidden/>
              </w:rPr>
              <w:instrText xml:space="preserve"> PAGEREF _Toc135917473 \h </w:instrText>
            </w:r>
          </w:ins>
          <w:r>
            <w:rPr>
              <w:noProof/>
              <w:webHidden/>
            </w:rPr>
          </w:r>
          <w:r>
            <w:rPr>
              <w:noProof/>
              <w:webHidden/>
            </w:rPr>
            <w:fldChar w:fldCharType="separate"/>
          </w:r>
          <w:ins w:id="427" w:author="Mai Danh Khải" w:date="2023-05-25T14:28:00Z">
            <w:r>
              <w:rPr>
                <w:noProof/>
                <w:webHidden/>
              </w:rPr>
              <w:t>95</w:t>
            </w:r>
            <w:r>
              <w:rPr>
                <w:noProof/>
                <w:webHidden/>
              </w:rPr>
              <w:fldChar w:fldCharType="end"/>
            </w:r>
            <w:r w:rsidRPr="00CB2DBA">
              <w:rPr>
                <w:rStyle w:val="Siuktni"/>
                <w:noProof/>
              </w:rPr>
              <w:fldChar w:fldCharType="end"/>
            </w:r>
          </w:ins>
        </w:p>
        <w:p w14:paraId="54C2E3FB" w14:textId="25C2913C" w:rsidR="002B2FC8" w:rsidRDefault="002B2FC8">
          <w:pPr>
            <w:pStyle w:val="Mucluc3"/>
            <w:rPr>
              <w:ins w:id="428" w:author="Mai Danh Khải" w:date="2023-05-25T14:28:00Z"/>
              <w:rFonts w:asciiTheme="minorHAnsi" w:eastAsiaTheme="minorEastAsia" w:hAnsiTheme="minorHAnsi" w:cstheme="minorBidi"/>
              <w:noProof/>
              <w:kern w:val="2"/>
              <w:sz w:val="22"/>
              <w:szCs w:val="22"/>
              <w14:ligatures w14:val="standardContextual"/>
            </w:rPr>
          </w:pPr>
          <w:ins w:id="42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Đồng bộ thẻ xe</w:t>
            </w:r>
            <w:r>
              <w:rPr>
                <w:noProof/>
                <w:webHidden/>
              </w:rPr>
              <w:tab/>
            </w:r>
            <w:r>
              <w:rPr>
                <w:noProof/>
                <w:webHidden/>
              </w:rPr>
              <w:fldChar w:fldCharType="begin"/>
            </w:r>
            <w:r>
              <w:rPr>
                <w:noProof/>
                <w:webHidden/>
              </w:rPr>
              <w:instrText xml:space="preserve"> PAGEREF _Toc135917474 \h </w:instrText>
            </w:r>
          </w:ins>
          <w:r>
            <w:rPr>
              <w:noProof/>
              <w:webHidden/>
            </w:rPr>
          </w:r>
          <w:r>
            <w:rPr>
              <w:noProof/>
              <w:webHidden/>
            </w:rPr>
            <w:fldChar w:fldCharType="separate"/>
          </w:r>
          <w:ins w:id="430" w:author="Mai Danh Khải" w:date="2023-05-25T14:28:00Z">
            <w:r>
              <w:rPr>
                <w:noProof/>
                <w:webHidden/>
              </w:rPr>
              <w:t>96</w:t>
            </w:r>
            <w:r>
              <w:rPr>
                <w:noProof/>
                <w:webHidden/>
              </w:rPr>
              <w:fldChar w:fldCharType="end"/>
            </w:r>
            <w:r w:rsidRPr="00CB2DBA">
              <w:rPr>
                <w:rStyle w:val="Siuktni"/>
                <w:noProof/>
              </w:rPr>
              <w:fldChar w:fldCharType="end"/>
            </w:r>
          </w:ins>
        </w:p>
        <w:p w14:paraId="53B0EF5F" w14:textId="2879699B" w:rsidR="002B2FC8" w:rsidRDefault="002B2FC8">
          <w:pPr>
            <w:pStyle w:val="Mucluc3"/>
            <w:rPr>
              <w:ins w:id="431" w:author="Mai Danh Khải" w:date="2023-05-25T14:28:00Z"/>
              <w:rFonts w:asciiTheme="minorHAnsi" w:eastAsiaTheme="minorEastAsia" w:hAnsiTheme="minorHAnsi" w:cstheme="minorBidi"/>
              <w:noProof/>
              <w:kern w:val="2"/>
              <w:sz w:val="22"/>
              <w:szCs w:val="22"/>
              <w14:ligatures w14:val="standardContextual"/>
            </w:rPr>
          </w:pPr>
          <w:ins w:id="43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cs="Times New Roman"/>
                <w:b/>
                <w:bCs/>
                <w:i/>
                <w:iCs/>
                <w:noProof/>
                <w:lang w:bidi="th-TH"/>
              </w:rPr>
              <w:t>5.10.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cs="Times New Roman"/>
                <w:b/>
                <w:bCs/>
                <w:i/>
                <w:iCs/>
                <w:noProof/>
                <w:lang w:bidi="th-TH"/>
              </w:rPr>
              <w:t>Hiển thị danh sách thẻ xe đã khóa</w:t>
            </w:r>
            <w:r>
              <w:rPr>
                <w:noProof/>
                <w:webHidden/>
              </w:rPr>
              <w:tab/>
            </w:r>
            <w:r>
              <w:rPr>
                <w:noProof/>
                <w:webHidden/>
              </w:rPr>
              <w:fldChar w:fldCharType="begin"/>
            </w:r>
            <w:r>
              <w:rPr>
                <w:noProof/>
                <w:webHidden/>
              </w:rPr>
              <w:instrText xml:space="preserve"> PAGEREF _Toc135917475 \h </w:instrText>
            </w:r>
          </w:ins>
          <w:r>
            <w:rPr>
              <w:noProof/>
              <w:webHidden/>
            </w:rPr>
          </w:r>
          <w:r>
            <w:rPr>
              <w:noProof/>
              <w:webHidden/>
            </w:rPr>
            <w:fldChar w:fldCharType="separate"/>
          </w:r>
          <w:ins w:id="433" w:author="Mai Danh Khải" w:date="2023-05-25T14:28:00Z">
            <w:r>
              <w:rPr>
                <w:noProof/>
                <w:webHidden/>
              </w:rPr>
              <w:t>96</w:t>
            </w:r>
            <w:r>
              <w:rPr>
                <w:noProof/>
                <w:webHidden/>
              </w:rPr>
              <w:fldChar w:fldCharType="end"/>
            </w:r>
            <w:r w:rsidRPr="00CB2DBA">
              <w:rPr>
                <w:rStyle w:val="Siuktni"/>
                <w:noProof/>
              </w:rPr>
              <w:fldChar w:fldCharType="end"/>
            </w:r>
          </w:ins>
        </w:p>
        <w:p w14:paraId="45DBEB86" w14:textId="03264568" w:rsidR="002B2FC8" w:rsidRDefault="002B2FC8">
          <w:pPr>
            <w:pStyle w:val="Mucluc2"/>
            <w:rPr>
              <w:ins w:id="434" w:author="Mai Danh Khải" w:date="2023-05-25T14:28:00Z"/>
              <w:rFonts w:asciiTheme="minorHAnsi" w:eastAsiaTheme="minorEastAsia" w:hAnsiTheme="minorHAnsi" w:cstheme="minorBidi"/>
              <w:noProof/>
              <w:kern w:val="2"/>
              <w:sz w:val="22"/>
              <w:szCs w:val="22"/>
              <w14:ligatures w14:val="standardContextual"/>
            </w:rPr>
          </w:pPr>
          <w:ins w:id="43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Quản lý dịch vụ Điện</w:t>
            </w:r>
            <w:r>
              <w:rPr>
                <w:noProof/>
                <w:webHidden/>
              </w:rPr>
              <w:tab/>
            </w:r>
            <w:r>
              <w:rPr>
                <w:noProof/>
                <w:webHidden/>
              </w:rPr>
              <w:fldChar w:fldCharType="begin"/>
            </w:r>
            <w:r>
              <w:rPr>
                <w:noProof/>
                <w:webHidden/>
              </w:rPr>
              <w:instrText xml:space="preserve"> PAGEREF _Toc135917476 \h </w:instrText>
            </w:r>
          </w:ins>
          <w:r>
            <w:rPr>
              <w:noProof/>
              <w:webHidden/>
            </w:rPr>
          </w:r>
          <w:r>
            <w:rPr>
              <w:noProof/>
              <w:webHidden/>
            </w:rPr>
            <w:fldChar w:fldCharType="separate"/>
          </w:r>
          <w:ins w:id="436" w:author="Mai Danh Khải" w:date="2023-05-25T14:28:00Z">
            <w:r>
              <w:rPr>
                <w:noProof/>
                <w:webHidden/>
              </w:rPr>
              <w:t>97</w:t>
            </w:r>
            <w:r>
              <w:rPr>
                <w:noProof/>
                <w:webHidden/>
              </w:rPr>
              <w:fldChar w:fldCharType="end"/>
            </w:r>
            <w:r w:rsidRPr="00CB2DBA">
              <w:rPr>
                <w:rStyle w:val="Siuktni"/>
                <w:noProof/>
              </w:rPr>
              <w:fldChar w:fldCharType="end"/>
            </w:r>
          </w:ins>
        </w:p>
        <w:p w14:paraId="20E74F9E" w14:textId="04AE7141" w:rsidR="002B2FC8" w:rsidRDefault="002B2FC8">
          <w:pPr>
            <w:pStyle w:val="Mucluc3"/>
            <w:rPr>
              <w:ins w:id="437" w:author="Mai Danh Khải" w:date="2023-05-25T14:28:00Z"/>
              <w:rFonts w:asciiTheme="minorHAnsi" w:eastAsiaTheme="minorEastAsia" w:hAnsiTheme="minorHAnsi" w:cstheme="minorBidi"/>
              <w:noProof/>
              <w:kern w:val="2"/>
              <w:sz w:val="22"/>
              <w:szCs w:val="22"/>
              <w14:ligatures w14:val="standardContextual"/>
            </w:rPr>
          </w:pPr>
          <w:ins w:id="43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mục bảng giá điện</w:t>
            </w:r>
            <w:r>
              <w:rPr>
                <w:noProof/>
                <w:webHidden/>
              </w:rPr>
              <w:tab/>
            </w:r>
            <w:r>
              <w:rPr>
                <w:noProof/>
                <w:webHidden/>
              </w:rPr>
              <w:fldChar w:fldCharType="begin"/>
            </w:r>
            <w:r>
              <w:rPr>
                <w:noProof/>
                <w:webHidden/>
              </w:rPr>
              <w:instrText xml:space="preserve"> PAGEREF _Toc135917477 \h </w:instrText>
            </w:r>
          </w:ins>
          <w:r>
            <w:rPr>
              <w:noProof/>
              <w:webHidden/>
            </w:rPr>
          </w:r>
          <w:r>
            <w:rPr>
              <w:noProof/>
              <w:webHidden/>
            </w:rPr>
            <w:fldChar w:fldCharType="separate"/>
          </w:r>
          <w:ins w:id="439" w:author="Mai Danh Khải" w:date="2023-05-25T14:28:00Z">
            <w:r>
              <w:rPr>
                <w:noProof/>
                <w:webHidden/>
              </w:rPr>
              <w:t>97</w:t>
            </w:r>
            <w:r>
              <w:rPr>
                <w:noProof/>
                <w:webHidden/>
              </w:rPr>
              <w:fldChar w:fldCharType="end"/>
            </w:r>
            <w:r w:rsidRPr="00CB2DBA">
              <w:rPr>
                <w:rStyle w:val="Siuktni"/>
                <w:noProof/>
              </w:rPr>
              <w:fldChar w:fldCharType="end"/>
            </w:r>
          </w:ins>
        </w:p>
        <w:p w14:paraId="64E6355D" w14:textId="431B5149" w:rsidR="002B2FC8" w:rsidRDefault="002B2FC8">
          <w:pPr>
            <w:pStyle w:val="Mucluc3"/>
            <w:rPr>
              <w:ins w:id="440" w:author="Mai Danh Khải" w:date="2023-05-25T14:28:00Z"/>
              <w:rFonts w:asciiTheme="minorHAnsi" w:eastAsiaTheme="minorEastAsia" w:hAnsiTheme="minorHAnsi" w:cstheme="minorBidi"/>
              <w:noProof/>
              <w:kern w:val="2"/>
              <w:sz w:val="22"/>
              <w:szCs w:val="22"/>
              <w14:ligatures w14:val="standardContextual"/>
            </w:rPr>
          </w:pPr>
          <w:ins w:id="44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hiết lập danh mục bảng giá</w:t>
            </w:r>
            <w:r>
              <w:rPr>
                <w:noProof/>
                <w:webHidden/>
              </w:rPr>
              <w:tab/>
            </w:r>
            <w:r>
              <w:rPr>
                <w:noProof/>
                <w:webHidden/>
              </w:rPr>
              <w:fldChar w:fldCharType="begin"/>
            </w:r>
            <w:r>
              <w:rPr>
                <w:noProof/>
                <w:webHidden/>
              </w:rPr>
              <w:instrText xml:space="preserve"> PAGEREF _Toc135917478 \h </w:instrText>
            </w:r>
          </w:ins>
          <w:r>
            <w:rPr>
              <w:noProof/>
              <w:webHidden/>
            </w:rPr>
          </w:r>
          <w:r>
            <w:rPr>
              <w:noProof/>
              <w:webHidden/>
            </w:rPr>
            <w:fldChar w:fldCharType="separate"/>
          </w:r>
          <w:ins w:id="442" w:author="Mai Danh Khải" w:date="2023-05-25T14:28:00Z">
            <w:r>
              <w:rPr>
                <w:noProof/>
                <w:webHidden/>
              </w:rPr>
              <w:t>97</w:t>
            </w:r>
            <w:r>
              <w:rPr>
                <w:noProof/>
                <w:webHidden/>
              </w:rPr>
              <w:fldChar w:fldCharType="end"/>
            </w:r>
            <w:r w:rsidRPr="00CB2DBA">
              <w:rPr>
                <w:rStyle w:val="Siuktni"/>
                <w:noProof/>
              </w:rPr>
              <w:fldChar w:fldCharType="end"/>
            </w:r>
          </w:ins>
        </w:p>
        <w:p w14:paraId="6E9A303C" w14:textId="77F651DB" w:rsidR="002B2FC8" w:rsidRDefault="002B2FC8">
          <w:pPr>
            <w:pStyle w:val="Mucluc3"/>
            <w:rPr>
              <w:ins w:id="443" w:author="Mai Danh Khải" w:date="2023-05-25T14:28:00Z"/>
              <w:rFonts w:asciiTheme="minorHAnsi" w:eastAsiaTheme="minorEastAsia" w:hAnsiTheme="minorHAnsi" w:cstheme="minorBidi"/>
              <w:noProof/>
              <w:kern w:val="2"/>
              <w:sz w:val="22"/>
              <w:szCs w:val="22"/>
              <w14:ligatures w14:val="standardContextual"/>
            </w:rPr>
          </w:pPr>
          <w:ins w:id="44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7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Cập nhật thay đổi đơn giá điện</w:t>
            </w:r>
            <w:r>
              <w:rPr>
                <w:noProof/>
                <w:webHidden/>
              </w:rPr>
              <w:tab/>
            </w:r>
            <w:r>
              <w:rPr>
                <w:noProof/>
                <w:webHidden/>
              </w:rPr>
              <w:fldChar w:fldCharType="begin"/>
            </w:r>
            <w:r>
              <w:rPr>
                <w:noProof/>
                <w:webHidden/>
              </w:rPr>
              <w:instrText xml:space="preserve"> PAGEREF _Toc135917479 \h </w:instrText>
            </w:r>
          </w:ins>
          <w:r>
            <w:rPr>
              <w:noProof/>
              <w:webHidden/>
            </w:rPr>
          </w:r>
          <w:r>
            <w:rPr>
              <w:noProof/>
              <w:webHidden/>
            </w:rPr>
            <w:fldChar w:fldCharType="separate"/>
          </w:r>
          <w:ins w:id="445" w:author="Mai Danh Khải" w:date="2023-05-25T14:28:00Z">
            <w:r>
              <w:rPr>
                <w:noProof/>
                <w:webHidden/>
              </w:rPr>
              <w:t>99</w:t>
            </w:r>
            <w:r>
              <w:rPr>
                <w:noProof/>
                <w:webHidden/>
              </w:rPr>
              <w:fldChar w:fldCharType="end"/>
            </w:r>
            <w:r w:rsidRPr="00CB2DBA">
              <w:rPr>
                <w:rStyle w:val="Siuktni"/>
                <w:noProof/>
              </w:rPr>
              <w:fldChar w:fldCharType="end"/>
            </w:r>
          </w:ins>
        </w:p>
        <w:p w14:paraId="2C396CE0" w14:textId="1F9C96AD" w:rsidR="002B2FC8" w:rsidRDefault="002B2FC8">
          <w:pPr>
            <w:pStyle w:val="Mucluc3"/>
            <w:rPr>
              <w:ins w:id="446" w:author="Mai Danh Khải" w:date="2023-05-25T14:28:00Z"/>
              <w:rFonts w:asciiTheme="minorHAnsi" w:eastAsiaTheme="minorEastAsia" w:hAnsiTheme="minorHAnsi" w:cstheme="minorBidi"/>
              <w:noProof/>
              <w:kern w:val="2"/>
              <w:sz w:val="22"/>
              <w:szCs w:val="22"/>
              <w14:ligatures w14:val="standardContextual"/>
            </w:rPr>
          </w:pPr>
          <w:ins w:id="44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đồng hồ điện</w:t>
            </w:r>
            <w:r>
              <w:rPr>
                <w:noProof/>
                <w:webHidden/>
              </w:rPr>
              <w:tab/>
            </w:r>
            <w:r>
              <w:rPr>
                <w:noProof/>
                <w:webHidden/>
              </w:rPr>
              <w:fldChar w:fldCharType="begin"/>
            </w:r>
            <w:r>
              <w:rPr>
                <w:noProof/>
                <w:webHidden/>
              </w:rPr>
              <w:instrText xml:space="preserve"> PAGEREF _Toc135917480 \h </w:instrText>
            </w:r>
          </w:ins>
          <w:r>
            <w:rPr>
              <w:noProof/>
              <w:webHidden/>
            </w:rPr>
          </w:r>
          <w:r>
            <w:rPr>
              <w:noProof/>
              <w:webHidden/>
            </w:rPr>
            <w:fldChar w:fldCharType="separate"/>
          </w:r>
          <w:ins w:id="448" w:author="Mai Danh Khải" w:date="2023-05-25T14:28:00Z">
            <w:r>
              <w:rPr>
                <w:noProof/>
                <w:webHidden/>
              </w:rPr>
              <w:t>99</w:t>
            </w:r>
            <w:r>
              <w:rPr>
                <w:noProof/>
                <w:webHidden/>
              </w:rPr>
              <w:fldChar w:fldCharType="end"/>
            </w:r>
            <w:r w:rsidRPr="00CB2DBA">
              <w:rPr>
                <w:rStyle w:val="Siuktni"/>
                <w:noProof/>
              </w:rPr>
              <w:fldChar w:fldCharType="end"/>
            </w:r>
          </w:ins>
        </w:p>
        <w:p w14:paraId="3212A99D" w14:textId="3A5AD885" w:rsidR="002B2FC8" w:rsidRDefault="002B2FC8">
          <w:pPr>
            <w:pStyle w:val="Mucluc3"/>
            <w:rPr>
              <w:ins w:id="449" w:author="Mai Danh Khải" w:date="2023-05-25T14:28:00Z"/>
              <w:rFonts w:asciiTheme="minorHAnsi" w:eastAsiaTheme="minorEastAsia" w:hAnsiTheme="minorHAnsi" w:cstheme="minorBidi"/>
              <w:noProof/>
              <w:kern w:val="2"/>
              <w:sz w:val="22"/>
              <w:szCs w:val="22"/>
              <w14:ligatures w14:val="standardContextual"/>
            </w:rPr>
          </w:pPr>
          <w:ins w:id="45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danh mục đồng hồ điện</w:t>
            </w:r>
            <w:r>
              <w:rPr>
                <w:noProof/>
                <w:webHidden/>
              </w:rPr>
              <w:tab/>
            </w:r>
            <w:r>
              <w:rPr>
                <w:noProof/>
                <w:webHidden/>
              </w:rPr>
              <w:fldChar w:fldCharType="begin"/>
            </w:r>
            <w:r>
              <w:rPr>
                <w:noProof/>
                <w:webHidden/>
              </w:rPr>
              <w:instrText xml:space="preserve"> PAGEREF _Toc135917481 \h </w:instrText>
            </w:r>
          </w:ins>
          <w:r>
            <w:rPr>
              <w:noProof/>
              <w:webHidden/>
            </w:rPr>
          </w:r>
          <w:r>
            <w:rPr>
              <w:noProof/>
              <w:webHidden/>
            </w:rPr>
            <w:fldChar w:fldCharType="separate"/>
          </w:r>
          <w:ins w:id="451" w:author="Mai Danh Khải" w:date="2023-05-25T14:28:00Z">
            <w:r>
              <w:rPr>
                <w:noProof/>
                <w:webHidden/>
              </w:rPr>
              <w:t>100</w:t>
            </w:r>
            <w:r>
              <w:rPr>
                <w:noProof/>
                <w:webHidden/>
              </w:rPr>
              <w:fldChar w:fldCharType="end"/>
            </w:r>
            <w:r w:rsidRPr="00CB2DBA">
              <w:rPr>
                <w:rStyle w:val="Siuktni"/>
                <w:noProof/>
              </w:rPr>
              <w:fldChar w:fldCharType="end"/>
            </w:r>
          </w:ins>
        </w:p>
        <w:p w14:paraId="1101B684" w14:textId="69B9D292" w:rsidR="002B2FC8" w:rsidRDefault="002B2FC8">
          <w:pPr>
            <w:pStyle w:val="Mucluc3"/>
            <w:rPr>
              <w:ins w:id="452" w:author="Mai Danh Khải" w:date="2023-05-25T14:28:00Z"/>
              <w:rFonts w:asciiTheme="minorHAnsi" w:eastAsiaTheme="minorEastAsia" w:hAnsiTheme="minorHAnsi" w:cstheme="minorBidi"/>
              <w:noProof/>
              <w:kern w:val="2"/>
              <w:sz w:val="22"/>
              <w:szCs w:val="22"/>
              <w14:ligatures w14:val="standardContextual"/>
            </w:rPr>
          </w:pPr>
          <w:ins w:id="45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thông tin đồng hồ điện</w:t>
            </w:r>
            <w:r>
              <w:rPr>
                <w:noProof/>
                <w:webHidden/>
              </w:rPr>
              <w:tab/>
            </w:r>
            <w:r>
              <w:rPr>
                <w:noProof/>
                <w:webHidden/>
              </w:rPr>
              <w:fldChar w:fldCharType="begin"/>
            </w:r>
            <w:r>
              <w:rPr>
                <w:noProof/>
                <w:webHidden/>
              </w:rPr>
              <w:instrText xml:space="preserve"> PAGEREF _Toc135917482 \h </w:instrText>
            </w:r>
          </w:ins>
          <w:r>
            <w:rPr>
              <w:noProof/>
              <w:webHidden/>
            </w:rPr>
          </w:r>
          <w:r>
            <w:rPr>
              <w:noProof/>
              <w:webHidden/>
            </w:rPr>
            <w:fldChar w:fldCharType="separate"/>
          </w:r>
          <w:ins w:id="454" w:author="Mai Danh Khải" w:date="2023-05-25T14:28:00Z">
            <w:r>
              <w:rPr>
                <w:noProof/>
                <w:webHidden/>
              </w:rPr>
              <w:t>101</w:t>
            </w:r>
            <w:r>
              <w:rPr>
                <w:noProof/>
                <w:webHidden/>
              </w:rPr>
              <w:fldChar w:fldCharType="end"/>
            </w:r>
            <w:r w:rsidRPr="00CB2DBA">
              <w:rPr>
                <w:rStyle w:val="Siuktni"/>
                <w:noProof/>
              </w:rPr>
              <w:fldChar w:fldCharType="end"/>
            </w:r>
          </w:ins>
        </w:p>
        <w:p w14:paraId="09C3AE90" w14:textId="57BCC8FA" w:rsidR="002B2FC8" w:rsidRDefault="002B2FC8">
          <w:pPr>
            <w:pStyle w:val="Mucluc3"/>
            <w:rPr>
              <w:ins w:id="455" w:author="Mai Danh Khải" w:date="2023-05-25T14:28:00Z"/>
              <w:rFonts w:asciiTheme="minorHAnsi" w:eastAsiaTheme="minorEastAsia" w:hAnsiTheme="minorHAnsi" w:cstheme="minorBidi"/>
              <w:noProof/>
              <w:kern w:val="2"/>
              <w:sz w:val="22"/>
              <w:szCs w:val="22"/>
              <w14:ligatures w14:val="standardContextual"/>
            </w:rPr>
          </w:pPr>
          <w:ins w:id="45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ghi chỉ số điện</w:t>
            </w:r>
            <w:r>
              <w:rPr>
                <w:noProof/>
                <w:webHidden/>
              </w:rPr>
              <w:tab/>
            </w:r>
            <w:r>
              <w:rPr>
                <w:noProof/>
                <w:webHidden/>
              </w:rPr>
              <w:fldChar w:fldCharType="begin"/>
            </w:r>
            <w:r>
              <w:rPr>
                <w:noProof/>
                <w:webHidden/>
              </w:rPr>
              <w:instrText xml:space="preserve"> PAGEREF _Toc135917483 \h </w:instrText>
            </w:r>
          </w:ins>
          <w:r>
            <w:rPr>
              <w:noProof/>
              <w:webHidden/>
            </w:rPr>
          </w:r>
          <w:r>
            <w:rPr>
              <w:noProof/>
              <w:webHidden/>
            </w:rPr>
            <w:fldChar w:fldCharType="separate"/>
          </w:r>
          <w:ins w:id="457" w:author="Mai Danh Khải" w:date="2023-05-25T14:28:00Z">
            <w:r>
              <w:rPr>
                <w:noProof/>
                <w:webHidden/>
              </w:rPr>
              <w:t>101</w:t>
            </w:r>
            <w:r>
              <w:rPr>
                <w:noProof/>
                <w:webHidden/>
              </w:rPr>
              <w:fldChar w:fldCharType="end"/>
            </w:r>
            <w:r w:rsidRPr="00CB2DBA">
              <w:rPr>
                <w:rStyle w:val="Siuktni"/>
                <w:noProof/>
              </w:rPr>
              <w:fldChar w:fldCharType="end"/>
            </w:r>
          </w:ins>
        </w:p>
        <w:p w14:paraId="330C7E2A" w14:textId="1EB3E9EC" w:rsidR="002B2FC8" w:rsidRDefault="002B2FC8">
          <w:pPr>
            <w:pStyle w:val="Mucluc3"/>
            <w:rPr>
              <w:ins w:id="458" w:author="Mai Danh Khải" w:date="2023-05-25T14:28:00Z"/>
              <w:rFonts w:asciiTheme="minorHAnsi" w:eastAsiaTheme="minorEastAsia" w:hAnsiTheme="minorHAnsi" w:cstheme="minorBidi"/>
              <w:noProof/>
              <w:kern w:val="2"/>
              <w:sz w:val="22"/>
              <w:szCs w:val="22"/>
              <w14:ligatures w14:val="standardContextual"/>
            </w:rPr>
          </w:pPr>
          <w:ins w:id="45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Sửa chỉ số điện</w:t>
            </w:r>
            <w:r>
              <w:rPr>
                <w:noProof/>
                <w:webHidden/>
              </w:rPr>
              <w:tab/>
            </w:r>
            <w:r>
              <w:rPr>
                <w:noProof/>
                <w:webHidden/>
              </w:rPr>
              <w:fldChar w:fldCharType="begin"/>
            </w:r>
            <w:r>
              <w:rPr>
                <w:noProof/>
                <w:webHidden/>
              </w:rPr>
              <w:instrText xml:space="preserve"> PAGEREF _Toc135917484 \h </w:instrText>
            </w:r>
          </w:ins>
          <w:r>
            <w:rPr>
              <w:noProof/>
              <w:webHidden/>
            </w:rPr>
          </w:r>
          <w:r>
            <w:rPr>
              <w:noProof/>
              <w:webHidden/>
            </w:rPr>
            <w:fldChar w:fldCharType="separate"/>
          </w:r>
          <w:ins w:id="460" w:author="Mai Danh Khải" w:date="2023-05-25T14:28:00Z">
            <w:r>
              <w:rPr>
                <w:noProof/>
                <w:webHidden/>
              </w:rPr>
              <w:t>102</w:t>
            </w:r>
            <w:r>
              <w:rPr>
                <w:noProof/>
                <w:webHidden/>
              </w:rPr>
              <w:fldChar w:fldCharType="end"/>
            </w:r>
            <w:r w:rsidRPr="00CB2DBA">
              <w:rPr>
                <w:rStyle w:val="Siuktni"/>
                <w:noProof/>
              </w:rPr>
              <w:fldChar w:fldCharType="end"/>
            </w:r>
          </w:ins>
        </w:p>
        <w:p w14:paraId="0150DF6A" w14:textId="05F6D15F" w:rsidR="002B2FC8" w:rsidRDefault="002B2FC8">
          <w:pPr>
            <w:pStyle w:val="Mucluc3"/>
            <w:rPr>
              <w:ins w:id="461" w:author="Mai Danh Khải" w:date="2023-05-25T14:28:00Z"/>
              <w:rFonts w:asciiTheme="minorHAnsi" w:eastAsiaTheme="minorEastAsia" w:hAnsiTheme="minorHAnsi" w:cstheme="minorBidi"/>
              <w:noProof/>
              <w:kern w:val="2"/>
              <w:sz w:val="22"/>
              <w:szCs w:val="22"/>
              <w14:ligatures w14:val="standardContextual"/>
            </w:rPr>
          </w:pPr>
          <w:ins w:id="46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chỉ số điện</w:t>
            </w:r>
            <w:r>
              <w:rPr>
                <w:noProof/>
                <w:webHidden/>
              </w:rPr>
              <w:tab/>
            </w:r>
            <w:r>
              <w:rPr>
                <w:noProof/>
                <w:webHidden/>
              </w:rPr>
              <w:fldChar w:fldCharType="begin"/>
            </w:r>
            <w:r>
              <w:rPr>
                <w:noProof/>
                <w:webHidden/>
              </w:rPr>
              <w:instrText xml:space="preserve"> PAGEREF _Toc135917485 \h </w:instrText>
            </w:r>
          </w:ins>
          <w:r>
            <w:rPr>
              <w:noProof/>
              <w:webHidden/>
            </w:rPr>
          </w:r>
          <w:r>
            <w:rPr>
              <w:noProof/>
              <w:webHidden/>
            </w:rPr>
            <w:fldChar w:fldCharType="separate"/>
          </w:r>
          <w:ins w:id="463" w:author="Mai Danh Khải" w:date="2023-05-25T14:28:00Z">
            <w:r>
              <w:rPr>
                <w:noProof/>
                <w:webHidden/>
              </w:rPr>
              <w:t>102</w:t>
            </w:r>
            <w:r>
              <w:rPr>
                <w:noProof/>
                <w:webHidden/>
              </w:rPr>
              <w:fldChar w:fldCharType="end"/>
            </w:r>
            <w:r w:rsidRPr="00CB2DBA">
              <w:rPr>
                <w:rStyle w:val="Siuktni"/>
                <w:noProof/>
              </w:rPr>
              <w:fldChar w:fldCharType="end"/>
            </w:r>
          </w:ins>
        </w:p>
        <w:p w14:paraId="169783EE" w14:textId="3DA769F2" w:rsidR="002B2FC8" w:rsidRDefault="002B2FC8">
          <w:pPr>
            <w:pStyle w:val="Mucluc3"/>
            <w:rPr>
              <w:ins w:id="464" w:author="Mai Danh Khải" w:date="2023-05-25T14:28:00Z"/>
              <w:rFonts w:asciiTheme="minorHAnsi" w:eastAsiaTheme="minorEastAsia" w:hAnsiTheme="minorHAnsi" w:cstheme="minorBidi"/>
              <w:noProof/>
              <w:kern w:val="2"/>
              <w:sz w:val="22"/>
              <w:szCs w:val="22"/>
              <w14:ligatures w14:val="standardContextual"/>
            </w:rPr>
          </w:pPr>
          <w:ins w:id="46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1.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Ghi chỉ số điện</w:t>
            </w:r>
            <w:r>
              <w:rPr>
                <w:noProof/>
                <w:webHidden/>
              </w:rPr>
              <w:tab/>
            </w:r>
            <w:r>
              <w:rPr>
                <w:noProof/>
                <w:webHidden/>
              </w:rPr>
              <w:fldChar w:fldCharType="begin"/>
            </w:r>
            <w:r>
              <w:rPr>
                <w:noProof/>
                <w:webHidden/>
              </w:rPr>
              <w:instrText xml:space="preserve"> PAGEREF _Toc135917486 \h </w:instrText>
            </w:r>
          </w:ins>
          <w:r>
            <w:rPr>
              <w:noProof/>
              <w:webHidden/>
            </w:rPr>
          </w:r>
          <w:r>
            <w:rPr>
              <w:noProof/>
              <w:webHidden/>
            </w:rPr>
            <w:fldChar w:fldCharType="separate"/>
          </w:r>
          <w:ins w:id="466" w:author="Mai Danh Khải" w:date="2023-05-25T14:28:00Z">
            <w:r>
              <w:rPr>
                <w:noProof/>
                <w:webHidden/>
              </w:rPr>
              <w:t>103</w:t>
            </w:r>
            <w:r>
              <w:rPr>
                <w:noProof/>
                <w:webHidden/>
              </w:rPr>
              <w:fldChar w:fldCharType="end"/>
            </w:r>
            <w:r w:rsidRPr="00CB2DBA">
              <w:rPr>
                <w:rStyle w:val="Siuktni"/>
                <w:noProof/>
              </w:rPr>
              <w:fldChar w:fldCharType="end"/>
            </w:r>
          </w:ins>
        </w:p>
        <w:p w14:paraId="4DAD118F" w14:textId="525A6578" w:rsidR="002B2FC8" w:rsidRDefault="002B2FC8">
          <w:pPr>
            <w:pStyle w:val="Mucluc2"/>
            <w:rPr>
              <w:ins w:id="467" w:author="Mai Danh Khải" w:date="2023-05-25T14:28:00Z"/>
              <w:rFonts w:asciiTheme="minorHAnsi" w:eastAsiaTheme="minorEastAsia" w:hAnsiTheme="minorHAnsi" w:cstheme="minorBidi"/>
              <w:noProof/>
              <w:kern w:val="2"/>
              <w:sz w:val="22"/>
              <w:szCs w:val="22"/>
              <w14:ligatures w14:val="standardContextual"/>
            </w:rPr>
          </w:pPr>
          <w:ins w:id="46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Quản lý dịch vụ Nước</w:t>
            </w:r>
            <w:r>
              <w:rPr>
                <w:noProof/>
                <w:webHidden/>
              </w:rPr>
              <w:tab/>
            </w:r>
            <w:r>
              <w:rPr>
                <w:noProof/>
                <w:webHidden/>
              </w:rPr>
              <w:fldChar w:fldCharType="begin"/>
            </w:r>
            <w:r>
              <w:rPr>
                <w:noProof/>
                <w:webHidden/>
              </w:rPr>
              <w:instrText xml:space="preserve"> PAGEREF _Toc135917487 \h </w:instrText>
            </w:r>
          </w:ins>
          <w:r>
            <w:rPr>
              <w:noProof/>
              <w:webHidden/>
            </w:rPr>
          </w:r>
          <w:r>
            <w:rPr>
              <w:noProof/>
              <w:webHidden/>
            </w:rPr>
            <w:fldChar w:fldCharType="separate"/>
          </w:r>
          <w:ins w:id="469" w:author="Mai Danh Khải" w:date="2023-05-25T14:28:00Z">
            <w:r>
              <w:rPr>
                <w:noProof/>
                <w:webHidden/>
              </w:rPr>
              <w:t>104</w:t>
            </w:r>
            <w:r>
              <w:rPr>
                <w:noProof/>
                <w:webHidden/>
              </w:rPr>
              <w:fldChar w:fldCharType="end"/>
            </w:r>
            <w:r w:rsidRPr="00CB2DBA">
              <w:rPr>
                <w:rStyle w:val="Siuktni"/>
                <w:noProof/>
              </w:rPr>
              <w:fldChar w:fldCharType="end"/>
            </w:r>
          </w:ins>
        </w:p>
        <w:p w14:paraId="038786F6" w14:textId="68C5725C" w:rsidR="002B2FC8" w:rsidRDefault="002B2FC8">
          <w:pPr>
            <w:pStyle w:val="Mucluc3"/>
            <w:rPr>
              <w:ins w:id="470" w:author="Mai Danh Khải" w:date="2023-05-25T14:28:00Z"/>
              <w:rFonts w:asciiTheme="minorHAnsi" w:eastAsiaTheme="minorEastAsia" w:hAnsiTheme="minorHAnsi" w:cstheme="minorBidi"/>
              <w:noProof/>
              <w:kern w:val="2"/>
              <w:sz w:val="22"/>
              <w:szCs w:val="22"/>
              <w14:ligatures w14:val="standardContextual"/>
            </w:rPr>
          </w:pPr>
          <w:ins w:id="47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mục bảng giá nước</w:t>
            </w:r>
            <w:r>
              <w:rPr>
                <w:noProof/>
                <w:webHidden/>
              </w:rPr>
              <w:tab/>
            </w:r>
            <w:r>
              <w:rPr>
                <w:noProof/>
                <w:webHidden/>
              </w:rPr>
              <w:fldChar w:fldCharType="begin"/>
            </w:r>
            <w:r>
              <w:rPr>
                <w:noProof/>
                <w:webHidden/>
              </w:rPr>
              <w:instrText xml:space="preserve"> PAGEREF _Toc135917488 \h </w:instrText>
            </w:r>
          </w:ins>
          <w:r>
            <w:rPr>
              <w:noProof/>
              <w:webHidden/>
            </w:rPr>
          </w:r>
          <w:r>
            <w:rPr>
              <w:noProof/>
              <w:webHidden/>
            </w:rPr>
            <w:fldChar w:fldCharType="separate"/>
          </w:r>
          <w:ins w:id="472" w:author="Mai Danh Khải" w:date="2023-05-25T14:28:00Z">
            <w:r>
              <w:rPr>
                <w:noProof/>
                <w:webHidden/>
              </w:rPr>
              <w:t>104</w:t>
            </w:r>
            <w:r>
              <w:rPr>
                <w:noProof/>
                <w:webHidden/>
              </w:rPr>
              <w:fldChar w:fldCharType="end"/>
            </w:r>
            <w:r w:rsidRPr="00CB2DBA">
              <w:rPr>
                <w:rStyle w:val="Siuktni"/>
                <w:noProof/>
              </w:rPr>
              <w:fldChar w:fldCharType="end"/>
            </w:r>
          </w:ins>
        </w:p>
        <w:p w14:paraId="01514BA9" w14:textId="362252AE" w:rsidR="002B2FC8" w:rsidRDefault="002B2FC8">
          <w:pPr>
            <w:pStyle w:val="Mucluc3"/>
            <w:rPr>
              <w:ins w:id="473" w:author="Mai Danh Khải" w:date="2023-05-25T14:28:00Z"/>
              <w:rFonts w:asciiTheme="minorHAnsi" w:eastAsiaTheme="minorEastAsia" w:hAnsiTheme="minorHAnsi" w:cstheme="minorBidi"/>
              <w:noProof/>
              <w:kern w:val="2"/>
              <w:sz w:val="22"/>
              <w:szCs w:val="22"/>
              <w14:ligatures w14:val="standardContextual"/>
            </w:rPr>
          </w:pPr>
          <w:ins w:id="47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8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Thiết lập danh mục bảng giá nước</w:t>
            </w:r>
            <w:r>
              <w:rPr>
                <w:noProof/>
                <w:webHidden/>
              </w:rPr>
              <w:tab/>
            </w:r>
            <w:r>
              <w:rPr>
                <w:noProof/>
                <w:webHidden/>
              </w:rPr>
              <w:fldChar w:fldCharType="begin"/>
            </w:r>
            <w:r>
              <w:rPr>
                <w:noProof/>
                <w:webHidden/>
              </w:rPr>
              <w:instrText xml:space="preserve"> PAGEREF _Toc135917489 \h </w:instrText>
            </w:r>
          </w:ins>
          <w:r>
            <w:rPr>
              <w:noProof/>
              <w:webHidden/>
            </w:rPr>
          </w:r>
          <w:r>
            <w:rPr>
              <w:noProof/>
              <w:webHidden/>
            </w:rPr>
            <w:fldChar w:fldCharType="separate"/>
          </w:r>
          <w:ins w:id="475" w:author="Mai Danh Khải" w:date="2023-05-25T14:28:00Z">
            <w:r>
              <w:rPr>
                <w:noProof/>
                <w:webHidden/>
              </w:rPr>
              <w:t>105</w:t>
            </w:r>
            <w:r>
              <w:rPr>
                <w:noProof/>
                <w:webHidden/>
              </w:rPr>
              <w:fldChar w:fldCharType="end"/>
            </w:r>
            <w:r w:rsidRPr="00CB2DBA">
              <w:rPr>
                <w:rStyle w:val="Siuktni"/>
                <w:noProof/>
              </w:rPr>
              <w:fldChar w:fldCharType="end"/>
            </w:r>
          </w:ins>
        </w:p>
        <w:p w14:paraId="26D04007" w14:textId="52AA0BB6" w:rsidR="002B2FC8" w:rsidRDefault="002B2FC8">
          <w:pPr>
            <w:pStyle w:val="Mucluc3"/>
            <w:rPr>
              <w:ins w:id="476" w:author="Mai Danh Khải" w:date="2023-05-25T14:28:00Z"/>
              <w:rFonts w:asciiTheme="minorHAnsi" w:eastAsiaTheme="minorEastAsia" w:hAnsiTheme="minorHAnsi" w:cstheme="minorBidi"/>
              <w:noProof/>
              <w:kern w:val="2"/>
              <w:sz w:val="22"/>
              <w:szCs w:val="22"/>
              <w14:ligatures w14:val="standardContextual"/>
            </w:rPr>
          </w:pPr>
          <w:ins w:id="47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Cập nhật thay đổi đơn giá nước</w:t>
            </w:r>
            <w:r>
              <w:rPr>
                <w:noProof/>
                <w:webHidden/>
              </w:rPr>
              <w:tab/>
            </w:r>
            <w:r>
              <w:rPr>
                <w:noProof/>
                <w:webHidden/>
              </w:rPr>
              <w:fldChar w:fldCharType="begin"/>
            </w:r>
            <w:r>
              <w:rPr>
                <w:noProof/>
                <w:webHidden/>
              </w:rPr>
              <w:instrText xml:space="preserve"> PAGEREF _Toc135917490 \h </w:instrText>
            </w:r>
          </w:ins>
          <w:r>
            <w:rPr>
              <w:noProof/>
              <w:webHidden/>
            </w:rPr>
          </w:r>
          <w:r>
            <w:rPr>
              <w:noProof/>
              <w:webHidden/>
            </w:rPr>
            <w:fldChar w:fldCharType="separate"/>
          </w:r>
          <w:ins w:id="478" w:author="Mai Danh Khải" w:date="2023-05-25T14:28:00Z">
            <w:r>
              <w:rPr>
                <w:noProof/>
                <w:webHidden/>
              </w:rPr>
              <w:t>106</w:t>
            </w:r>
            <w:r>
              <w:rPr>
                <w:noProof/>
                <w:webHidden/>
              </w:rPr>
              <w:fldChar w:fldCharType="end"/>
            </w:r>
            <w:r w:rsidRPr="00CB2DBA">
              <w:rPr>
                <w:rStyle w:val="Siuktni"/>
                <w:noProof/>
              </w:rPr>
              <w:fldChar w:fldCharType="end"/>
            </w:r>
          </w:ins>
        </w:p>
        <w:p w14:paraId="1E3517C6" w14:textId="151BE9A1" w:rsidR="002B2FC8" w:rsidRDefault="002B2FC8">
          <w:pPr>
            <w:pStyle w:val="Mucluc3"/>
            <w:rPr>
              <w:ins w:id="479" w:author="Mai Danh Khải" w:date="2023-05-25T14:28:00Z"/>
              <w:rFonts w:asciiTheme="minorHAnsi" w:eastAsiaTheme="minorEastAsia" w:hAnsiTheme="minorHAnsi" w:cstheme="minorBidi"/>
              <w:noProof/>
              <w:kern w:val="2"/>
              <w:sz w:val="22"/>
              <w:szCs w:val="22"/>
              <w14:ligatures w14:val="standardContextual"/>
            </w:rPr>
          </w:pPr>
          <w:ins w:id="48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đồng hồ nước</w:t>
            </w:r>
            <w:r>
              <w:rPr>
                <w:noProof/>
                <w:webHidden/>
              </w:rPr>
              <w:tab/>
            </w:r>
            <w:r>
              <w:rPr>
                <w:noProof/>
                <w:webHidden/>
              </w:rPr>
              <w:fldChar w:fldCharType="begin"/>
            </w:r>
            <w:r>
              <w:rPr>
                <w:noProof/>
                <w:webHidden/>
              </w:rPr>
              <w:instrText xml:space="preserve"> PAGEREF _Toc135917491 \h </w:instrText>
            </w:r>
          </w:ins>
          <w:r>
            <w:rPr>
              <w:noProof/>
              <w:webHidden/>
            </w:rPr>
          </w:r>
          <w:r>
            <w:rPr>
              <w:noProof/>
              <w:webHidden/>
            </w:rPr>
            <w:fldChar w:fldCharType="separate"/>
          </w:r>
          <w:ins w:id="481" w:author="Mai Danh Khải" w:date="2023-05-25T14:28:00Z">
            <w:r>
              <w:rPr>
                <w:noProof/>
                <w:webHidden/>
              </w:rPr>
              <w:t>107</w:t>
            </w:r>
            <w:r>
              <w:rPr>
                <w:noProof/>
                <w:webHidden/>
              </w:rPr>
              <w:fldChar w:fldCharType="end"/>
            </w:r>
            <w:r w:rsidRPr="00CB2DBA">
              <w:rPr>
                <w:rStyle w:val="Siuktni"/>
                <w:noProof/>
              </w:rPr>
              <w:fldChar w:fldCharType="end"/>
            </w:r>
          </w:ins>
        </w:p>
        <w:p w14:paraId="75DDD3FE" w14:textId="14A86FB9" w:rsidR="002B2FC8" w:rsidRDefault="002B2FC8">
          <w:pPr>
            <w:pStyle w:val="Mucluc3"/>
            <w:rPr>
              <w:ins w:id="482" w:author="Mai Danh Khải" w:date="2023-05-25T14:28:00Z"/>
              <w:rFonts w:asciiTheme="minorHAnsi" w:eastAsiaTheme="minorEastAsia" w:hAnsiTheme="minorHAnsi" w:cstheme="minorBidi"/>
              <w:noProof/>
              <w:kern w:val="2"/>
              <w:sz w:val="22"/>
              <w:szCs w:val="22"/>
              <w14:ligatures w14:val="standardContextual"/>
            </w:rPr>
          </w:pPr>
          <w:ins w:id="48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danh mục đồng hồ nước</w:t>
            </w:r>
            <w:r>
              <w:rPr>
                <w:noProof/>
                <w:webHidden/>
              </w:rPr>
              <w:tab/>
            </w:r>
            <w:r>
              <w:rPr>
                <w:noProof/>
                <w:webHidden/>
              </w:rPr>
              <w:fldChar w:fldCharType="begin"/>
            </w:r>
            <w:r>
              <w:rPr>
                <w:noProof/>
                <w:webHidden/>
              </w:rPr>
              <w:instrText xml:space="preserve"> PAGEREF _Toc135917492 \h </w:instrText>
            </w:r>
          </w:ins>
          <w:r>
            <w:rPr>
              <w:noProof/>
              <w:webHidden/>
            </w:rPr>
          </w:r>
          <w:r>
            <w:rPr>
              <w:noProof/>
              <w:webHidden/>
            </w:rPr>
            <w:fldChar w:fldCharType="separate"/>
          </w:r>
          <w:ins w:id="484" w:author="Mai Danh Khải" w:date="2023-05-25T14:28:00Z">
            <w:r>
              <w:rPr>
                <w:noProof/>
                <w:webHidden/>
              </w:rPr>
              <w:t>107</w:t>
            </w:r>
            <w:r>
              <w:rPr>
                <w:noProof/>
                <w:webHidden/>
              </w:rPr>
              <w:fldChar w:fldCharType="end"/>
            </w:r>
            <w:r w:rsidRPr="00CB2DBA">
              <w:rPr>
                <w:rStyle w:val="Siuktni"/>
                <w:noProof/>
              </w:rPr>
              <w:fldChar w:fldCharType="end"/>
            </w:r>
          </w:ins>
        </w:p>
        <w:p w14:paraId="5A1A9D49" w14:textId="2C008AAA" w:rsidR="002B2FC8" w:rsidRDefault="002B2FC8">
          <w:pPr>
            <w:pStyle w:val="Mucluc3"/>
            <w:rPr>
              <w:ins w:id="485" w:author="Mai Danh Khải" w:date="2023-05-25T14:28:00Z"/>
              <w:rFonts w:asciiTheme="minorHAnsi" w:eastAsiaTheme="minorEastAsia" w:hAnsiTheme="minorHAnsi" w:cstheme="minorBidi"/>
              <w:noProof/>
              <w:kern w:val="2"/>
              <w:sz w:val="22"/>
              <w:szCs w:val="22"/>
              <w14:ligatures w14:val="standardContextual"/>
            </w:rPr>
          </w:pPr>
          <w:ins w:id="48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thông tin danh mục đồng hồ nước</w:t>
            </w:r>
            <w:r>
              <w:rPr>
                <w:noProof/>
                <w:webHidden/>
              </w:rPr>
              <w:tab/>
            </w:r>
            <w:r>
              <w:rPr>
                <w:noProof/>
                <w:webHidden/>
              </w:rPr>
              <w:fldChar w:fldCharType="begin"/>
            </w:r>
            <w:r>
              <w:rPr>
                <w:noProof/>
                <w:webHidden/>
              </w:rPr>
              <w:instrText xml:space="preserve"> PAGEREF _Toc135917493 \h </w:instrText>
            </w:r>
          </w:ins>
          <w:r>
            <w:rPr>
              <w:noProof/>
              <w:webHidden/>
            </w:rPr>
          </w:r>
          <w:r>
            <w:rPr>
              <w:noProof/>
              <w:webHidden/>
            </w:rPr>
            <w:fldChar w:fldCharType="separate"/>
          </w:r>
          <w:ins w:id="487" w:author="Mai Danh Khải" w:date="2023-05-25T14:28:00Z">
            <w:r>
              <w:rPr>
                <w:noProof/>
                <w:webHidden/>
              </w:rPr>
              <w:t>108</w:t>
            </w:r>
            <w:r>
              <w:rPr>
                <w:noProof/>
                <w:webHidden/>
              </w:rPr>
              <w:fldChar w:fldCharType="end"/>
            </w:r>
            <w:r w:rsidRPr="00CB2DBA">
              <w:rPr>
                <w:rStyle w:val="Siuktni"/>
                <w:noProof/>
              </w:rPr>
              <w:fldChar w:fldCharType="end"/>
            </w:r>
          </w:ins>
        </w:p>
        <w:p w14:paraId="4A10F23B" w14:textId="5297D5D5" w:rsidR="002B2FC8" w:rsidRDefault="002B2FC8">
          <w:pPr>
            <w:pStyle w:val="Mucluc3"/>
            <w:rPr>
              <w:ins w:id="488" w:author="Mai Danh Khải" w:date="2023-05-25T14:28:00Z"/>
              <w:rFonts w:asciiTheme="minorHAnsi" w:eastAsiaTheme="minorEastAsia" w:hAnsiTheme="minorHAnsi" w:cstheme="minorBidi"/>
              <w:noProof/>
              <w:kern w:val="2"/>
              <w:sz w:val="22"/>
              <w:szCs w:val="22"/>
              <w14:ligatures w14:val="standardContextual"/>
            </w:rPr>
          </w:pPr>
          <w:ins w:id="48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ghi chỉ số nước</w:t>
            </w:r>
            <w:r>
              <w:rPr>
                <w:noProof/>
                <w:webHidden/>
              </w:rPr>
              <w:tab/>
            </w:r>
            <w:r>
              <w:rPr>
                <w:noProof/>
                <w:webHidden/>
              </w:rPr>
              <w:fldChar w:fldCharType="begin"/>
            </w:r>
            <w:r>
              <w:rPr>
                <w:noProof/>
                <w:webHidden/>
              </w:rPr>
              <w:instrText xml:space="preserve"> PAGEREF _Toc135917494 \h </w:instrText>
            </w:r>
          </w:ins>
          <w:r>
            <w:rPr>
              <w:noProof/>
              <w:webHidden/>
            </w:rPr>
          </w:r>
          <w:r>
            <w:rPr>
              <w:noProof/>
              <w:webHidden/>
            </w:rPr>
            <w:fldChar w:fldCharType="separate"/>
          </w:r>
          <w:ins w:id="490" w:author="Mai Danh Khải" w:date="2023-05-25T14:28:00Z">
            <w:r>
              <w:rPr>
                <w:noProof/>
                <w:webHidden/>
              </w:rPr>
              <w:t>108</w:t>
            </w:r>
            <w:r>
              <w:rPr>
                <w:noProof/>
                <w:webHidden/>
              </w:rPr>
              <w:fldChar w:fldCharType="end"/>
            </w:r>
            <w:r w:rsidRPr="00CB2DBA">
              <w:rPr>
                <w:rStyle w:val="Siuktni"/>
                <w:noProof/>
              </w:rPr>
              <w:fldChar w:fldCharType="end"/>
            </w:r>
          </w:ins>
        </w:p>
        <w:p w14:paraId="07298CD1" w14:textId="71FCC3EF" w:rsidR="002B2FC8" w:rsidRDefault="002B2FC8">
          <w:pPr>
            <w:pStyle w:val="Mucluc3"/>
            <w:rPr>
              <w:ins w:id="491" w:author="Mai Danh Khải" w:date="2023-05-25T14:28:00Z"/>
              <w:rFonts w:asciiTheme="minorHAnsi" w:eastAsiaTheme="minorEastAsia" w:hAnsiTheme="minorHAnsi" w:cstheme="minorBidi"/>
              <w:noProof/>
              <w:kern w:val="2"/>
              <w:sz w:val="22"/>
              <w:szCs w:val="22"/>
              <w14:ligatures w14:val="standardContextual"/>
            </w:rPr>
          </w:pPr>
          <w:ins w:id="49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Sửa chỉ số nước</w:t>
            </w:r>
            <w:r>
              <w:rPr>
                <w:noProof/>
                <w:webHidden/>
              </w:rPr>
              <w:tab/>
            </w:r>
            <w:r>
              <w:rPr>
                <w:noProof/>
                <w:webHidden/>
              </w:rPr>
              <w:fldChar w:fldCharType="begin"/>
            </w:r>
            <w:r>
              <w:rPr>
                <w:noProof/>
                <w:webHidden/>
              </w:rPr>
              <w:instrText xml:space="preserve"> PAGEREF _Toc135917495 \h </w:instrText>
            </w:r>
          </w:ins>
          <w:r>
            <w:rPr>
              <w:noProof/>
              <w:webHidden/>
            </w:rPr>
          </w:r>
          <w:r>
            <w:rPr>
              <w:noProof/>
              <w:webHidden/>
            </w:rPr>
            <w:fldChar w:fldCharType="separate"/>
          </w:r>
          <w:ins w:id="493" w:author="Mai Danh Khải" w:date="2023-05-25T14:28:00Z">
            <w:r>
              <w:rPr>
                <w:noProof/>
                <w:webHidden/>
              </w:rPr>
              <w:t>109</w:t>
            </w:r>
            <w:r>
              <w:rPr>
                <w:noProof/>
                <w:webHidden/>
              </w:rPr>
              <w:fldChar w:fldCharType="end"/>
            </w:r>
            <w:r w:rsidRPr="00CB2DBA">
              <w:rPr>
                <w:rStyle w:val="Siuktni"/>
                <w:noProof/>
              </w:rPr>
              <w:fldChar w:fldCharType="end"/>
            </w:r>
          </w:ins>
        </w:p>
        <w:p w14:paraId="600BD70F" w14:textId="5BE2238B" w:rsidR="002B2FC8" w:rsidRDefault="002B2FC8">
          <w:pPr>
            <w:pStyle w:val="Mucluc3"/>
            <w:rPr>
              <w:ins w:id="494" w:author="Mai Danh Khải" w:date="2023-05-25T14:28:00Z"/>
              <w:rFonts w:asciiTheme="minorHAnsi" w:eastAsiaTheme="minorEastAsia" w:hAnsiTheme="minorHAnsi" w:cstheme="minorBidi"/>
              <w:noProof/>
              <w:kern w:val="2"/>
              <w:sz w:val="22"/>
              <w:szCs w:val="22"/>
              <w14:ligatures w14:val="standardContextual"/>
            </w:rPr>
          </w:pPr>
          <w:ins w:id="495" w:author="Mai Danh Khải" w:date="2023-05-25T14:28:00Z">
            <w:r w:rsidRPr="00CB2DBA">
              <w:rPr>
                <w:rStyle w:val="Siuktni"/>
                <w:noProof/>
              </w:rPr>
              <w:lastRenderedPageBreak/>
              <w:fldChar w:fldCharType="begin"/>
            </w:r>
            <w:r w:rsidRPr="00CB2DBA">
              <w:rPr>
                <w:rStyle w:val="Siuktni"/>
                <w:noProof/>
              </w:rPr>
              <w:instrText xml:space="preserve"> </w:instrText>
            </w:r>
            <w:r>
              <w:rPr>
                <w:noProof/>
              </w:rPr>
              <w:instrText>HYPERLINK \l "_Toc13591749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chỉ số nước</w:t>
            </w:r>
            <w:r>
              <w:rPr>
                <w:noProof/>
                <w:webHidden/>
              </w:rPr>
              <w:tab/>
            </w:r>
            <w:r>
              <w:rPr>
                <w:noProof/>
                <w:webHidden/>
              </w:rPr>
              <w:fldChar w:fldCharType="begin"/>
            </w:r>
            <w:r>
              <w:rPr>
                <w:noProof/>
                <w:webHidden/>
              </w:rPr>
              <w:instrText xml:space="preserve"> PAGEREF _Toc135917496 \h </w:instrText>
            </w:r>
          </w:ins>
          <w:r>
            <w:rPr>
              <w:noProof/>
              <w:webHidden/>
            </w:rPr>
          </w:r>
          <w:r>
            <w:rPr>
              <w:noProof/>
              <w:webHidden/>
            </w:rPr>
            <w:fldChar w:fldCharType="separate"/>
          </w:r>
          <w:ins w:id="496" w:author="Mai Danh Khải" w:date="2023-05-25T14:28:00Z">
            <w:r>
              <w:rPr>
                <w:noProof/>
                <w:webHidden/>
              </w:rPr>
              <w:t>110</w:t>
            </w:r>
            <w:r>
              <w:rPr>
                <w:noProof/>
                <w:webHidden/>
              </w:rPr>
              <w:fldChar w:fldCharType="end"/>
            </w:r>
            <w:r w:rsidRPr="00CB2DBA">
              <w:rPr>
                <w:rStyle w:val="Siuktni"/>
                <w:noProof/>
              </w:rPr>
              <w:fldChar w:fldCharType="end"/>
            </w:r>
          </w:ins>
        </w:p>
        <w:p w14:paraId="41464FF0" w14:textId="61132DF0" w:rsidR="002B2FC8" w:rsidRDefault="002B2FC8">
          <w:pPr>
            <w:pStyle w:val="Mucluc3"/>
            <w:rPr>
              <w:ins w:id="497" w:author="Mai Danh Khải" w:date="2023-05-25T14:28:00Z"/>
              <w:rFonts w:asciiTheme="minorHAnsi" w:eastAsiaTheme="minorEastAsia" w:hAnsiTheme="minorHAnsi" w:cstheme="minorBidi"/>
              <w:noProof/>
              <w:kern w:val="2"/>
              <w:sz w:val="22"/>
              <w:szCs w:val="22"/>
              <w14:ligatures w14:val="standardContextual"/>
            </w:rPr>
          </w:pPr>
          <w:ins w:id="49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2.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Ghi chỉ số nước.</w:t>
            </w:r>
            <w:r>
              <w:rPr>
                <w:noProof/>
                <w:webHidden/>
              </w:rPr>
              <w:tab/>
            </w:r>
            <w:r>
              <w:rPr>
                <w:noProof/>
                <w:webHidden/>
              </w:rPr>
              <w:fldChar w:fldCharType="begin"/>
            </w:r>
            <w:r>
              <w:rPr>
                <w:noProof/>
                <w:webHidden/>
              </w:rPr>
              <w:instrText xml:space="preserve"> PAGEREF _Toc135917497 \h </w:instrText>
            </w:r>
          </w:ins>
          <w:r>
            <w:rPr>
              <w:noProof/>
              <w:webHidden/>
            </w:rPr>
          </w:r>
          <w:r>
            <w:rPr>
              <w:noProof/>
              <w:webHidden/>
            </w:rPr>
            <w:fldChar w:fldCharType="separate"/>
          </w:r>
          <w:ins w:id="499" w:author="Mai Danh Khải" w:date="2023-05-25T14:28:00Z">
            <w:r>
              <w:rPr>
                <w:noProof/>
                <w:webHidden/>
              </w:rPr>
              <w:t>110</w:t>
            </w:r>
            <w:r>
              <w:rPr>
                <w:noProof/>
                <w:webHidden/>
              </w:rPr>
              <w:fldChar w:fldCharType="end"/>
            </w:r>
            <w:r w:rsidRPr="00CB2DBA">
              <w:rPr>
                <w:rStyle w:val="Siuktni"/>
                <w:noProof/>
              </w:rPr>
              <w:fldChar w:fldCharType="end"/>
            </w:r>
          </w:ins>
        </w:p>
        <w:p w14:paraId="41757CD5" w14:textId="7AC6E6FD" w:rsidR="002B2FC8" w:rsidRDefault="002B2FC8">
          <w:pPr>
            <w:pStyle w:val="Mucluc2"/>
            <w:rPr>
              <w:ins w:id="500" w:author="Mai Danh Khải" w:date="2023-05-25T14:28:00Z"/>
              <w:rFonts w:asciiTheme="minorHAnsi" w:eastAsiaTheme="minorEastAsia" w:hAnsiTheme="minorHAnsi" w:cstheme="minorBidi"/>
              <w:noProof/>
              <w:kern w:val="2"/>
              <w:sz w:val="22"/>
              <w:szCs w:val="22"/>
              <w14:ligatures w14:val="standardContextual"/>
            </w:rPr>
          </w:pPr>
          <w:ins w:id="50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Quản lý điện điều hòa ngoài giờ</w:t>
            </w:r>
            <w:r>
              <w:rPr>
                <w:noProof/>
                <w:webHidden/>
              </w:rPr>
              <w:tab/>
            </w:r>
            <w:r>
              <w:rPr>
                <w:noProof/>
                <w:webHidden/>
              </w:rPr>
              <w:fldChar w:fldCharType="begin"/>
            </w:r>
            <w:r>
              <w:rPr>
                <w:noProof/>
                <w:webHidden/>
              </w:rPr>
              <w:instrText xml:space="preserve"> PAGEREF _Toc135917498 \h </w:instrText>
            </w:r>
          </w:ins>
          <w:r>
            <w:rPr>
              <w:noProof/>
              <w:webHidden/>
            </w:rPr>
          </w:r>
          <w:r>
            <w:rPr>
              <w:noProof/>
              <w:webHidden/>
            </w:rPr>
            <w:fldChar w:fldCharType="separate"/>
          </w:r>
          <w:ins w:id="502" w:author="Mai Danh Khải" w:date="2023-05-25T14:28:00Z">
            <w:r>
              <w:rPr>
                <w:noProof/>
                <w:webHidden/>
              </w:rPr>
              <w:t>111</w:t>
            </w:r>
            <w:r>
              <w:rPr>
                <w:noProof/>
                <w:webHidden/>
              </w:rPr>
              <w:fldChar w:fldCharType="end"/>
            </w:r>
            <w:r w:rsidRPr="00CB2DBA">
              <w:rPr>
                <w:rStyle w:val="Siuktni"/>
                <w:noProof/>
              </w:rPr>
              <w:fldChar w:fldCharType="end"/>
            </w:r>
          </w:ins>
        </w:p>
        <w:p w14:paraId="5342DEA1" w14:textId="71789D84" w:rsidR="002B2FC8" w:rsidRDefault="002B2FC8">
          <w:pPr>
            <w:pStyle w:val="Mucluc3"/>
            <w:rPr>
              <w:ins w:id="503" w:author="Mai Danh Khải" w:date="2023-05-25T14:28:00Z"/>
              <w:rFonts w:asciiTheme="minorHAnsi" w:eastAsiaTheme="minorEastAsia" w:hAnsiTheme="minorHAnsi" w:cstheme="minorBidi"/>
              <w:noProof/>
              <w:kern w:val="2"/>
              <w:sz w:val="22"/>
              <w:szCs w:val="22"/>
              <w14:ligatures w14:val="standardContextual"/>
            </w:rPr>
          </w:pPr>
          <w:ins w:id="50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49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3.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Ghi chỉ số điện điều hòa ngoài giờ</w:t>
            </w:r>
            <w:r>
              <w:rPr>
                <w:noProof/>
                <w:webHidden/>
              </w:rPr>
              <w:tab/>
            </w:r>
            <w:r>
              <w:rPr>
                <w:noProof/>
                <w:webHidden/>
              </w:rPr>
              <w:fldChar w:fldCharType="begin"/>
            </w:r>
            <w:r>
              <w:rPr>
                <w:noProof/>
                <w:webHidden/>
              </w:rPr>
              <w:instrText xml:space="preserve"> PAGEREF _Toc135917499 \h </w:instrText>
            </w:r>
          </w:ins>
          <w:r>
            <w:rPr>
              <w:noProof/>
              <w:webHidden/>
            </w:rPr>
          </w:r>
          <w:r>
            <w:rPr>
              <w:noProof/>
              <w:webHidden/>
            </w:rPr>
            <w:fldChar w:fldCharType="separate"/>
          </w:r>
          <w:ins w:id="505" w:author="Mai Danh Khải" w:date="2023-05-25T14:28:00Z">
            <w:r>
              <w:rPr>
                <w:noProof/>
                <w:webHidden/>
              </w:rPr>
              <w:t>112</w:t>
            </w:r>
            <w:r>
              <w:rPr>
                <w:noProof/>
                <w:webHidden/>
              </w:rPr>
              <w:fldChar w:fldCharType="end"/>
            </w:r>
            <w:r w:rsidRPr="00CB2DBA">
              <w:rPr>
                <w:rStyle w:val="Siuktni"/>
                <w:noProof/>
              </w:rPr>
              <w:fldChar w:fldCharType="end"/>
            </w:r>
          </w:ins>
        </w:p>
        <w:p w14:paraId="4763ABDE" w14:textId="22A2E51B" w:rsidR="002B2FC8" w:rsidRDefault="002B2FC8">
          <w:pPr>
            <w:pStyle w:val="Mucluc3"/>
            <w:rPr>
              <w:ins w:id="506" w:author="Mai Danh Khải" w:date="2023-05-25T14:28:00Z"/>
              <w:rFonts w:asciiTheme="minorHAnsi" w:eastAsiaTheme="minorEastAsia" w:hAnsiTheme="minorHAnsi" w:cstheme="minorBidi"/>
              <w:noProof/>
              <w:kern w:val="2"/>
              <w:sz w:val="22"/>
              <w:szCs w:val="22"/>
              <w14:ligatures w14:val="standardContextual"/>
            </w:rPr>
          </w:pPr>
          <w:ins w:id="50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3.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danh sách ghi chỉ số điện điều hòa ngoài giờ</w:t>
            </w:r>
            <w:r>
              <w:rPr>
                <w:noProof/>
                <w:webHidden/>
              </w:rPr>
              <w:tab/>
            </w:r>
            <w:r>
              <w:rPr>
                <w:noProof/>
                <w:webHidden/>
              </w:rPr>
              <w:fldChar w:fldCharType="begin"/>
            </w:r>
            <w:r>
              <w:rPr>
                <w:noProof/>
                <w:webHidden/>
              </w:rPr>
              <w:instrText xml:space="preserve"> PAGEREF _Toc135917500 \h </w:instrText>
            </w:r>
          </w:ins>
          <w:r>
            <w:rPr>
              <w:noProof/>
              <w:webHidden/>
            </w:rPr>
          </w:r>
          <w:r>
            <w:rPr>
              <w:noProof/>
              <w:webHidden/>
            </w:rPr>
            <w:fldChar w:fldCharType="separate"/>
          </w:r>
          <w:ins w:id="508" w:author="Mai Danh Khải" w:date="2023-05-25T14:28:00Z">
            <w:r>
              <w:rPr>
                <w:noProof/>
                <w:webHidden/>
              </w:rPr>
              <w:t>112</w:t>
            </w:r>
            <w:r>
              <w:rPr>
                <w:noProof/>
                <w:webHidden/>
              </w:rPr>
              <w:fldChar w:fldCharType="end"/>
            </w:r>
            <w:r w:rsidRPr="00CB2DBA">
              <w:rPr>
                <w:rStyle w:val="Siuktni"/>
                <w:noProof/>
              </w:rPr>
              <w:fldChar w:fldCharType="end"/>
            </w:r>
          </w:ins>
        </w:p>
        <w:p w14:paraId="55C53445" w14:textId="3C45BE04" w:rsidR="002B2FC8" w:rsidRDefault="002B2FC8">
          <w:pPr>
            <w:pStyle w:val="Mucluc2"/>
            <w:rPr>
              <w:ins w:id="509" w:author="Mai Danh Khải" w:date="2023-05-25T14:28:00Z"/>
              <w:rFonts w:asciiTheme="minorHAnsi" w:eastAsiaTheme="minorEastAsia" w:hAnsiTheme="minorHAnsi" w:cstheme="minorBidi"/>
              <w:noProof/>
              <w:kern w:val="2"/>
              <w:sz w:val="22"/>
              <w:szCs w:val="22"/>
              <w14:ligatures w14:val="standardContextual"/>
            </w:rPr>
          </w:pPr>
          <w:ins w:id="51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Quản lý hóa đơn công nợ</w:t>
            </w:r>
            <w:r>
              <w:rPr>
                <w:noProof/>
                <w:webHidden/>
              </w:rPr>
              <w:tab/>
            </w:r>
            <w:r>
              <w:rPr>
                <w:noProof/>
                <w:webHidden/>
              </w:rPr>
              <w:fldChar w:fldCharType="begin"/>
            </w:r>
            <w:r>
              <w:rPr>
                <w:noProof/>
                <w:webHidden/>
              </w:rPr>
              <w:instrText xml:space="preserve"> PAGEREF _Toc135917501 \h </w:instrText>
            </w:r>
          </w:ins>
          <w:r>
            <w:rPr>
              <w:noProof/>
              <w:webHidden/>
            </w:rPr>
          </w:r>
          <w:r>
            <w:rPr>
              <w:noProof/>
              <w:webHidden/>
            </w:rPr>
            <w:fldChar w:fldCharType="separate"/>
          </w:r>
          <w:ins w:id="511" w:author="Mai Danh Khải" w:date="2023-05-25T14:28:00Z">
            <w:r>
              <w:rPr>
                <w:noProof/>
                <w:webHidden/>
              </w:rPr>
              <w:t>113</w:t>
            </w:r>
            <w:r>
              <w:rPr>
                <w:noProof/>
                <w:webHidden/>
              </w:rPr>
              <w:fldChar w:fldCharType="end"/>
            </w:r>
            <w:r w:rsidRPr="00CB2DBA">
              <w:rPr>
                <w:rStyle w:val="Siuktni"/>
                <w:noProof/>
              </w:rPr>
              <w:fldChar w:fldCharType="end"/>
            </w:r>
          </w:ins>
        </w:p>
        <w:p w14:paraId="097325FE" w14:textId="21BDE0C7" w:rsidR="002B2FC8" w:rsidRDefault="002B2FC8">
          <w:pPr>
            <w:pStyle w:val="Mucluc3"/>
            <w:rPr>
              <w:ins w:id="512" w:author="Mai Danh Khải" w:date="2023-05-25T14:28:00Z"/>
              <w:rFonts w:asciiTheme="minorHAnsi" w:eastAsiaTheme="minorEastAsia" w:hAnsiTheme="minorHAnsi" w:cstheme="minorBidi"/>
              <w:noProof/>
              <w:kern w:val="2"/>
              <w:sz w:val="22"/>
              <w:szCs w:val="22"/>
              <w14:ligatures w14:val="standardContextual"/>
            </w:rPr>
          </w:pPr>
          <w:ins w:id="51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Hiển thị danh sách hóa đơn công nợ</w:t>
            </w:r>
            <w:r>
              <w:rPr>
                <w:noProof/>
                <w:webHidden/>
              </w:rPr>
              <w:tab/>
            </w:r>
            <w:r>
              <w:rPr>
                <w:noProof/>
                <w:webHidden/>
              </w:rPr>
              <w:fldChar w:fldCharType="begin"/>
            </w:r>
            <w:r>
              <w:rPr>
                <w:noProof/>
                <w:webHidden/>
              </w:rPr>
              <w:instrText xml:space="preserve"> PAGEREF _Toc135917502 \h </w:instrText>
            </w:r>
          </w:ins>
          <w:r>
            <w:rPr>
              <w:noProof/>
              <w:webHidden/>
            </w:rPr>
          </w:r>
          <w:r>
            <w:rPr>
              <w:noProof/>
              <w:webHidden/>
            </w:rPr>
            <w:fldChar w:fldCharType="separate"/>
          </w:r>
          <w:ins w:id="514" w:author="Mai Danh Khải" w:date="2023-05-25T14:28:00Z">
            <w:r>
              <w:rPr>
                <w:noProof/>
                <w:webHidden/>
              </w:rPr>
              <w:t>114</w:t>
            </w:r>
            <w:r>
              <w:rPr>
                <w:noProof/>
                <w:webHidden/>
              </w:rPr>
              <w:fldChar w:fldCharType="end"/>
            </w:r>
            <w:r w:rsidRPr="00CB2DBA">
              <w:rPr>
                <w:rStyle w:val="Siuktni"/>
                <w:noProof/>
              </w:rPr>
              <w:fldChar w:fldCharType="end"/>
            </w:r>
          </w:ins>
        </w:p>
        <w:p w14:paraId="21853C78" w14:textId="026494C5" w:rsidR="002B2FC8" w:rsidRDefault="002B2FC8">
          <w:pPr>
            <w:pStyle w:val="Mucluc3"/>
            <w:rPr>
              <w:ins w:id="515" w:author="Mai Danh Khải" w:date="2023-05-25T14:28:00Z"/>
              <w:rFonts w:asciiTheme="minorHAnsi" w:eastAsiaTheme="minorEastAsia" w:hAnsiTheme="minorHAnsi" w:cstheme="minorBidi"/>
              <w:noProof/>
              <w:kern w:val="2"/>
              <w:sz w:val="22"/>
              <w:szCs w:val="22"/>
              <w14:ligatures w14:val="standardContextual"/>
            </w:rPr>
          </w:pPr>
          <w:ins w:id="51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Tạo hóa đơn công nợ</w:t>
            </w:r>
            <w:r>
              <w:rPr>
                <w:noProof/>
                <w:webHidden/>
              </w:rPr>
              <w:tab/>
            </w:r>
            <w:r>
              <w:rPr>
                <w:noProof/>
                <w:webHidden/>
              </w:rPr>
              <w:fldChar w:fldCharType="begin"/>
            </w:r>
            <w:r>
              <w:rPr>
                <w:noProof/>
                <w:webHidden/>
              </w:rPr>
              <w:instrText xml:space="preserve"> PAGEREF _Toc135917503 \h </w:instrText>
            </w:r>
          </w:ins>
          <w:r>
            <w:rPr>
              <w:noProof/>
              <w:webHidden/>
            </w:rPr>
          </w:r>
          <w:r>
            <w:rPr>
              <w:noProof/>
              <w:webHidden/>
            </w:rPr>
            <w:fldChar w:fldCharType="separate"/>
          </w:r>
          <w:ins w:id="517" w:author="Mai Danh Khải" w:date="2023-05-25T14:28:00Z">
            <w:r>
              <w:rPr>
                <w:noProof/>
                <w:webHidden/>
              </w:rPr>
              <w:t>114</w:t>
            </w:r>
            <w:r>
              <w:rPr>
                <w:noProof/>
                <w:webHidden/>
              </w:rPr>
              <w:fldChar w:fldCharType="end"/>
            </w:r>
            <w:r w:rsidRPr="00CB2DBA">
              <w:rPr>
                <w:rStyle w:val="Siuktni"/>
                <w:noProof/>
              </w:rPr>
              <w:fldChar w:fldCharType="end"/>
            </w:r>
          </w:ins>
        </w:p>
        <w:p w14:paraId="0F6D8E1B" w14:textId="499E069F" w:rsidR="002B2FC8" w:rsidRDefault="002B2FC8">
          <w:pPr>
            <w:pStyle w:val="Mucluc3"/>
            <w:rPr>
              <w:ins w:id="518" w:author="Mai Danh Khải" w:date="2023-05-25T14:28:00Z"/>
              <w:rFonts w:asciiTheme="minorHAnsi" w:eastAsiaTheme="minorEastAsia" w:hAnsiTheme="minorHAnsi" w:cstheme="minorBidi"/>
              <w:noProof/>
              <w:kern w:val="2"/>
              <w:sz w:val="22"/>
              <w:szCs w:val="22"/>
              <w14:ligatures w14:val="standardContextual"/>
            </w:rPr>
          </w:pPr>
          <w:ins w:id="51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Duyệt hóa đơn công nợ</w:t>
            </w:r>
            <w:r>
              <w:rPr>
                <w:noProof/>
                <w:webHidden/>
              </w:rPr>
              <w:tab/>
            </w:r>
            <w:r>
              <w:rPr>
                <w:noProof/>
                <w:webHidden/>
              </w:rPr>
              <w:fldChar w:fldCharType="begin"/>
            </w:r>
            <w:r>
              <w:rPr>
                <w:noProof/>
                <w:webHidden/>
              </w:rPr>
              <w:instrText xml:space="preserve"> PAGEREF _Toc135917504 \h </w:instrText>
            </w:r>
          </w:ins>
          <w:r>
            <w:rPr>
              <w:noProof/>
              <w:webHidden/>
            </w:rPr>
          </w:r>
          <w:r>
            <w:rPr>
              <w:noProof/>
              <w:webHidden/>
            </w:rPr>
            <w:fldChar w:fldCharType="separate"/>
          </w:r>
          <w:ins w:id="520" w:author="Mai Danh Khải" w:date="2023-05-25T14:28:00Z">
            <w:r>
              <w:rPr>
                <w:noProof/>
                <w:webHidden/>
              </w:rPr>
              <w:t>115</w:t>
            </w:r>
            <w:r>
              <w:rPr>
                <w:noProof/>
                <w:webHidden/>
              </w:rPr>
              <w:fldChar w:fldCharType="end"/>
            </w:r>
            <w:r w:rsidRPr="00CB2DBA">
              <w:rPr>
                <w:rStyle w:val="Siuktni"/>
                <w:noProof/>
              </w:rPr>
              <w:fldChar w:fldCharType="end"/>
            </w:r>
          </w:ins>
        </w:p>
        <w:p w14:paraId="78F1525C" w14:textId="1A013789" w:rsidR="002B2FC8" w:rsidRDefault="002B2FC8">
          <w:pPr>
            <w:pStyle w:val="Mucluc3"/>
            <w:rPr>
              <w:ins w:id="521" w:author="Mai Danh Khải" w:date="2023-05-25T14:28:00Z"/>
              <w:rFonts w:asciiTheme="minorHAnsi" w:eastAsiaTheme="minorEastAsia" w:hAnsiTheme="minorHAnsi" w:cstheme="minorBidi"/>
              <w:noProof/>
              <w:kern w:val="2"/>
              <w:sz w:val="22"/>
              <w:szCs w:val="22"/>
              <w14:ligatures w14:val="standardContextual"/>
            </w:rPr>
          </w:pPr>
          <w:ins w:id="52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Bỏ duyệt hóa đơn công nợ</w:t>
            </w:r>
            <w:r>
              <w:rPr>
                <w:noProof/>
                <w:webHidden/>
              </w:rPr>
              <w:tab/>
            </w:r>
            <w:r>
              <w:rPr>
                <w:noProof/>
                <w:webHidden/>
              </w:rPr>
              <w:fldChar w:fldCharType="begin"/>
            </w:r>
            <w:r>
              <w:rPr>
                <w:noProof/>
                <w:webHidden/>
              </w:rPr>
              <w:instrText xml:space="preserve"> PAGEREF _Toc135917505 \h </w:instrText>
            </w:r>
          </w:ins>
          <w:r>
            <w:rPr>
              <w:noProof/>
              <w:webHidden/>
            </w:rPr>
          </w:r>
          <w:r>
            <w:rPr>
              <w:noProof/>
              <w:webHidden/>
            </w:rPr>
            <w:fldChar w:fldCharType="separate"/>
          </w:r>
          <w:ins w:id="523" w:author="Mai Danh Khải" w:date="2023-05-25T14:28:00Z">
            <w:r>
              <w:rPr>
                <w:noProof/>
                <w:webHidden/>
              </w:rPr>
              <w:t>115</w:t>
            </w:r>
            <w:r>
              <w:rPr>
                <w:noProof/>
                <w:webHidden/>
              </w:rPr>
              <w:fldChar w:fldCharType="end"/>
            </w:r>
            <w:r w:rsidRPr="00CB2DBA">
              <w:rPr>
                <w:rStyle w:val="Siuktni"/>
                <w:noProof/>
              </w:rPr>
              <w:fldChar w:fldCharType="end"/>
            </w:r>
          </w:ins>
        </w:p>
        <w:p w14:paraId="5CF1883C" w14:textId="0E0EB9F7" w:rsidR="002B2FC8" w:rsidRDefault="002B2FC8">
          <w:pPr>
            <w:pStyle w:val="Mucluc3"/>
            <w:rPr>
              <w:ins w:id="524" w:author="Mai Danh Khải" w:date="2023-05-25T14:28:00Z"/>
              <w:rFonts w:asciiTheme="minorHAnsi" w:eastAsiaTheme="minorEastAsia" w:hAnsiTheme="minorHAnsi" w:cstheme="minorBidi"/>
              <w:noProof/>
              <w:kern w:val="2"/>
              <w:sz w:val="22"/>
              <w:szCs w:val="22"/>
              <w14:ligatures w14:val="standardContextual"/>
            </w:rPr>
          </w:pPr>
          <w:ins w:id="52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Sửa hóa đơn công nợ</w:t>
            </w:r>
            <w:r>
              <w:rPr>
                <w:noProof/>
                <w:webHidden/>
              </w:rPr>
              <w:tab/>
            </w:r>
            <w:r>
              <w:rPr>
                <w:noProof/>
                <w:webHidden/>
              </w:rPr>
              <w:fldChar w:fldCharType="begin"/>
            </w:r>
            <w:r>
              <w:rPr>
                <w:noProof/>
                <w:webHidden/>
              </w:rPr>
              <w:instrText xml:space="preserve"> PAGEREF _Toc135917506 \h </w:instrText>
            </w:r>
          </w:ins>
          <w:r>
            <w:rPr>
              <w:noProof/>
              <w:webHidden/>
            </w:rPr>
          </w:r>
          <w:r>
            <w:rPr>
              <w:noProof/>
              <w:webHidden/>
            </w:rPr>
            <w:fldChar w:fldCharType="separate"/>
          </w:r>
          <w:ins w:id="526" w:author="Mai Danh Khải" w:date="2023-05-25T14:28:00Z">
            <w:r>
              <w:rPr>
                <w:noProof/>
                <w:webHidden/>
              </w:rPr>
              <w:t>116</w:t>
            </w:r>
            <w:r>
              <w:rPr>
                <w:noProof/>
                <w:webHidden/>
              </w:rPr>
              <w:fldChar w:fldCharType="end"/>
            </w:r>
            <w:r w:rsidRPr="00CB2DBA">
              <w:rPr>
                <w:rStyle w:val="Siuktni"/>
                <w:noProof/>
              </w:rPr>
              <w:fldChar w:fldCharType="end"/>
            </w:r>
          </w:ins>
        </w:p>
        <w:p w14:paraId="39044688" w14:textId="76AC2B92" w:rsidR="002B2FC8" w:rsidRDefault="002B2FC8">
          <w:pPr>
            <w:pStyle w:val="Mucluc3"/>
            <w:rPr>
              <w:ins w:id="527" w:author="Mai Danh Khải" w:date="2023-05-25T14:28:00Z"/>
              <w:rFonts w:asciiTheme="minorHAnsi" w:eastAsiaTheme="minorEastAsia" w:hAnsiTheme="minorHAnsi" w:cstheme="minorBidi"/>
              <w:noProof/>
              <w:kern w:val="2"/>
              <w:sz w:val="22"/>
              <w:szCs w:val="22"/>
              <w14:ligatures w14:val="standardContextual"/>
            </w:rPr>
          </w:pPr>
          <w:ins w:id="52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Xóa hóa đơn công nợ</w:t>
            </w:r>
            <w:r>
              <w:rPr>
                <w:noProof/>
                <w:webHidden/>
              </w:rPr>
              <w:tab/>
            </w:r>
            <w:r>
              <w:rPr>
                <w:noProof/>
                <w:webHidden/>
              </w:rPr>
              <w:fldChar w:fldCharType="begin"/>
            </w:r>
            <w:r>
              <w:rPr>
                <w:noProof/>
                <w:webHidden/>
              </w:rPr>
              <w:instrText xml:space="preserve"> PAGEREF _Toc135917507 \h </w:instrText>
            </w:r>
          </w:ins>
          <w:r>
            <w:rPr>
              <w:noProof/>
              <w:webHidden/>
            </w:rPr>
          </w:r>
          <w:r>
            <w:rPr>
              <w:noProof/>
              <w:webHidden/>
            </w:rPr>
            <w:fldChar w:fldCharType="separate"/>
          </w:r>
          <w:ins w:id="529" w:author="Mai Danh Khải" w:date="2023-05-25T14:28:00Z">
            <w:r>
              <w:rPr>
                <w:noProof/>
                <w:webHidden/>
              </w:rPr>
              <w:t>117</w:t>
            </w:r>
            <w:r>
              <w:rPr>
                <w:noProof/>
                <w:webHidden/>
              </w:rPr>
              <w:fldChar w:fldCharType="end"/>
            </w:r>
            <w:r w:rsidRPr="00CB2DBA">
              <w:rPr>
                <w:rStyle w:val="Siuktni"/>
                <w:noProof/>
              </w:rPr>
              <w:fldChar w:fldCharType="end"/>
            </w:r>
          </w:ins>
        </w:p>
        <w:p w14:paraId="741295FC" w14:textId="01625EC6" w:rsidR="002B2FC8" w:rsidRDefault="002B2FC8">
          <w:pPr>
            <w:pStyle w:val="Mucluc3"/>
            <w:rPr>
              <w:ins w:id="530" w:author="Mai Danh Khải" w:date="2023-05-25T14:28:00Z"/>
              <w:rFonts w:asciiTheme="minorHAnsi" w:eastAsiaTheme="minorEastAsia" w:hAnsiTheme="minorHAnsi" w:cstheme="minorBidi"/>
              <w:noProof/>
              <w:kern w:val="2"/>
              <w:sz w:val="22"/>
              <w:szCs w:val="22"/>
              <w14:ligatures w14:val="standardContextual"/>
            </w:rPr>
          </w:pPr>
          <w:ins w:id="53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Cài đặt lãi suất công nợ dịch vụ</w:t>
            </w:r>
            <w:r>
              <w:rPr>
                <w:noProof/>
                <w:webHidden/>
              </w:rPr>
              <w:tab/>
            </w:r>
            <w:r>
              <w:rPr>
                <w:noProof/>
                <w:webHidden/>
              </w:rPr>
              <w:fldChar w:fldCharType="begin"/>
            </w:r>
            <w:r>
              <w:rPr>
                <w:noProof/>
                <w:webHidden/>
              </w:rPr>
              <w:instrText xml:space="preserve"> PAGEREF _Toc135917508 \h </w:instrText>
            </w:r>
          </w:ins>
          <w:r>
            <w:rPr>
              <w:noProof/>
              <w:webHidden/>
            </w:rPr>
          </w:r>
          <w:r>
            <w:rPr>
              <w:noProof/>
              <w:webHidden/>
            </w:rPr>
            <w:fldChar w:fldCharType="separate"/>
          </w:r>
          <w:ins w:id="532" w:author="Mai Danh Khải" w:date="2023-05-25T14:28:00Z">
            <w:r>
              <w:rPr>
                <w:noProof/>
                <w:webHidden/>
              </w:rPr>
              <w:t>117</w:t>
            </w:r>
            <w:r>
              <w:rPr>
                <w:noProof/>
                <w:webHidden/>
              </w:rPr>
              <w:fldChar w:fldCharType="end"/>
            </w:r>
            <w:r w:rsidRPr="00CB2DBA">
              <w:rPr>
                <w:rStyle w:val="Siuktni"/>
                <w:noProof/>
              </w:rPr>
              <w:fldChar w:fldCharType="end"/>
            </w:r>
          </w:ins>
        </w:p>
        <w:p w14:paraId="0810E8CD" w14:textId="7D6CDE09" w:rsidR="002B2FC8" w:rsidRDefault="002B2FC8">
          <w:pPr>
            <w:pStyle w:val="Mucluc3"/>
            <w:rPr>
              <w:ins w:id="533" w:author="Mai Danh Khải" w:date="2023-05-25T14:28:00Z"/>
              <w:rFonts w:asciiTheme="minorHAnsi" w:eastAsiaTheme="minorEastAsia" w:hAnsiTheme="minorHAnsi" w:cstheme="minorBidi"/>
              <w:noProof/>
              <w:kern w:val="2"/>
              <w:sz w:val="22"/>
              <w:szCs w:val="22"/>
              <w14:ligatures w14:val="standardContextual"/>
            </w:rPr>
          </w:pPr>
          <w:ins w:id="53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0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Cài đặt hạn thanh toán cho công nợ</w:t>
            </w:r>
            <w:r>
              <w:rPr>
                <w:noProof/>
                <w:webHidden/>
              </w:rPr>
              <w:tab/>
            </w:r>
            <w:r>
              <w:rPr>
                <w:noProof/>
                <w:webHidden/>
              </w:rPr>
              <w:fldChar w:fldCharType="begin"/>
            </w:r>
            <w:r>
              <w:rPr>
                <w:noProof/>
                <w:webHidden/>
              </w:rPr>
              <w:instrText xml:space="preserve"> PAGEREF _Toc135917509 \h </w:instrText>
            </w:r>
          </w:ins>
          <w:r>
            <w:rPr>
              <w:noProof/>
              <w:webHidden/>
            </w:rPr>
          </w:r>
          <w:r>
            <w:rPr>
              <w:noProof/>
              <w:webHidden/>
            </w:rPr>
            <w:fldChar w:fldCharType="separate"/>
          </w:r>
          <w:ins w:id="535" w:author="Mai Danh Khải" w:date="2023-05-25T14:28:00Z">
            <w:r>
              <w:rPr>
                <w:noProof/>
                <w:webHidden/>
              </w:rPr>
              <w:t>118</w:t>
            </w:r>
            <w:r>
              <w:rPr>
                <w:noProof/>
                <w:webHidden/>
              </w:rPr>
              <w:fldChar w:fldCharType="end"/>
            </w:r>
            <w:r w:rsidRPr="00CB2DBA">
              <w:rPr>
                <w:rStyle w:val="Siuktni"/>
                <w:noProof/>
              </w:rPr>
              <w:fldChar w:fldCharType="end"/>
            </w:r>
          </w:ins>
        </w:p>
        <w:p w14:paraId="0BBFA484" w14:textId="70A8C5E2" w:rsidR="002B2FC8" w:rsidRDefault="002B2FC8">
          <w:pPr>
            <w:pStyle w:val="Mucluc3"/>
            <w:rPr>
              <w:ins w:id="536" w:author="Mai Danh Khải" w:date="2023-05-25T14:28:00Z"/>
              <w:rFonts w:asciiTheme="minorHAnsi" w:eastAsiaTheme="minorEastAsia" w:hAnsiTheme="minorHAnsi" w:cstheme="minorBidi"/>
              <w:noProof/>
              <w:kern w:val="2"/>
              <w:sz w:val="22"/>
              <w:szCs w:val="22"/>
              <w14:ligatures w14:val="standardContextual"/>
            </w:rPr>
          </w:pPr>
          <w:ins w:id="53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Duyệt lãi nộp chậm</w:t>
            </w:r>
            <w:r>
              <w:rPr>
                <w:noProof/>
                <w:webHidden/>
              </w:rPr>
              <w:tab/>
            </w:r>
            <w:r>
              <w:rPr>
                <w:noProof/>
                <w:webHidden/>
              </w:rPr>
              <w:fldChar w:fldCharType="begin"/>
            </w:r>
            <w:r>
              <w:rPr>
                <w:noProof/>
                <w:webHidden/>
              </w:rPr>
              <w:instrText xml:space="preserve"> PAGEREF _Toc135917510 \h </w:instrText>
            </w:r>
          </w:ins>
          <w:r>
            <w:rPr>
              <w:noProof/>
              <w:webHidden/>
            </w:rPr>
          </w:r>
          <w:r>
            <w:rPr>
              <w:noProof/>
              <w:webHidden/>
            </w:rPr>
            <w:fldChar w:fldCharType="separate"/>
          </w:r>
          <w:ins w:id="538" w:author="Mai Danh Khải" w:date="2023-05-25T14:28:00Z">
            <w:r>
              <w:rPr>
                <w:noProof/>
                <w:webHidden/>
              </w:rPr>
              <w:t>118</w:t>
            </w:r>
            <w:r>
              <w:rPr>
                <w:noProof/>
                <w:webHidden/>
              </w:rPr>
              <w:fldChar w:fldCharType="end"/>
            </w:r>
            <w:r w:rsidRPr="00CB2DBA">
              <w:rPr>
                <w:rStyle w:val="Siuktni"/>
                <w:noProof/>
              </w:rPr>
              <w:fldChar w:fldCharType="end"/>
            </w:r>
          </w:ins>
        </w:p>
        <w:p w14:paraId="52171D97" w14:textId="45826004" w:rsidR="002B2FC8" w:rsidRDefault="002B2FC8">
          <w:pPr>
            <w:pStyle w:val="Mucluc3"/>
            <w:rPr>
              <w:ins w:id="539" w:author="Mai Danh Khải" w:date="2023-05-25T14:28:00Z"/>
              <w:rFonts w:asciiTheme="minorHAnsi" w:eastAsiaTheme="minorEastAsia" w:hAnsiTheme="minorHAnsi" w:cstheme="minorBidi"/>
              <w:noProof/>
              <w:kern w:val="2"/>
              <w:sz w:val="22"/>
              <w:szCs w:val="22"/>
              <w14:ligatures w14:val="standardContextual"/>
            </w:rPr>
          </w:pPr>
          <w:ins w:id="54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4.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Từ chối duyệt lãi nộp chậm</w:t>
            </w:r>
            <w:r>
              <w:rPr>
                <w:noProof/>
                <w:webHidden/>
              </w:rPr>
              <w:tab/>
            </w:r>
            <w:r>
              <w:rPr>
                <w:noProof/>
                <w:webHidden/>
              </w:rPr>
              <w:fldChar w:fldCharType="begin"/>
            </w:r>
            <w:r>
              <w:rPr>
                <w:noProof/>
                <w:webHidden/>
              </w:rPr>
              <w:instrText xml:space="preserve"> PAGEREF _Toc135917511 \h </w:instrText>
            </w:r>
          </w:ins>
          <w:r>
            <w:rPr>
              <w:noProof/>
              <w:webHidden/>
            </w:rPr>
          </w:r>
          <w:r>
            <w:rPr>
              <w:noProof/>
              <w:webHidden/>
            </w:rPr>
            <w:fldChar w:fldCharType="separate"/>
          </w:r>
          <w:ins w:id="541" w:author="Mai Danh Khải" w:date="2023-05-25T14:28:00Z">
            <w:r>
              <w:rPr>
                <w:noProof/>
                <w:webHidden/>
              </w:rPr>
              <w:t>118</w:t>
            </w:r>
            <w:r>
              <w:rPr>
                <w:noProof/>
                <w:webHidden/>
              </w:rPr>
              <w:fldChar w:fldCharType="end"/>
            </w:r>
            <w:r w:rsidRPr="00CB2DBA">
              <w:rPr>
                <w:rStyle w:val="Siuktni"/>
                <w:noProof/>
              </w:rPr>
              <w:fldChar w:fldCharType="end"/>
            </w:r>
          </w:ins>
        </w:p>
        <w:p w14:paraId="5BD70830" w14:textId="57D119E3" w:rsidR="002B2FC8" w:rsidRDefault="002B2FC8">
          <w:pPr>
            <w:pStyle w:val="Mucluc3"/>
            <w:rPr>
              <w:ins w:id="542" w:author="Mai Danh Khải" w:date="2023-05-25T14:28:00Z"/>
              <w:rFonts w:asciiTheme="minorHAnsi" w:eastAsiaTheme="minorEastAsia" w:hAnsiTheme="minorHAnsi" w:cstheme="minorBidi"/>
              <w:noProof/>
              <w:kern w:val="2"/>
              <w:sz w:val="22"/>
              <w:szCs w:val="22"/>
              <w14:ligatures w14:val="standardContextual"/>
            </w:rPr>
          </w:pPr>
          <w:ins w:id="54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4.1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Cài đặt khấu trừ tự động</w:t>
            </w:r>
            <w:r>
              <w:rPr>
                <w:noProof/>
                <w:webHidden/>
              </w:rPr>
              <w:tab/>
            </w:r>
            <w:r>
              <w:rPr>
                <w:noProof/>
                <w:webHidden/>
              </w:rPr>
              <w:fldChar w:fldCharType="begin"/>
            </w:r>
            <w:r>
              <w:rPr>
                <w:noProof/>
                <w:webHidden/>
              </w:rPr>
              <w:instrText xml:space="preserve"> PAGEREF _Toc135917512 \h </w:instrText>
            </w:r>
          </w:ins>
          <w:r>
            <w:rPr>
              <w:noProof/>
              <w:webHidden/>
            </w:rPr>
          </w:r>
          <w:r>
            <w:rPr>
              <w:noProof/>
              <w:webHidden/>
            </w:rPr>
            <w:fldChar w:fldCharType="separate"/>
          </w:r>
          <w:ins w:id="544" w:author="Mai Danh Khải" w:date="2023-05-25T14:28:00Z">
            <w:r>
              <w:rPr>
                <w:noProof/>
                <w:webHidden/>
              </w:rPr>
              <w:t>119</w:t>
            </w:r>
            <w:r>
              <w:rPr>
                <w:noProof/>
                <w:webHidden/>
              </w:rPr>
              <w:fldChar w:fldCharType="end"/>
            </w:r>
            <w:r w:rsidRPr="00CB2DBA">
              <w:rPr>
                <w:rStyle w:val="Siuktni"/>
                <w:noProof/>
              </w:rPr>
              <w:fldChar w:fldCharType="end"/>
            </w:r>
          </w:ins>
        </w:p>
        <w:p w14:paraId="63620D93" w14:textId="25F2F6B4" w:rsidR="002B2FC8" w:rsidRDefault="002B2FC8">
          <w:pPr>
            <w:pStyle w:val="Mucluc2"/>
            <w:rPr>
              <w:ins w:id="545" w:author="Mai Danh Khải" w:date="2023-05-25T14:28:00Z"/>
              <w:rFonts w:asciiTheme="minorHAnsi" w:eastAsiaTheme="minorEastAsia" w:hAnsiTheme="minorHAnsi" w:cstheme="minorBidi"/>
              <w:noProof/>
              <w:kern w:val="2"/>
              <w:sz w:val="22"/>
              <w:szCs w:val="22"/>
              <w14:ligatures w14:val="standardContextual"/>
            </w:rPr>
          </w:pPr>
          <w:ins w:id="54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Quản lý công nợ và thu hồi công nợ</w:t>
            </w:r>
            <w:r>
              <w:rPr>
                <w:noProof/>
                <w:webHidden/>
              </w:rPr>
              <w:tab/>
            </w:r>
            <w:r>
              <w:rPr>
                <w:noProof/>
                <w:webHidden/>
              </w:rPr>
              <w:fldChar w:fldCharType="begin"/>
            </w:r>
            <w:r>
              <w:rPr>
                <w:noProof/>
                <w:webHidden/>
              </w:rPr>
              <w:instrText xml:space="preserve"> PAGEREF _Toc135917513 \h </w:instrText>
            </w:r>
          </w:ins>
          <w:r>
            <w:rPr>
              <w:noProof/>
              <w:webHidden/>
            </w:rPr>
          </w:r>
          <w:r>
            <w:rPr>
              <w:noProof/>
              <w:webHidden/>
            </w:rPr>
            <w:fldChar w:fldCharType="separate"/>
          </w:r>
          <w:ins w:id="547" w:author="Mai Danh Khải" w:date="2023-05-25T14:28:00Z">
            <w:r>
              <w:rPr>
                <w:noProof/>
                <w:webHidden/>
              </w:rPr>
              <w:t>120</w:t>
            </w:r>
            <w:r>
              <w:rPr>
                <w:noProof/>
                <w:webHidden/>
              </w:rPr>
              <w:fldChar w:fldCharType="end"/>
            </w:r>
            <w:r w:rsidRPr="00CB2DBA">
              <w:rPr>
                <w:rStyle w:val="Siuktni"/>
                <w:noProof/>
              </w:rPr>
              <w:fldChar w:fldCharType="end"/>
            </w:r>
          </w:ins>
        </w:p>
        <w:p w14:paraId="43AFAF12" w14:textId="2530E3F8" w:rsidR="002B2FC8" w:rsidRDefault="002B2FC8">
          <w:pPr>
            <w:pStyle w:val="Mucluc3"/>
            <w:rPr>
              <w:ins w:id="548" w:author="Mai Danh Khải" w:date="2023-05-25T14:28:00Z"/>
              <w:rFonts w:asciiTheme="minorHAnsi" w:eastAsiaTheme="minorEastAsia" w:hAnsiTheme="minorHAnsi" w:cstheme="minorBidi"/>
              <w:noProof/>
              <w:kern w:val="2"/>
              <w:sz w:val="22"/>
              <w:szCs w:val="22"/>
              <w14:ligatures w14:val="standardContextual"/>
            </w:rPr>
          </w:pPr>
          <w:ins w:id="54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5.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công nợ khách hàng</w:t>
            </w:r>
            <w:r>
              <w:rPr>
                <w:noProof/>
                <w:webHidden/>
              </w:rPr>
              <w:tab/>
            </w:r>
            <w:r>
              <w:rPr>
                <w:noProof/>
                <w:webHidden/>
              </w:rPr>
              <w:fldChar w:fldCharType="begin"/>
            </w:r>
            <w:r>
              <w:rPr>
                <w:noProof/>
                <w:webHidden/>
              </w:rPr>
              <w:instrText xml:space="preserve"> PAGEREF _Toc135917514 \h </w:instrText>
            </w:r>
          </w:ins>
          <w:r>
            <w:rPr>
              <w:noProof/>
              <w:webHidden/>
            </w:rPr>
          </w:r>
          <w:r>
            <w:rPr>
              <w:noProof/>
              <w:webHidden/>
            </w:rPr>
            <w:fldChar w:fldCharType="separate"/>
          </w:r>
          <w:ins w:id="550" w:author="Mai Danh Khải" w:date="2023-05-25T14:28:00Z">
            <w:r>
              <w:rPr>
                <w:noProof/>
                <w:webHidden/>
              </w:rPr>
              <w:t>120</w:t>
            </w:r>
            <w:r>
              <w:rPr>
                <w:noProof/>
                <w:webHidden/>
              </w:rPr>
              <w:fldChar w:fldCharType="end"/>
            </w:r>
            <w:r w:rsidRPr="00CB2DBA">
              <w:rPr>
                <w:rStyle w:val="Siuktni"/>
                <w:noProof/>
              </w:rPr>
              <w:fldChar w:fldCharType="end"/>
            </w:r>
          </w:ins>
        </w:p>
        <w:p w14:paraId="45DC2A3E" w14:textId="41EEC341" w:rsidR="002B2FC8" w:rsidRDefault="002B2FC8">
          <w:pPr>
            <w:pStyle w:val="Mucluc3"/>
            <w:rPr>
              <w:ins w:id="551" w:author="Mai Danh Khải" w:date="2023-05-25T14:28:00Z"/>
              <w:rFonts w:asciiTheme="minorHAnsi" w:eastAsiaTheme="minorEastAsia" w:hAnsiTheme="minorHAnsi" w:cstheme="minorBidi"/>
              <w:noProof/>
              <w:kern w:val="2"/>
              <w:sz w:val="22"/>
              <w:szCs w:val="22"/>
              <w14:ligatures w14:val="standardContextual"/>
            </w:rPr>
          </w:pPr>
          <w:ins w:id="55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5.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Phát hành thông báo phí</w:t>
            </w:r>
            <w:r>
              <w:rPr>
                <w:noProof/>
                <w:webHidden/>
              </w:rPr>
              <w:tab/>
            </w:r>
            <w:r>
              <w:rPr>
                <w:noProof/>
                <w:webHidden/>
              </w:rPr>
              <w:fldChar w:fldCharType="begin"/>
            </w:r>
            <w:r>
              <w:rPr>
                <w:noProof/>
                <w:webHidden/>
              </w:rPr>
              <w:instrText xml:space="preserve"> PAGEREF _Toc135917515 \h </w:instrText>
            </w:r>
          </w:ins>
          <w:r>
            <w:rPr>
              <w:noProof/>
              <w:webHidden/>
            </w:rPr>
          </w:r>
          <w:r>
            <w:rPr>
              <w:noProof/>
              <w:webHidden/>
            </w:rPr>
            <w:fldChar w:fldCharType="separate"/>
          </w:r>
          <w:ins w:id="553" w:author="Mai Danh Khải" w:date="2023-05-25T14:28:00Z">
            <w:r>
              <w:rPr>
                <w:noProof/>
                <w:webHidden/>
              </w:rPr>
              <w:t>121</w:t>
            </w:r>
            <w:r>
              <w:rPr>
                <w:noProof/>
                <w:webHidden/>
              </w:rPr>
              <w:fldChar w:fldCharType="end"/>
            </w:r>
            <w:r w:rsidRPr="00CB2DBA">
              <w:rPr>
                <w:rStyle w:val="Siuktni"/>
                <w:noProof/>
              </w:rPr>
              <w:fldChar w:fldCharType="end"/>
            </w:r>
          </w:ins>
        </w:p>
        <w:p w14:paraId="2A4D6B29" w14:textId="0B8691B9" w:rsidR="002B2FC8" w:rsidRDefault="002B2FC8">
          <w:pPr>
            <w:pStyle w:val="Mucluc3"/>
            <w:rPr>
              <w:ins w:id="554" w:author="Mai Danh Khải" w:date="2023-05-25T14:28:00Z"/>
              <w:rFonts w:asciiTheme="minorHAnsi" w:eastAsiaTheme="minorEastAsia" w:hAnsiTheme="minorHAnsi" w:cstheme="minorBidi"/>
              <w:noProof/>
              <w:kern w:val="2"/>
              <w:sz w:val="22"/>
              <w:szCs w:val="22"/>
              <w14:ligatures w14:val="standardContextual"/>
            </w:rPr>
          </w:pPr>
          <w:ins w:id="55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5.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em/in thông báo phí</w:t>
            </w:r>
            <w:r>
              <w:rPr>
                <w:noProof/>
                <w:webHidden/>
              </w:rPr>
              <w:tab/>
            </w:r>
            <w:r>
              <w:rPr>
                <w:noProof/>
                <w:webHidden/>
              </w:rPr>
              <w:fldChar w:fldCharType="begin"/>
            </w:r>
            <w:r>
              <w:rPr>
                <w:noProof/>
                <w:webHidden/>
              </w:rPr>
              <w:instrText xml:space="preserve"> PAGEREF _Toc135917516 \h </w:instrText>
            </w:r>
          </w:ins>
          <w:r>
            <w:rPr>
              <w:noProof/>
              <w:webHidden/>
            </w:rPr>
          </w:r>
          <w:r>
            <w:rPr>
              <w:noProof/>
              <w:webHidden/>
            </w:rPr>
            <w:fldChar w:fldCharType="separate"/>
          </w:r>
          <w:ins w:id="556" w:author="Mai Danh Khải" w:date="2023-05-25T14:28:00Z">
            <w:r>
              <w:rPr>
                <w:noProof/>
                <w:webHidden/>
              </w:rPr>
              <w:t>121</w:t>
            </w:r>
            <w:r>
              <w:rPr>
                <w:noProof/>
                <w:webHidden/>
              </w:rPr>
              <w:fldChar w:fldCharType="end"/>
            </w:r>
            <w:r w:rsidRPr="00CB2DBA">
              <w:rPr>
                <w:rStyle w:val="Siuktni"/>
                <w:noProof/>
              </w:rPr>
              <w:fldChar w:fldCharType="end"/>
            </w:r>
          </w:ins>
        </w:p>
        <w:p w14:paraId="7714C72D" w14:textId="1B689303" w:rsidR="002B2FC8" w:rsidRDefault="002B2FC8">
          <w:pPr>
            <w:pStyle w:val="Mucluc2"/>
            <w:rPr>
              <w:ins w:id="557" w:author="Mai Danh Khải" w:date="2023-05-25T14:28:00Z"/>
              <w:rFonts w:asciiTheme="minorHAnsi" w:eastAsiaTheme="minorEastAsia" w:hAnsiTheme="minorHAnsi" w:cstheme="minorBidi"/>
              <w:noProof/>
              <w:kern w:val="2"/>
              <w:sz w:val="22"/>
              <w:szCs w:val="22"/>
              <w14:ligatures w14:val="standardContextual"/>
            </w:rPr>
          </w:pPr>
          <w:ins w:id="55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noProof/>
                <w:lang w:bidi="th-TH"/>
              </w:rPr>
              <w:t>5.1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noProof/>
                <w:lang w:bidi="th-TH"/>
              </w:rPr>
              <w:t>Sổ quỹ</w:t>
            </w:r>
            <w:r>
              <w:rPr>
                <w:noProof/>
                <w:webHidden/>
              </w:rPr>
              <w:tab/>
            </w:r>
            <w:r>
              <w:rPr>
                <w:noProof/>
                <w:webHidden/>
              </w:rPr>
              <w:fldChar w:fldCharType="begin"/>
            </w:r>
            <w:r>
              <w:rPr>
                <w:noProof/>
                <w:webHidden/>
              </w:rPr>
              <w:instrText xml:space="preserve"> PAGEREF _Toc135917517 \h </w:instrText>
            </w:r>
          </w:ins>
          <w:r>
            <w:rPr>
              <w:noProof/>
              <w:webHidden/>
            </w:rPr>
          </w:r>
          <w:r>
            <w:rPr>
              <w:noProof/>
              <w:webHidden/>
            </w:rPr>
            <w:fldChar w:fldCharType="separate"/>
          </w:r>
          <w:ins w:id="559" w:author="Mai Danh Khải" w:date="2023-05-25T14:28:00Z">
            <w:r>
              <w:rPr>
                <w:noProof/>
                <w:webHidden/>
              </w:rPr>
              <w:t>122</w:t>
            </w:r>
            <w:r>
              <w:rPr>
                <w:noProof/>
                <w:webHidden/>
              </w:rPr>
              <w:fldChar w:fldCharType="end"/>
            </w:r>
            <w:r w:rsidRPr="00CB2DBA">
              <w:rPr>
                <w:rStyle w:val="Siuktni"/>
                <w:noProof/>
              </w:rPr>
              <w:fldChar w:fldCharType="end"/>
            </w:r>
          </w:ins>
        </w:p>
        <w:p w14:paraId="732A0DE5" w14:textId="3882B75B" w:rsidR="002B2FC8" w:rsidRDefault="002B2FC8">
          <w:pPr>
            <w:pStyle w:val="Mucluc3"/>
            <w:rPr>
              <w:ins w:id="560" w:author="Mai Danh Khải" w:date="2023-05-25T14:28:00Z"/>
              <w:rFonts w:asciiTheme="minorHAnsi" w:eastAsiaTheme="minorEastAsia" w:hAnsiTheme="minorHAnsi" w:cstheme="minorBidi"/>
              <w:noProof/>
              <w:kern w:val="2"/>
              <w:sz w:val="22"/>
              <w:szCs w:val="22"/>
              <w14:ligatures w14:val="standardContextual"/>
            </w:rPr>
          </w:pPr>
          <w:ins w:id="56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phiếu thu</w:t>
            </w:r>
            <w:r>
              <w:rPr>
                <w:noProof/>
                <w:webHidden/>
              </w:rPr>
              <w:tab/>
            </w:r>
            <w:r>
              <w:rPr>
                <w:noProof/>
                <w:webHidden/>
              </w:rPr>
              <w:fldChar w:fldCharType="begin"/>
            </w:r>
            <w:r>
              <w:rPr>
                <w:noProof/>
                <w:webHidden/>
              </w:rPr>
              <w:instrText xml:space="preserve"> PAGEREF _Toc135917518 \h </w:instrText>
            </w:r>
          </w:ins>
          <w:r>
            <w:rPr>
              <w:noProof/>
              <w:webHidden/>
            </w:rPr>
          </w:r>
          <w:r>
            <w:rPr>
              <w:noProof/>
              <w:webHidden/>
            </w:rPr>
            <w:fldChar w:fldCharType="separate"/>
          </w:r>
          <w:ins w:id="562" w:author="Mai Danh Khải" w:date="2023-05-25T14:28:00Z">
            <w:r>
              <w:rPr>
                <w:noProof/>
                <w:webHidden/>
              </w:rPr>
              <w:t>122</w:t>
            </w:r>
            <w:r>
              <w:rPr>
                <w:noProof/>
                <w:webHidden/>
              </w:rPr>
              <w:fldChar w:fldCharType="end"/>
            </w:r>
            <w:r w:rsidRPr="00CB2DBA">
              <w:rPr>
                <w:rStyle w:val="Siuktni"/>
                <w:noProof/>
              </w:rPr>
              <w:fldChar w:fldCharType="end"/>
            </w:r>
          </w:ins>
        </w:p>
        <w:p w14:paraId="2F63F078" w14:textId="38BC228A" w:rsidR="002B2FC8" w:rsidRDefault="002B2FC8">
          <w:pPr>
            <w:pStyle w:val="Mucluc3"/>
            <w:rPr>
              <w:ins w:id="563" w:author="Mai Danh Khải" w:date="2023-05-25T14:28:00Z"/>
              <w:rFonts w:asciiTheme="minorHAnsi" w:eastAsiaTheme="minorEastAsia" w:hAnsiTheme="minorHAnsi" w:cstheme="minorBidi"/>
              <w:noProof/>
              <w:kern w:val="2"/>
              <w:sz w:val="22"/>
              <w:szCs w:val="22"/>
              <w14:ligatures w14:val="standardContextual"/>
            </w:rPr>
          </w:pPr>
          <w:ins w:id="56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1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phiếu thu</w:t>
            </w:r>
            <w:r>
              <w:rPr>
                <w:noProof/>
                <w:webHidden/>
              </w:rPr>
              <w:tab/>
            </w:r>
            <w:r>
              <w:rPr>
                <w:noProof/>
                <w:webHidden/>
              </w:rPr>
              <w:fldChar w:fldCharType="begin"/>
            </w:r>
            <w:r>
              <w:rPr>
                <w:noProof/>
                <w:webHidden/>
              </w:rPr>
              <w:instrText xml:space="preserve"> PAGEREF _Toc135917519 \h </w:instrText>
            </w:r>
          </w:ins>
          <w:r>
            <w:rPr>
              <w:noProof/>
              <w:webHidden/>
            </w:rPr>
          </w:r>
          <w:r>
            <w:rPr>
              <w:noProof/>
              <w:webHidden/>
            </w:rPr>
            <w:fldChar w:fldCharType="separate"/>
          </w:r>
          <w:ins w:id="565" w:author="Mai Danh Khải" w:date="2023-05-25T14:28:00Z">
            <w:r>
              <w:rPr>
                <w:noProof/>
                <w:webHidden/>
              </w:rPr>
              <w:t>122</w:t>
            </w:r>
            <w:r>
              <w:rPr>
                <w:noProof/>
                <w:webHidden/>
              </w:rPr>
              <w:fldChar w:fldCharType="end"/>
            </w:r>
            <w:r w:rsidRPr="00CB2DBA">
              <w:rPr>
                <w:rStyle w:val="Siuktni"/>
                <w:noProof/>
              </w:rPr>
              <w:fldChar w:fldCharType="end"/>
            </w:r>
          </w:ins>
        </w:p>
        <w:p w14:paraId="280D0330" w14:textId="1FCB65B7" w:rsidR="002B2FC8" w:rsidRDefault="002B2FC8">
          <w:pPr>
            <w:pStyle w:val="Mucluc3"/>
            <w:rPr>
              <w:ins w:id="566" w:author="Mai Danh Khải" w:date="2023-05-25T14:28:00Z"/>
              <w:rFonts w:asciiTheme="minorHAnsi" w:eastAsiaTheme="minorEastAsia" w:hAnsiTheme="minorHAnsi" w:cstheme="minorBidi"/>
              <w:noProof/>
              <w:kern w:val="2"/>
              <w:sz w:val="22"/>
              <w:szCs w:val="22"/>
              <w14:ligatures w14:val="standardContextual"/>
            </w:rPr>
          </w:pPr>
          <w:ins w:id="56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phiếu thu</w:t>
            </w:r>
            <w:r>
              <w:rPr>
                <w:noProof/>
                <w:webHidden/>
              </w:rPr>
              <w:tab/>
            </w:r>
            <w:r>
              <w:rPr>
                <w:noProof/>
                <w:webHidden/>
              </w:rPr>
              <w:fldChar w:fldCharType="begin"/>
            </w:r>
            <w:r>
              <w:rPr>
                <w:noProof/>
                <w:webHidden/>
              </w:rPr>
              <w:instrText xml:space="preserve"> PAGEREF _Toc135917520 \h </w:instrText>
            </w:r>
          </w:ins>
          <w:r>
            <w:rPr>
              <w:noProof/>
              <w:webHidden/>
            </w:rPr>
          </w:r>
          <w:r>
            <w:rPr>
              <w:noProof/>
              <w:webHidden/>
            </w:rPr>
            <w:fldChar w:fldCharType="separate"/>
          </w:r>
          <w:ins w:id="568" w:author="Mai Danh Khải" w:date="2023-05-25T14:28:00Z">
            <w:r>
              <w:rPr>
                <w:noProof/>
                <w:webHidden/>
              </w:rPr>
              <w:t>124</w:t>
            </w:r>
            <w:r>
              <w:rPr>
                <w:noProof/>
                <w:webHidden/>
              </w:rPr>
              <w:fldChar w:fldCharType="end"/>
            </w:r>
            <w:r w:rsidRPr="00CB2DBA">
              <w:rPr>
                <w:rStyle w:val="Siuktni"/>
                <w:noProof/>
              </w:rPr>
              <w:fldChar w:fldCharType="end"/>
            </w:r>
          </w:ins>
        </w:p>
        <w:p w14:paraId="164008E1" w14:textId="1BA1ADEB" w:rsidR="002B2FC8" w:rsidRDefault="002B2FC8">
          <w:pPr>
            <w:pStyle w:val="Mucluc3"/>
            <w:rPr>
              <w:ins w:id="569" w:author="Mai Danh Khải" w:date="2023-05-25T14:28:00Z"/>
              <w:rFonts w:asciiTheme="minorHAnsi" w:eastAsiaTheme="minorEastAsia" w:hAnsiTheme="minorHAnsi" w:cstheme="minorBidi"/>
              <w:noProof/>
              <w:kern w:val="2"/>
              <w:sz w:val="22"/>
              <w:szCs w:val="22"/>
              <w14:ligatures w14:val="standardContextual"/>
            </w:rPr>
          </w:pPr>
          <w:ins w:id="57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In/xem phiếu thu</w:t>
            </w:r>
            <w:r>
              <w:rPr>
                <w:noProof/>
                <w:webHidden/>
              </w:rPr>
              <w:tab/>
            </w:r>
            <w:r>
              <w:rPr>
                <w:noProof/>
                <w:webHidden/>
              </w:rPr>
              <w:fldChar w:fldCharType="begin"/>
            </w:r>
            <w:r>
              <w:rPr>
                <w:noProof/>
                <w:webHidden/>
              </w:rPr>
              <w:instrText xml:space="preserve"> PAGEREF _Toc135917521 \h </w:instrText>
            </w:r>
          </w:ins>
          <w:r>
            <w:rPr>
              <w:noProof/>
              <w:webHidden/>
            </w:rPr>
          </w:r>
          <w:r>
            <w:rPr>
              <w:noProof/>
              <w:webHidden/>
            </w:rPr>
            <w:fldChar w:fldCharType="separate"/>
          </w:r>
          <w:ins w:id="571" w:author="Mai Danh Khải" w:date="2023-05-25T14:28:00Z">
            <w:r>
              <w:rPr>
                <w:noProof/>
                <w:webHidden/>
              </w:rPr>
              <w:t>124</w:t>
            </w:r>
            <w:r>
              <w:rPr>
                <w:noProof/>
                <w:webHidden/>
              </w:rPr>
              <w:fldChar w:fldCharType="end"/>
            </w:r>
            <w:r w:rsidRPr="00CB2DBA">
              <w:rPr>
                <w:rStyle w:val="Siuktni"/>
                <w:noProof/>
              </w:rPr>
              <w:fldChar w:fldCharType="end"/>
            </w:r>
          </w:ins>
        </w:p>
        <w:p w14:paraId="31A15B4F" w14:textId="48C09091" w:rsidR="002B2FC8" w:rsidRDefault="002B2FC8">
          <w:pPr>
            <w:pStyle w:val="Mucluc3"/>
            <w:rPr>
              <w:ins w:id="572" w:author="Mai Danh Khải" w:date="2023-05-25T14:28:00Z"/>
              <w:rFonts w:asciiTheme="minorHAnsi" w:eastAsiaTheme="minorEastAsia" w:hAnsiTheme="minorHAnsi" w:cstheme="minorBidi"/>
              <w:noProof/>
              <w:kern w:val="2"/>
              <w:sz w:val="22"/>
              <w:szCs w:val="22"/>
              <w14:ligatures w14:val="standardContextual"/>
            </w:rPr>
          </w:pPr>
          <w:ins w:id="57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hiết lập danh mục phiếu thu</w:t>
            </w:r>
            <w:r>
              <w:rPr>
                <w:noProof/>
                <w:webHidden/>
              </w:rPr>
              <w:tab/>
            </w:r>
            <w:r>
              <w:rPr>
                <w:noProof/>
                <w:webHidden/>
              </w:rPr>
              <w:fldChar w:fldCharType="begin"/>
            </w:r>
            <w:r>
              <w:rPr>
                <w:noProof/>
                <w:webHidden/>
              </w:rPr>
              <w:instrText xml:space="preserve"> PAGEREF _Toc135917522 \h </w:instrText>
            </w:r>
          </w:ins>
          <w:r>
            <w:rPr>
              <w:noProof/>
              <w:webHidden/>
            </w:rPr>
          </w:r>
          <w:r>
            <w:rPr>
              <w:noProof/>
              <w:webHidden/>
            </w:rPr>
            <w:fldChar w:fldCharType="separate"/>
          </w:r>
          <w:ins w:id="574" w:author="Mai Danh Khải" w:date="2023-05-25T14:28:00Z">
            <w:r>
              <w:rPr>
                <w:noProof/>
                <w:webHidden/>
              </w:rPr>
              <w:t>125</w:t>
            </w:r>
            <w:r>
              <w:rPr>
                <w:noProof/>
                <w:webHidden/>
              </w:rPr>
              <w:fldChar w:fldCharType="end"/>
            </w:r>
            <w:r w:rsidRPr="00CB2DBA">
              <w:rPr>
                <w:rStyle w:val="Siuktni"/>
                <w:noProof/>
              </w:rPr>
              <w:fldChar w:fldCharType="end"/>
            </w:r>
          </w:ins>
        </w:p>
        <w:p w14:paraId="1638A8B0" w14:textId="7D3C7E05" w:rsidR="002B2FC8" w:rsidRDefault="002B2FC8">
          <w:pPr>
            <w:pStyle w:val="Mucluc3"/>
            <w:rPr>
              <w:ins w:id="575" w:author="Mai Danh Khải" w:date="2023-05-25T14:28:00Z"/>
              <w:rFonts w:asciiTheme="minorHAnsi" w:eastAsiaTheme="minorEastAsia" w:hAnsiTheme="minorHAnsi" w:cstheme="minorBidi"/>
              <w:noProof/>
              <w:kern w:val="2"/>
              <w:sz w:val="22"/>
              <w:szCs w:val="22"/>
              <w14:ligatures w14:val="standardContextual"/>
            </w:rPr>
          </w:pPr>
          <w:ins w:id="57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phiếu chi</w:t>
            </w:r>
            <w:r>
              <w:rPr>
                <w:noProof/>
                <w:webHidden/>
              </w:rPr>
              <w:tab/>
            </w:r>
            <w:r>
              <w:rPr>
                <w:noProof/>
                <w:webHidden/>
              </w:rPr>
              <w:fldChar w:fldCharType="begin"/>
            </w:r>
            <w:r>
              <w:rPr>
                <w:noProof/>
                <w:webHidden/>
              </w:rPr>
              <w:instrText xml:space="preserve"> PAGEREF _Toc135917523 \h </w:instrText>
            </w:r>
          </w:ins>
          <w:r>
            <w:rPr>
              <w:noProof/>
              <w:webHidden/>
            </w:rPr>
          </w:r>
          <w:r>
            <w:rPr>
              <w:noProof/>
              <w:webHidden/>
            </w:rPr>
            <w:fldChar w:fldCharType="separate"/>
          </w:r>
          <w:ins w:id="577" w:author="Mai Danh Khải" w:date="2023-05-25T14:28:00Z">
            <w:r>
              <w:rPr>
                <w:noProof/>
                <w:webHidden/>
              </w:rPr>
              <w:t>125</w:t>
            </w:r>
            <w:r>
              <w:rPr>
                <w:noProof/>
                <w:webHidden/>
              </w:rPr>
              <w:fldChar w:fldCharType="end"/>
            </w:r>
            <w:r w:rsidRPr="00CB2DBA">
              <w:rPr>
                <w:rStyle w:val="Siuktni"/>
                <w:noProof/>
              </w:rPr>
              <w:fldChar w:fldCharType="end"/>
            </w:r>
          </w:ins>
        </w:p>
        <w:p w14:paraId="16AC2A40" w14:textId="69172231" w:rsidR="002B2FC8" w:rsidRDefault="002B2FC8">
          <w:pPr>
            <w:pStyle w:val="Mucluc3"/>
            <w:rPr>
              <w:ins w:id="578" w:author="Mai Danh Khải" w:date="2023-05-25T14:28:00Z"/>
              <w:rFonts w:asciiTheme="minorHAnsi" w:eastAsiaTheme="minorEastAsia" w:hAnsiTheme="minorHAnsi" w:cstheme="minorBidi"/>
              <w:noProof/>
              <w:kern w:val="2"/>
              <w:sz w:val="22"/>
              <w:szCs w:val="22"/>
              <w14:ligatures w14:val="standardContextual"/>
            </w:rPr>
          </w:pPr>
          <w:ins w:id="57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phiếu chi</w:t>
            </w:r>
            <w:r>
              <w:rPr>
                <w:noProof/>
                <w:webHidden/>
              </w:rPr>
              <w:tab/>
            </w:r>
            <w:r>
              <w:rPr>
                <w:noProof/>
                <w:webHidden/>
              </w:rPr>
              <w:fldChar w:fldCharType="begin"/>
            </w:r>
            <w:r>
              <w:rPr>
                <w:noProof/>
                <w:webHidden/>
              </w:rPr>
              <w:instrText xml:space="preserve"> PAGEREF _Toc135917524 \h </w:instrText>
            </w:r>
          </w:ins>
          <w:r>
            <w:rPr>
              <w:noProof/>
              <w:webHidden/>
            </w:rPr>
          </w:r>
          <w:r>
            <w:rPr>
              <w:noProof/>
              <w:webHidden/>
            </w:rPr>
            <w:fldChar w:fldCharType="separate"/>
          </w:r>
          <w:ins w:id="580" w:author="Mai Danh Khải" w:date="2023-05-25T14:28:00Z">
            <w:r>
              <w:rPr>
                <w:noProof/>
                <w:webHidden/>
              </w:rPr>
              <w:t>126</w:t>
            </w:r>
            <w:r>
              <w:rPr>
                <w:noProof/>
                <w:webHidden/>
              </w:rPr>
              <w:fldChar w:fldCharType="end"/>
            </w:r>
            <w:r w:rsidRPr="00CB2DBA">
              <w:rPr>
                <w:rStyle w:val="Siuktni"/>
                <w:noProof/>
              </w:rPr>
              <w:fldChar w:fldCharType="end"/>
            </w:r>
          </w:ins>
        </w:p>
        <w:p w14:paraId="65DDA992" w14:textId="661FB446" w:rsidR="002B2FC8" w:rsidRDefault="002B2FC8">
          <w:pPr>
            <w:pStyle w:val="Mucluc3"/>
            <w:rPr>
              <w:ins w:id="581" w:author="Mai Danh Khải" w:date="2023-05-25T14:28:00Z"/>
              <w:rFonts w:asciiTheme="minorHAnsi" w:eastAsiaTheme="minorEastAsia" w:hAnsiTheme="minorHAnsi" w:cstheme="minorBidi"/>
              <w:noProof/>
              <w:kern w:val="2"/>
              <w:sz w:val="22"/>
              <w:szCs w:val="22"/>
              <w14:ligatures w14:val="standardContextual"/>
            </w:rPr>
          </w:pPr>
          <w:ins w:id="58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hiết lập danh mục loại chi</w:t>
            </w:r>
            <w:r>
              <w:rPr>
                <w:noProof/>
                <w:webHidden/>
              </w:rPr>
              <w:tab/>
            </w:r>
            <w:r>
              <w:rPr>
                <w:noProof/>
                <w:webHidden/>
              </w:rPr>
              <w:fldChar w:fldCharType="begin"/>
            </w:r>
            <w:r>
              <w:rPr>
                <w:noProof/>
                <w:webHidden/>
              </w:rPr>
              <w:instrText xml:space="preserve"> PAGEREF _Toc135917525 \h </w:instrText>
            </w:r>
          </w:ins>
          <w:r>
            <w:rPr>
              <w:noProof/>
              <w:webHidden/>
            </w:rPr>
          </w:r>
          <w:r>
            <w:rPr>
              <w:noProof/>
              <w:webHidden/>
            </w:rPr>
            <w:fldChar w:fldCharType="separate"/>
          </w:r>
          <w:ins w:id="583" w:author="Mai Danh Khải" w:date="2023-05-25T14:28:00Z">
            <w:r>
              <w:rPr>
                <w:noProof/>
                <w:webHidden/>
              </w:rPr>
              <w:t>126</w:t>
            </w:r>
            <w:r>
              <w:rPr>
                <w:noProof/>
                <w:webHidden/>
              </w:rPr>
              <w:fldChar w:fldCharType="end"/>
            </w:r>
            <w:r w:rsidRPr="00CB2DBA">
              <w:rPr>
                <w:rStyle w:val="Siuktni"/>
                <w:noProof/>
              </w:rPr>
              <w:fldChar w:fldCharType="end"/>
            </w:r>
          </w:ins>
        </w:p>
        <w:p w14:paraId="03BF3B75" w14:textId="141A0824" w:rsidR="002B2FC8" w:rsidRDefault="002B2FC8">
          <w:pPr>
            <w:pStyle w:val="Mucluc3"/>
            <w:rPr>
              <w:ins w:id="584" w:author="Mai Danh Khải" w:date="2023-05-25T14:28:00Z"/>
              <w:rFonts w:asciiTheme="minorHAnsi" w:eastAsiaTheme="minorEastAsia" w:hAnsiTheme="minorHAnsi" w:cstheme="minorBidi"/>
              <w:noProof/>
              <w:kern w:val="2"/>
              <w:sz w:val="22"/>
              <w:szCs w:val="22"/>
              <w14:ligatures w14:val="standardContextual"/>
            </w:rPr>
          </w:pPr>
          <w:ins w:id="58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6.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phiếu chi</w:t>
            </w:r>
            <w:r>
              <w:rPr>
                <w:noProof/>
                <w:webHidden/>
              </w:rPr>
              <w:tab/>
            </w:r>
            <w:r>
              <w:rPr>
                <w:noProof/>
                <w:webHidden/>
              </w:rPr>
              <w:fldChar w:fldCharType="begin"/>
            </w:r>
            <w:r>
              <w:rPr>
                <w:noProof/>
                <w:webHidden/>
              </w:rPr>
              <w:instrText xml:space="preserve"> PAGEREF _Toc135917526 \h </w:instrText>
            </w:r>
          </w:ins>
          <w:r>
            <w:rPr>
              <w:noProof/>
              <w:webHidden/>
            </w:rPr>
          </w:r>
          <w:r>
            <w:rPr>
              <w:noProof/>
              <w:webHidden/>
            </w:rPr>
            <w:fldChar w:fldCharType="separate"/>
          </w:r>
          <w:ins w:id="586" w:author="Mai Danh Khải" w:date="2023-05-25T14:28:00Z">
            <w:r>
              <w:rPr>
                <w:noProof/>
                <w:webHidden/>
              </w:rPr>
              <w:t>126</w:t>
            </w:r>
            <w:r>
              <w:rPr>
                <w:noProof/>
                <w:webHidden/>
              </w:rPr>
              <w:fldChar w:fldCharType="end"/>
            </w:r>
            <w:r w:rsidRPr="00CB2DBA">
              <w:rPr>
                <w:rStyle w:val="Siuktni"/>
                <w:noProof/>
              </w:rPr>
              <w:fldChar w:fldCharType="end"/>
            </w:r>
          </w:ins>
        </w:p>
        <w:p w14:paraId="5A589CD1" w14:textId="4B89AAB9" w:rsidR="002B2FC8" w:rsidRDefault="002B2FC8">
          <w:pPr>
            <w:pStyle w:val="Mucluc3"/>
            <w:rPr>
              <w:ins w:id="587" w:author="Mai Danh Khải" w:date="2023-05-25T14:28:00Z"/>
              <w:rFonts w:asciiTheme="minorHAnsi" w:eastAsiaTheme="minorEastAsia" w:hAnsiTheme="minorHAnsi" w:cstheme="minorBidi"/>
              <w:noProof/>
              <w:kern w:val="2"/>
              <w:sz w:val="22"/>
              <w:szCs w:val="22"/>
              <w14:ligatures w14:val="standardContextual"/>
            </w:rPr>
          </w:pPr>
          <w:ins w:id="588" w:author="Mai Danh Khải" w:date="2023-05-25T14:28:00Z">
            <w:r w:rsidRPr="00CB2DBA">
              <w:rPr>
                <w:rStyle w:val="Siuktni"/>
                <w:noProof/>
              </w:rPr>
              <w:lastRenderedPageBreak/>
              <w:fldChar w:fldCharType="begin"/>
            </w:r>
            <w:r w:rsidRPr="00CB2DBA">
              <w:rPr>
                <w:rStyle w:val="Siuktni"/>
                <w:noProof/>
              </w:rPr>
              <w:instrText xml:space="preserve"> </w:instrText>
            </w:r>
            <w:r>
              <w:rPr>
                <w:noProof/>
              </w:rPr>
              <w:instrText>HYPERLINK \l "_Toc13591752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4.2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phiếu khấu trừ</w:t>
            </w:r>
            <w:r>
              <w:rPr>
                <w:noProof/>
                <w:webHidden/>
              </w:rPr>
              <w:tab/>
            </w:r>
            <w:r>
              <w:rPr>
                <w:noProof/>
                <w:webHidden/>
              </w:rPr>
              <w:fldChar w:fldCharType="begin"/>
            </w:r>
            <w:r>
              <w:rPr>
                <w:noProof/>
                <w:webHidden/>
              </w:rPr>
              <w:instrText xml:space="preserve"> PAGEREF _Toc135917527 \h </w:instrText>
            </w:r>
          </w:ins>
          <w:r>
            <w:rPr>
              <w:noProof/>
              <w:webHidden/>
            </w:rPr>
          </w:r>
          <w:r>
            <w:rPr>
              <w:noProof/>
              <w:webHidden/>
            </w:rPr>
            <w:fldChar w:fldCharType="separate"/>
          </w:r>
          <w:ins w:id="589" w:author="Mai Danh Khải" w:date="2023-05-25T14:28:00Z">
            <w:r>
              <w:rPr>
                <w:noProof/>
                <w:webHidden/>
              </w:rPr>
              <w:t>127</w:t>
            </w:r>
            <w:r>
              <w:rPr>
                <w:noProof/>
                <w:webHidden/>
              </w:rPr>
              <w:fldChar w:fldCharType="end"/>
            </w:r>
            <w:r w:rsidRPr="00CB2DBA">
              <w:rPr>
                <w:rStyle w:val="Siuktni"/>
                <w:noProof/>
              </w:rPr>
              <w:fldChar w:fldCharType="end"/>
            </w:r>
          </w:ins>
        </w:p>
        <w:p w14:paraId="1484E94D" w14:textId="6CECF40A" w:rsidR="002B2FC8" w:rsidRDefault="002B2FC8">
          <w:pPr>
            <w:pStyle w:val="Mucluc2"/>
            <w:rPr>
              <w:ins w:id="590" w:author="Mai Danh Khải" w:date="2023-05-25T14:28:00Z"/>
              <w:rFonts w:asciiTheme="minorHAnsi" w:eastAsiaTheme="minorEastAsia" w:hAnsiTheme="minorHAnsi" w:cstheme="minorBidi"/>
              <w:noProof/>
              <w:kern w:val="2"/>
              <w:sz w:val="22"/>
              <w:szCs w:val="22"/>
              <w14:ligatures w14:val="standardContextual"/>
            </w:rPr>
          </w:pPr>
          <w:ins w:id="59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Quản lý tiếp nhận yêu cầu</w:t>
            </w:r>
            <w:r>
              <w:rPr>
                <w:noProof/>
                <w:webHidden/>
              </w:rPr>
              <w:tab/>
            </w:r>
            <w:r>
              <w:rPr>
                <w:noProof/>
                <w:webHidden/>
              </w:rPr>
              <w:fldChar w:fldCharType="begin"/>
            </w:r>
            <w:r>
              <w:rPr>
                <w:noProof/>
                <w:webHidden/>
              </w:rPr>
              <w:instrText xml:space="preserve"> PAGEREF _Toc135917528 \h </w:instrText>
            </w:r>
          </w:ins>
          <w:r>
            <w:rPr>
              <w:noProof/>
              <w:webHidden/>
            </w:rPr>
          </w:r>
          <w:r>
            <w:rPr>
              <w:noProof/>
              <w:webHidden/>
            </w:rPr>
            <w:fldChar w:fldCharType="separate"/>
          </w:r>
          <w:ins w:id="592" w:author="Mai Danh Khải" w:date="2023-05-25T14:28:00Z">
            <w:r>
              <w:rPr>
                <w:noProof/>
                <w:webHidden/>
              </w:rPr>
              <w:t>127</w:t>
            </w:r>
            <w:r>
              <w:rPr>
                <w:noProof/>
                <w:webHidden/>
              </w:rPr>
              <w:fldChar w:fldCharType="end"/>
            </w:r>
            <w:r w:rsidRPr="00CB2DBA">
              <w:rPr>
                <w:rStyle w:val="Siuktni"/>
                <w:noProof/>
              </w:rPr>
              <w:fldChar w:fldCharType="end"/>
            </w:r>
          </w:ins>
        </w:p>
        <w:p w14:paraId="49F6ED9D" w14:textId="1B90E007" w:rsidR="002B2FC8" w:rsidRDefault="002B2FC8">
          <w:pPr>
            <w:pStyle w:val="Mucluc3"/>
            <w:rPr>
              <w:ins w:id="593" w:author="Mai Danh Khải" w:date="2023-05-25T14:28:00Z"/>
              <w:rFonts w:asciiTheme="minorHAnsi" w:eastAsiaTheme="minorEastAsia" w:hAnsiTheme="minorHAnsi" w:cstheme="minorBidi"/>
              <w:noProof/>
              <w:kern w:val="2"/>
              <w:sz w:val="22"/>
              <w:szCs w:val="22"/>
              <w14:ligatures w14:val="standardContextual"/>
            </w:rPr>
          </w:pPr>
          <w:ins w:id="59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2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Quy trình chung</w:t>
            </w:r>
            <w:r>
              <w:rPr>
                <w:noProof/>
                <w:webHidden/>
              </w:rPr>
              <w:tab/>
            </w:r>
            <w:r>
              <w:rPr>
                <w:noProof/>
                <w:webHidden/>
              </w:rPr>
              <w:fldChar w:fldCharType="begin"/>
            </w:r>
            <w:r>
              <w:rPr>
                <w:noProof/>
                <w:webHidden/>
              </w:rPr>
              <w:instrText xml:space="preserve"> PAGEREF _Toc135917529 \h </w:instrText>
            </w:r>
          </w:ins>
          <w:r>
            <w:rPr>
              <w:noProof/>
              <w:webHidden/>
            </w:rPr>
          </w:r>
          <w:r>
            <w:rPr>
              <w:noProof/>
              <w:webHidden/>
            </w:rPr>
            <w:fldChar w:fldCharType="separate"/>
          </w:r>
          <w:ins w:id="595" w:author="Mai Danh Khải" w:date="2023-05-25T14:28:00Z">
            <w:r>
              <w:rPr>
                <w:noProof/>
                <w:webHidden/>
              </w:rPr>
              <w:t>127</w:t>
            </w:r>
            <w:r>
              <w:rPr>
                <w:noProof/>
                <w:webHidden/>
              </w:rPr>
              <w:fldChar w:fldCharType="end"/>
            </w:r>
            <w:r w:rsidRPr="00CB2DBA">
              <w:rPr>
                <w:rStyle w:val="Siuktni"/>
                <w:noProof/>
              </w:rPr>
              <w:fldChar w:fldCharType="end"/>
            </w:r>
          </w:ins>
        </w:p>
        <w:p w14:paraId="2106742F" w14:textId="6BE75F75" w:rsidR="002B2FC8" w:rsidRDefault="002B2FC8">
          <w:pPr>
            <w:pStyle w:val="Mucluc3"/>
            <w:rPr>
              <w:ins w:id="596" w:author="Mai Danh Khải" w:date="2023-05-25T14:28:00Z"/>
              <w:rFonts w:asciiTheme="minorHAnsi" w:eastAsiaTheme="minorEastAsia" w:hAnsiTheme="minorHAnsi" w:cstheme="minorBidi"/>
              <w:noProof/>
              <w:kern w:val="2"/>
              <w:sz w:val="22"/>
              <w:szCs w:val="22"/>
              <w14:ligatures w14:val="standardContextual"/>
            </w:rPr>
          </w:pPr>
          <w:ins w:id="59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Hiển thị danh sách phiếu yêu cầu</w:t>
            </w:r>
            <w:r>
              <w:rPr>
                <w:noProof/>
                <w:webHidden/>
              </w:rPr>
              <w:tab/>
            </w:r>
            <w:r>
              <w:rPr>
                <w:noProof/>
                <w:webHidden/>
              </w:rPr>
              <w:fldChar w:fldCharType="begin"/>
            </w:r>
            <w:r>
              <w:rPr>
                <w:noProof/>
                <w:webHidden/>
              </w:rPr>
              <w:instrText xml:space="preserve"> PAGEREF _Toc135917530 \h </w:instrText>
            </w:r>
          </w:ins>
          <w:r>
            <w:rPr>
              <w:noProof/>
              <w:webHidden/>
            </w:rPr>
          </w:r>
          <w:r>
            <w:rPr>
              <w:noProof/>
              <w:webHidden/>
            </w:rPr>
            <w:fldChar w:fldCharType="separate"/>
          </w:r>
          <w:ins w:id="598" w:author="Mai Danh Khải" w:date="2023-05-25T14:28:00Z">
            <w:r>
              <w:rPr>
                <w:noProof/>
                <w:webHidden/>
              </w:rPr>
              <w:t>129</w:t>
            </w:r>
            <w:r>
              <w:rPr>
                <w:noProof/>
                <w:webHidden/>
              </w:rPr>
              <w:fldChar w:fldCharType="end"/>
            </w:r>
            <w:r w:rsidRPr="00CB2DBA">
              <w:rPr>
                <w:rStyle w:val="Siuktni"/>
                <w:noProof/>
              </w:rPr>
              <w:fldChar w:fldCharType="end"/>
            </w:r>
          </w:ins>
        </w:p>
        <w:p w14:paraId="0FA3E1E1" w14:textId="78D72DF2" w:rsidR="002B2FC8" w:rsidRDefault="002B2FC8">
          <w:pPr>
            <w:pStyle w:val="Mucluc3"/>
            <w:rPr>
              <w:ins w:id="599" w:author="Mai Danh Khải" w:date="2023-05-25T14:28:00Z"/>
              <w:rFonts w:asciiTheme="minorHAnsi" w:eastAsiaTheme="minorEastAsia" w:hAnsiTheme="minorHAnsi" w:cstheme="minorBidi"/>
              <w:noProof/>
              <w:kern w:val="2"/>
              <w:sz w:val="22"/>
              <w:szCs w:val="22"/>
              <w14:ligatures w14:val="standardContextual"/>
            </w:rPr>
          </w:pPr>
          <w:ins w:id="60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hêm mới yêu cầu</w:t>
            </w:r>
            <w:r>
              <w:rPr>
                <w:noProof/>
                <w:webHidden/>
              </w:rPr>
              <w:tab/>
            </w:r>
            <w:r>
              <w:rPr>
                <w:noProof/>
                <w:webHidden/>
              </w:rPr>
              <w:fldChar w:fldCharType="begin"/>
            </w:r>
            <w:r>
              <w:rPr>
                <w:noProof/>
                <w:webHidden/>
              </w:rPr>
              <w:instrText xml:space="preserve"> PAGEREF _Toc135917531 \h </w:instrText>
            </w:r>
          </w:ins>
          <w:r>
            <w:rPr>
              <w:noProof/>
              <w:webHidden/>
            </w:rPr>
          </w:r>
          <w:r>
            <w:rPr>
              <w:noProof/>
              <w:webHidden/>
            </w:rPr>
            <w:fldChar w:fldCharType="separate"/>
          </w:r>
          <w:ins w:id="601" w:author="Mai Danh Khải" w:date="2023-05-25T14:28:00Z">
            <w:r>
              <w:rPr>
                <w:noProof/>
                <w:webHidden/>
              </w:rPr>
              <w:t>130</w:t>
            </w:r>
            <w:r>
              <w:rPr>
                <w:noProof/>
                <w:webHidden/>
              </w:rPr>
              <w:fldChar w:fldCharType="end"/>
            </w:r>
            <w:r w:rsidRPr="00CB2DBA">
              <w:rPr>
                <w:rStyle w:val="Siuktni"/>
                <w:noProof/>
              </w:rPr>
              <w:fldChar w:fldCharType="end"/>
            </w:r>
          </w:ins>
        </w:p>
        <w:p w14:paraId="1D1D2E10" w14:textId="157FBE88" w:rsidR="002B2FC8" w:rsidRDefault="002B2FC8">
          <w:pPr>
            <w:pStyle w:val="Mucluc3"/>
            <w:rPr>
              <w:ins w:id="602" w:author="Mai Danh Khải" w:date="2023-05-25T14:28:00Z"/>
              <w:rFonts w:asciiTheme="minorHAnsi" w:eastAsiaTheme="minorEastAsia" w:hAnsiTheme="minorHAnsi" w:cstheme="minorBidi"/>
              <w:noProof/>
              <w:kern w:val="2"/>
              <w:sz w:val="22"/>
              <w:szCs w:val="22"/>
              <w14:ligatures w14:val="standardContextual"/>
            </w:rPr>
          </w:pPr>
          <w:ins w:id="60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Sửa thông tin phiếu yêu cầu</w:t>
            </w:r>
            <w:r>
              <w:rPr>
                <w:noProof/>
                <w:webHidden/>
              </w:rPr>
              <w:tab/>
            </w:r>
            <w:r>
              <w:rPr>
                <w:noProof/>
                <w:webHidden/>
              </w:rPr>
              <w:fldChar w:fldCharType="begin"/>
            </w:r>
            <w:r>
              <w:rPr>
                <w:noProof/>
                <w:webHidden/>
              </w:rPr>
              <w:instrText xml:space="preserve"> PAGEREF _Toc135917532 \h </w:instrText>
            </w:r>
          </w:ins>
          <w:r>
            <w:rPr>
              <w:noProof/>
              <w:webHidden/>
            </w:rPr>
          </w:r>
          <w:r>
            <w:rPr>
              <w:noProof/>
              <w:webHidden/>
            </w:rPr>
            <w:fldChar w:fldCharType="separate"/>
          </w:r>
          <w:ins w:id="604" w:author="Mai Danh Khải" w:date="2023-05-25T14:28:00Z">
            <w:r>
              <w:rPr>
                <w:noProof/>
                <w:webHidden/>
              </w:rPr>
              <w:t>133</w:t>
            </w:r>
            <w:r>
              <w:rPr>
                <w:noProof/>
                <w:webHidden/>
              </w:rPr>
              <w:fldChar w:fldCharType="end"/>
            </w:r>
            <w:r w:rsidRPr="00CB2DBA">
              <w:rPr>
                <w:rStyle w:val="Siuktni"/>
                <w:noProof/>
              </w:rPr>
              <w:fldChar w:fldCharType="end"/>
            </w:r>
          </w:ins>
        </w:p>
        <w:p w14:paraId="037CCD92" w14:textId="5623F0E4" w:rsidR="002B2FC8" w:rsidRDefault="002B2FC8">
          <w:pPr>
            <w:pStyle w:val="Mucluc3"/>
            <w:rPr>
              <w:ins w:id="605" w:author="Mai Danh Khải" w:date="2023-05-25T14:28:00Z"/>
              <w:rFonts w:asciiTheme="minorHAnsi" w:eastAsiaTheme="minorEastAsia" w:hAnsiTheme="minorHAnsi" w:cstheme="minorBidi"/>
              <w:noProof/>
              <w:kern w:val="2"/>
              <w:sz w:val="22"/>
              <w:szCs w:val="22"/>
              <w14:ligatures w14:val="standardContextual"/>
            </w:rPr>
          </w:pPr>
          <w:ins w:id="60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Xóa phiếu yêu cầu</w:t>
            </w:r>
            <w:r>
              <w:rPr>
                <w:noProof/>
                <w:webHidden/>
              </w:rPr>
              <w:tab/>
            </w:r>
            <w:r>
              <w:rPr>
                <w:noProof/>
                <w:webHidden/>
              </w:rPr>
              <w:fldChar w:fldCharType="begin"/>
            </w:r>
            <w:r>
              <w:rPr>
                <w:noProof/>
                <w:webHidden/>
              </w:rPr>
              <w:instrText xml:space="preserve"> PAGEREF _Toc135917533 \h </w:instrText>
            </w:r>
          </w:ins>
          <w:r>
            <w:rPr>
              <w:noProof/>
              <w:webHidden/>
            </w:rPr>
          </w:r>
          <w:r>
            <w:rPr>
              <w:noProof/>
              <w:webHidden/>
            </w:rPr>
            <w:fldChar w:fldCharType="separate"/>
          </w:r>
          <w:ins w:id="607" w:author="Mai Danh Khải" w:date="2023-05-25T14:28:00Z">
            <w:r>
              <w:rPr>
                <w:noProof/>
                <w:webHidden/>
              </w:rPr>
              <w:t>133</w:t>
            </w:r>
            <w:r>
              <w:rPr>
                <w:noProof/>
                <w:webHidden/>
              </w:rPr>
              <w:fldChar w:fldCharType="end"/>
            </w:r>
            <w:r w:rsidRPr="00CB2DBA">
              <w:rPr>
                <w:rStyle w:val="Siuktni"/>
                <w:noProof/>
              </w:rPr>
              <w:fldChar w:fldCharType="end"/>
            </w:r>
          </w:ins>
        </w:p>
        <w:p w14:paraId="65E6FE87" w14:textId="6DD7C1FD" w:rsidR="002B2FC8" w:rsidRDefault="002B2FC8">
          <w:pPr>
            <w:pStyle w:val="Mucluc3"/>
            <w:rPr>
              <w:ins w:id="608" w:author="Mai Danh Khải" w:date="2023-05-25T14:28:00Z"/>
              <w:rFonts w:asciiTheme="minorHAnsi" w:eastAsiaTheme="minorEastAsia" w:hAnsiTheme="minorHAnsi" w:cstheme="minorBidi"/>
              <w:noProof/>
              <w:kern w:val="2"/>
              <w:sz w:val="22"/>
              <w:szCs w:val="22"/>
              <w14:ligatures w14:val="standardContextual"/>
            </w:rPr>
          </w:pPr>
          <w:ins w:id="60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6</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Tạo danh mục liên quan đến quản lý tiếp nhận yêu cầu</w:t>
            </w:r>
            <w:r>
              <w:rPr>
                <w:noProof/>
                <w:webHidden/>
              </w:rPr>
              <w:tab/>
            </w:r>
            <w:r>
              <w:rPr>
                <w:noProof/>
                <w:webHidden/>
              </w:rPr>
              <w:fldChar w:fldCharType="begin"/>
            </w:r>
            <w:r>
              <w:rPr>
                <w:noProof/>
                <w:webHidden/>
              </w:rPr>
              <w:instrText xml:space="preserve"> PAGEREF _Toc135917534 \h </w:instrText>
            </w:r>
          </w:ins>
          <w:r>
            <w:rPr>
              <w:noProof/>
              <w:webHidden/>
            </w:rPr>
          </w:r>
          <w:r>
            <w:rPr>
              <w:noProof/>
              <w:webHidden/>
            </w:rPr>
            <w:fldChar w:fldCharType="separate"/>
          </w:r>
          <w:ins w:id="610" w:author="Mai Danh Khải" w:date="2023-05-25T14:28:00Z">
            <w:r>
              <w:rPr>
                <w:noProof/>
                <w:webHidden/>
              </w:rPr>
              <w:t>133</w:t>
            </w:r>
            <w:r>
              <w:rPr>
                <w:noProof/>
                <w:webHidden/>
              </w:rPr>
              <w:fldChar w:fldCharType="end"/>
            </w:r>
            <w:r w:rsidRPr="00CB2DBA">
              <w:rPr>
                <w:rStyle w:val="Siuktni"/>
                <w:noProof/>
              </w:rPr>
              <w:fldChar w:fldCharType="end"/>
            </w:r>
          </w:ins>
        </w:p>
        <w:p w14:paraId="69BF6C7D" w14:textId="1883E18D" w:rsidR="002B2FC8" w:rsidRDefault="002B2FC8">
          <w:pPr>
            <w:pStyle w:val="Mucluc3"/>
            <w:rPr>
              <w:ins w:id="611" w:author="Mai Danh Khải" w:date="2023-05-25T14:28:00Z"/>
              <w:rFonts w:asciiTheme="minorHAnsi" w:eastAsiaTheme="minorEastAsia" w:hAnsiTheme="minorHAnsi" w:cstheme="minorBidi"/>
              <w:noProof/>
              <w:kern w:val="2"/>
              <w:sz w:val="22"/>
              <w:szCs w:val="22"/>
              <w14:ligatures w14:val="standardContextual"/>
            </w:rPr>
          </w:pPr>
          <w:ins w:id="61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7</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Giao việc xử lý</w:t>
            </w:r>
            <w:r>
              <w:rPr>
                <w:noProof/>
                <w:webHidden/>
              </w:rPr>
              <w:tab/>
            </w:r>
            <w:r>
              <w:rPr>
                <w:noProof/>
                <w:webHidden/>
              </w:rPr>
              <w:fldChar w:fldCharType="begin"/>
            </w:r>
            <w:r>
              <w:rPr>
                <w:noProof/>
                <w:webHidden/>
              </w:rPr>
              <w:instrText xml:space="preserve"> PAGEREF _Toc135917535 \h </w:instrText>
            </w:r>
          </w:ins>
          <w:r>
            <w:rPr>
              <w:noProof/>
              <w:webHidden/>
            </w:rPr>
          </w:r>
          <w:r>
            <w:rPr>
              <w:noProof/>
              <w:webHidden/>
            </w:rPr>
            <w:fldChar w:fldCharType="separate"/>
          </w:r>
          <w:ins w:id="613" w:author="Mai Danh Khải" w:date="2023-05-25T14:28:00Z">
            <w:r>
              <w:rPr>
                <w:noProof/>
                <w:webHidden/>
              </w:rPr>
              <w:t>134</w:t>
            </w:r>
            <w:r>
              <w:rPr>
                <w:noProof/>
                <w:webHidden/>
              </w:rPr>
              <w:fldChar w:fldCharType="end"/>
            </w:r>
            <w:r w:rsidRPr="00CB2DBA">
              <w:rPr>
                <w:rStyle w:val="Siuktni"/>
                <w:noProof/>
              </w:rPr>
              <w:fldChar w:fldCharType="end"/>
            </w:r>
          </w:ins>
        </w:p>
        <w:p w14:paraId="6FB1E361" w14:textId="44FDC344" w:rsidR="002B2FC8" w:rsidRDefault="002B2FC8">
          <w:pPr>
            <w:pStyle w:val="Mucluc3"/>
            <w:rPr>
              <w:ins w:id="614" w:author="Mai Danh Khải" w:date="2023-05-25T14:28:00Z"/>
              <w:rFonts w:asciiTheme="minorHAnsi" w:eastAsiaTheme="minorEastAsia" w:hAnsiTheme="minorHAnsi" w:cstheme="minorBidi"/>
              <w:noProof/>
              <w:kern w:val="2"/>
              <w:sz w:val="22"/>
              <w:szCs w:val="22"/>
              <w14:ligatures w14:val="standardContextual"/>
            </w:rPr>
          </w:pPr>
          <w:ins w:id="61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Đổi người thực hiện</w:t>
            </w:r>
            <w:r>
              <w:rPr>
                <w:noProof/>
                <w:webHidden/>
              </w:rPr>
              <w:tab/>
            </w:r>
            <w:r>
              <w:rPr>
                <w:noProof/>
                <w:webHidden/>
              </w:rPr>
              <w:fldChar w:fldCharType="begin"/>
            </w:r>
            <w:r>
              <w:rPr>
                <w:noProof/>
                <w:webHidden/>
              </w:rPr>
              <w:instrText xml:space="preserve"> PAGEREF _Toc135917536 \h </w:instrText>
            </w:r>
          </w:ins>
          <w:r>
            <w:rPr>
              <w:noProof/>
              <w:webHidden/>
            </w:rPr>
          </w:r>
          <w:r>
            <w:rPr>
              <w:noProof/>
              <w:webHidden/>
            </w:rPr>
            <w:fldChar w:fldCharType="separate"/>
          </w:r>
          <w:ins w:id="616" w:author="Mai Danh Khải" w:date="2023-05-25T14:28:00Z">
            <w:r>
              <w:rPr>
                <w:noProof/>
                <w:webHidden/>
              </w:rPr>
              <w:t>134</w:t>
            </w:r>
            <w:r>
              <w:rPr>
                <w:noProof/>
                <w:webHidden/>
              </w:rPr>
              <w:fldChar w:fldCharType="end"/>
            </w:r>
            <w:r w:rsidRPr="00CB2DBA">
              <w:rPr>
                <w:rStyle w:val="Siuktni"/>
                <w:noProof/>
              </w:rPr>
              <w:fldChar w:fldCharType="end"/>
            </w:r>
          </w:ins>
        </w:p>
        <w:p w14:paraId="166CF6A1" w14:textId="29D21815" w:rsidR="002B2FC8" w:rsidRDefault="002B2FC8">
          <w:pPr>
            <w:pStyle w:val="Mucluc3"/>
            <w:rPr>
              <w:ins w:id="617" w:author="Mai Danh Khải" w:date="2023-05-25T14:28:00Z"/>
              <w:rFonts w:asciiTheme="minorHAnsi" w:eastAsiaTheme="minorEastAsia" w:hAnsiTheme="minorHAnsi" w:cstheme="minorBidi"/>
              <w:noProof/>
              <w:kern w:val="2"/>
              <w:sz w:val="22"/>
              <w:szCs w:val="22"/>
              <w14:ligatures w14:val="standardContextual"/>
            </w:rPr>
          </w:pPr>
          <w:ins w:id="61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Đổi trạng thái yêu cầu.</w:t>
            </w:r>
            <w:r>
              <w:rPr>
                <w:noProof/>
                <w:webHidden/>
              </w:rPr>
              <w:tab/>
            </w:r>
            <w:r>
              <w:rPr>
                <w:noProof/>
                <w:webHidden/>
              </w:rPr>
              <w:fldChar w:fldCharType="begin"/>
            </w:r>
            <w:r>
              <w:rPr>
                <w:noProof/>
                <w:webHidden/>
              </w:rPr>
              <w:instrText xml:space="preserve"> PAGEREF _Toc135917537 \h </w:instrText>
            </w:r>
          </w:ins>
          <w:r>
            <w:rPr>
              <w:noProof/>
              <w:webHidden/>
            </w:rPr>
          </w:r>
          <w:r>
            <w:rPr>
              <w:noProof/>
              <w:webHidden/>
            </w:rPr>
            <w:fldChar w:fldCharType="separate"/>
          </w:r>
          <w:ins w:id="619" w:author="Mai Danh Khải" w:date="2023-05-25T14:28:00Z">
            <w:r>
              <w:rPr>
                <w:noProof/>
                <w:webHidden/>
              </w:rPr>
              <w:t>135</w:t>
            </w:r>
            <w:r>
              <w:rPr>
                <w:noProof/>
                <w:webHidden/>
              </w:rPr>
              <w:fldChar w:fldCharType="end"/>
            </w:r>
            <w:r w:rsidRPr="00CB2DBA">
              <w:rPr>
                <w:rStyle w:val="Siuktni"/>
                <w:noProof/>
              </w:rPr>
              <w:fldChar w:fldCharType="end"/>
            </w:r>
          </w:ins>
        </w:p>
        <w:p w14:paraId="6D3E31A9" w14:textId="6EA3B36B" w:rsidR="002B2FC8" w:rsidRDefault="002B2FC8">
          <w:pPr>
            <w:pStyle w:val="Mucluc3"/>
            <w:rPr>
              <w:ins w:id="620" w:author="Mai Danh Khải" w:date="2023-05-25T14:28:00Z"/>
              <w:rFonts w:asciiTheme="minorHAnsi" w:eastAsiaTheme="minorEastAsia" w:hAnsiTheme="minorHAnsi" w:cstheme="minorBidi"/>
              <w:noProof/>
              <w:kern w:val="2"/>
              <w:sz w:val="22"/>
              <w:szCs w:val="22"/>
              <w14:ligatures w14:val="standardContextual"/>
            </w:rPr>
          </w:pPr>
          <w:ins w:id="62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7.10</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Báo cáo hoàn thành</w:t>
            </w:r>
            <w:r>
              <w:rPr>
                <w:noProof/>
                <w:webHidden/>
              </w:rPr>
              <w:tab/>
            </w:r>
            <w:r>
              <w:rPr>
                <w:noProof/>
                <w:webHidden/>
              </w:rPr>
              <w:fldChar w:fldCharType="begin"/>
            </w:r>
            <w:r>
              <w:rPr>
                <w:noProof/>
                <w:webHidden/>
              </w:rPr>
              <w:instrText xml:space="preserve"> PAGEREF _Toc135917538 \h </w:instrText>
            </w:r>
          </w:ins>
          <w:r>
            <w:rPr>
              <w:noProof/>
              <w:webHidden/>
            </w:rPr>
          </w:r>
          <w:r>
            <w:rPr>
              <w:noProof/>
              <w:webHidden/>
            </w:rPr>
            <w:fldChar w:fldCharType="separate"/>
          </w:r>
          <w:ins w:id="622" w:author="Mai Danh Khải" w:date="2023-05-25T14:28:00Z">
            <w:r>
              <w:rPr>
                <w:noProof/>
                <w:webHidden/>
              </w:rPr>
              <w:t>135</w:t>
            </w:r>
            <w:r>
              <w:rPr>
                <w:noProof/>
                <w:webHidden/>
              </w:rPr>
              <w:fldChar w:fldCharType="end"/>
            </w:r>
            <w:r w:rsidRPr="00CB2DBA">
              <w:rPr>
                <w:rStyle w:val="Siuktni"/>
                <w:noProof/>
              </w:rPr>
              <w:fldChar w:fldCharType="end"/>
            </w:r>
          </w:ins>
        </w:p>
        <w:p w14:paraId="060422EC" w14:textId="03462BA2" w:rsidR="002B2FC8" w:rsidRDefault="002B2FC8">
          <w:pPr>
            <w:pStyle w:val="Mucluc2"/>
            <w:rPr>
              <w:ins w:id="623" w:author="Mai Danh Khải" w:date="2023-05-25T14:28:00Z"/>
              <w:rFonts w:asciiTheme="minorHAnsi" w:eastAsiaTheme="minorEastAsia" w:hAnsiTheme="minorHAnsi" w:cstheme="minorBidi"/>
              <w:noProof/>
              <w:kern w:val="2"/>
              <w:sz w:val="22"/>
              <w:szCs w:val="22"/>
              <w14:ligatures w14:val="standardContextual"/>
            </w:rPr>
          </w:pPr>
          <w:ins w:id="62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3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Quản trị App trên phần mềm</w:t>
            </w:r>
            <w:r>
              <w:rPr>
                <w:noProof/>
                <w:webHidden/>
              </w:rPr>
              <w:tab/>
            </w:r>
            <w:r>
              <w:rPr>
                <w:noProof/>
                <w:webHidden/>
              </w:rPr>
              <w:fldChar w:fldCharType="begin"/>
            </w:r>
            <w:r>
              <w:rPr>
                <w:noProof/>
                <w:webHidden/>
              </w:rPr>
              <w:instrText xml:space="preserve"> PAGEREF _Toc135917539 \h </w:instrText>
            </w:r>
          </w:ins>
          <w:r>
            <w:rPr>
              <w:noProof/>
              <w:webHidden/>
            </w:rPr>
          </w:r>
          <w:r>
            <w:rPr>
              <w:noProof/>
              <w:webHidden/>
            </w:rPr>
            <w:fldChar w:fldCharType="separate"/>
          </w:r>
          <w:ins w:id="625" w:author="Mai Danh Khải" w:date="2023-05-25T14:28:00Z">
            <w:r>
              <w:rPr>
                <w:noProof/>
                <w:webHidden/>
              </w:rPr>
              <w:t>135</w:t>
            </w:r>
            <w:r>
              <w:rPr>
                <w:noProof/>
                <w:webHidden/>
              </w:rPr>
              <w:fldChar w:fldCharType="end"/>
            </w:r>
            <w:r w:rsidRPr="00CB2DBA">
              <w:rPr>
                <w:rStyle w:val="Siuktni"/>
                <w:noProof/>
              </w:rPr>
              <w:fldChar w:fldCharType="end"/>
            </w:r>
          </w:ins>
        </w:p>
        <w:p w14:paraId="67BC7B64" w14:textId="5B45AB5E" w:rsidR="002B2FC8" w:rsidRDefault="002B2FC8">
          <w:pPr>
            <w:pStyle w:val="Mucluc3"/>
            <w:rPr>
              <w:ins w:id="626" w:author="Mai Danh Khải" w:date="2023-05-25T14:28:00Z"/>
              <w:rFonts w:asciiTheme="minorHAnsi" w:eastAsiaTheme="minorEastAsia" w:hAnsiTheme="minorHAnsi" w:cstheme="minorBidi"/>
              <w:noProof/>
              <w:kern w:val="2"/>
              <w:sz w:val="22"/>
              <w:szCs w:val="22"/>
              <w14:ligatures w14:val="standardContextual"/>
            </w:rPr>
          </w:pPr>
          <w:ins w:id="62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Cấu hình Page</w:t>
            </w:r>
            <w:r>
              <w:rPr>
                <w:noProof/>
                <w:webHidden/>
              </w:rPr>
              <w:tab/>
            </w:r>
            <w:r>
              <w:rPr>
                <w:noProof/>
                <w:webHidden/>
              </w:rPr>
              <w:fldChar w:fldCharType="begin"/>
            </w:r>
            <w:r>
              <w:rPr>
                <w:noProof/>
                <w:webHidden/>
              </w:rPr>
              <w:instrText xml:space="preserve"> PAGEREF _Toc135917540 \h </w:instrText>
            </w:r>
          </w:ins>
          <w:r>
            <w:rPr>
              <w:noProof/>
              <w:webHidden/>
            </w:rPr>
          </w:r>
          <w:r>
            <w:rPr>
              <w:noProof/>
              <w:webHidden/>
            </w:rPr>
            <w:fldChar w:fldCharType="separate"/>
          </w:r>
          <w:ins w:id="628" w:author="Mai Danh Khải" w:date="2023-05-25T14:28:00Z">
            <w:r>
              <w:rPr>
                <w:noProof/>
                <w:webHidden/>
              </w:rPr>
              <w:t>136</w:t>
            </w:r>
            <w:r>
              <w:rPr>
                <w:noProof/>
                <w:webHidden/>
              </w:rPr>
              <w:fldChar w:fldCharType="end"/>
            </w:r>
            <w:r w:rsidRPr="00CB2DBA">
              <w:rPr>
                <w:rStyle w:val="Siuktni"/>
                <w:noProof/>
              </w:rPr>
              <w:fldChar w:fldCharType="end"/>
            </w:r>
          </w:ins>
        </w:p>
        <w:p w14:paraId="44D6AC5B" w14:textId="737B1F25" w:rsidR="002B2FC8" w:rsidRDefault="002B2FC8">
          <w:pPr>
            <w:pStyle w:val="Mucluc3"/>
            <w:rPr>
              <w:ins w:id="629" w:author="Mai Danh Khải" w:date="2023-05-25T14:28:00Z"/>
              <w:rFonts w:asciiTheme="minorHAnsi" w:eastAsiaTheme="minorEastAsia" w:hAnsiTheme="minorHAnsi" w:cstheme="minorBidi"/>
              <w:noProof/>
              <w:kern w:val="2"/>
              <w:sz w:val="22"/>
              <w:szCs w:val="22"/>
              <w14:ligatures w14:val="standardContextual"/>
            </w:rPr>
          </w:pPr>
          <w:ins w:id="630"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1"</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Đăng ký nhân viên</w:t>
            </w:r>
            <w:r>
              <w:rPr>
                <w:noProof/>
                <w:webHidden/>
              </w:rPr>
              <w:tab/>
            </w:r>
            <w:r>
              <w:rPr>
                <w:noProof/>
                <w:webHidden/>
              </w:rPr>
              <w:fldChar w:fldCharType="begin"/>
            </w:r>
            <w:r>
              <w:rPr>
                <w:noProof/>
                <w:webHidden/>
              </w:rPr>
              <w:instrText xml:space="preserve"> PAGEREF _Toc135917541 \h </w:instrText>
            </w:r>
          </w:ins>
          <w:r>
            <w:rPr>
              <w:noProof/>
              <w:webHidden/>
            </w:rPr>
          </w:r>
          <w:r>
            <w:rPr>
              <w:noProof/>
              <w:webHidden/>
            </w:rPr>
            <w:fldChar w:fldCharType="separate"/>
          </w:r>
          <w:ins w:id="631" w:author="Mai Danh Khải" w:date="2023-05-25T14:28:00Z">
            <w:r>
              <w:rPr>
                <w:noProof/>
                <w:webHidden/>
              </w:rPr>
              <w:t>138</w:t>
            </w:r>
            <w:r>
              <w:rPr>
                <w:noProof/>
                <w:webHidden/>
              </w:rPr>
              <w:fldChar w:fldCharType="end"/>
            </w:r>
            <w:r w:rsidRPr="00CB2DBA">
              <w:rPr>
                <w:rStyle w:val="Siuktni"/>
                <w:noProof/>
              </w:rPr>
              <w:fldChar w:fldCharType="end"/>
            </w:r>
          </w:ins>
        </w:p>
        <w:p w14:paraId="7A9EF0A7" w14:textId="5DC8CF7F" w:rsidR="002B2FC8" w:rsidRDefault="002B2FC8">
          <w:pPr>
            <w:pStyle w:val="Mucluc3"/>
            <w:rPr>
              <w:ins w:id="632" w:author="Mai Danh Khải" w:date="2023-05-25T14:28:00Z"/>
              <w:rFonts w:asciiTheme="minorHAnsi" w:eastAsiaTheme="minorEastAsia" w:hAnsiTheme="minorHAnsi" w:cstheme="minorBidi"/>
              <w:noProof/>
              <w:kern w:val="2"/>
              <w:sz w:val="22"/>
              <w:szCs w:val="22"/>
              <w14:ligatures w14:val="standardContextual"/>
            </w:rPr>
          </w:pPr>
          <w:ins w:id="633"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2"</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3</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Đăng ký khách hàng</w:t>
            </w:r>
            <w:r>
              <w:rPr>
                <w:noProof/>
                <w:webHidden/>
              </w:rPr>
              <w:tab/>
            </w:r>
            <w:r>
              <w:rPr>
                <w:noProof/>
                <w:webHidden/>
              </w:rPr>
              <w:fldChar w:fldCharType="begin"/>
            </w:r>
            <w:r>
              <w:rPr>
                <w:noProof/>
                <w:webHidden/>
              </w:rPr>
              <w:instrText xml:space="preserve"> PAGEREF _Toc135917542 \h </w:instrText>
            </w:r>
          </w:ins>
          <w:r>
            <w:rPr>
              <w:noProof/>
              <w:webHidden/>
            </w:rPr>
          </w:r>
          <w:r>
            <w:rPr>
              <w:noProof/>
              <w:webHidden/>
            </w:rPr>
            <w:fldChar w:fldCharType="separate"/>
          </w:r>
          <w:ins w:id="634" w:author="Mai Danh Khải" w:date="2023-05-25T14:28:00Z">
            <w:r>
              <w:rPr>
                <w:noProof/>
                <w:webHidden/>
              </w:rPr>
              <w:t>140</w:t>
            </w:r>
            <w:r>
              <w:rPr>
                <w:noProof/>
                <w:webHidden/>
              </w:rPr>
              <w:fldChar w:fldCharType="end"/>
            </w:r>
            <w:r w:rsidRPr="00CB2DBA">
              <w:rPr>
                <w:rStyle w:val="Siuktni"/>
                <w:noProof/>
              </w:rPr>
              <w:fldChar w:fldCharType="end"/>
            </w:r>
          </w:ins>
        </w:p>
        <w:p w14:paraId="3E832F74" w14:textId="33B80483" w:rsidR="002B2FC8" w:rsidRDefault="002B2FC8">
          <w:pPr>
            <w:pStyle w:val="Mucluc3"/>
            <w:rPr>
              <w:ins w:id="635" w:author="Mai Danh Khải" w:date="2023-05-25T14:28:00Z"/>
              <w:rFonts w:asciiTheme="minorHAnsi" w:eastAsiaTheme="minorEastAsia" w:hAnsiTheme="minorHAnsi" w:cstheme="minorBidi"/>
              <w:noProof/>
              <w:kern w:val="2"/>
              <w:sz w:val="22"/>
              <w:szCs w:val="22"/>
              <w14:ligatures w14:val="standardContextual"/>
            </w:rPr>
          </w:pPr>
          <w:ins w:id="636"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3"</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Đăng tin tức chung</w:t>
            </w:r>
            <w:r>
              <w:rPr>
                <w:noProof/>
                <w:webHidden/>
              </w:rPr>
              <w:tab/>
            </w:r>
            <w:r>
              <w:rPr>
                <w:noProof/>
                <w:webHidden/>
              </w:rPr>
              <w:fldChar w:fldCharType="begin"/>
            </w:r>
            <w:r>
              <w:rPr>
                <w:noProof/>
                <w:webHidden/>
              </w:rPr>
              <w:instrText xml:space="preserve"> PAGEREF _Toc135917543 \h </w:instrText>
            </w:r>
          </w:ins>
          <w:r>
            <w:rPr>
              <w:noProof/>
              <w:webHidden/>
            </w:rPr>
          </w:r>
          <w:r>
            <w:rPr>
              <w:noProof/>
              <w:webHidden/>
            </w:rPr>
            <w:fldChar w:fldCharType="separate"/>
          </w:r>
          <w:ins w:id="637" w:author="Mai Danh Khải" w:date="2023-05-25T14:28:00Z">
            <w:r>
              <w:rPr>
                <w:noProof/>
                <w:webHidden/>
              </w:rPr>
              <w:t>141</w:t>
            </w:r>
            <w:r>
              <w:rPr>
                <w:noProof/>
                <w:webHidden/>
              </w:rPr>
              <w:fldChar w:fldCharType="end"/>
            </w:r>
            <w:r w:rsidRPr="00CB2DBA">
              <w:rPr>
                <w:rStyle w:val="Siuktni"/>
                <w:noProof/>
              </w:rPr>
              <w:fldChar w:fldCharType="end"/>
            </w:r>
          </w:ins>
        </w:p>
        <w:p w14:paraId="49C0477D" w14:textId="3712FDEA" w:rsidR="002B2FC8" w:rsidRDefault="002B2FC8">
          <w:pPr>
            <w:pStyle w:val="Mucluc3"/>
            <w:rPr>
              <w:ins w:id="638" w:author="Mai Danh Khải" w:date="2023-05-25T14:28:00Z"/>
              <w:rFonts w:asciiTheme="minorHAnsi" w:eastAsiaTheme="minorEastAsia" w:hAnsiTheme="minorHAnsi" w:cstheme="minorBidi"/>
              <w:noProof/>
              <w:kern w:val="2"/>
              <w:sz w:val="22"/>
              <w:szCs w:val="22"/>
              <w14:ligatures w14:val="standardContextual"/>
            </w:rPr>
          </w:pPr>
          <w:ins w:id="639"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4"</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hAnsi="Times New Roman"/>
                <w:b/>
                <w:bCs/>
                <w:i/>
                <w:iCs/>
                <w:noProof/>
                <w:lang w:bidi="th-TH"/>
              </w:rPr>
              <w:t>5.18.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hAnsi="Times New Roman"/>
                <w:b/>
                <w:bCs/>
                <w:i/>
                <w:iCs/>
                <w:noProof/>
                <w:lang w:bidi="th-TH"/>
              </w:rPr>
              <w:t>Quản lý dịch vụ tiện ích trên APP</w:t>
            </w:r>
            <w:r>
              <w:rPr>
                <w:noProof/>
                <w:webHidden/>
              </w:rPr>
              <w:tab/>
            </w:r>
            <w:r>
              <w:rPr>
                <w:noProof/>
                <w:webHidden/>
              </w:rPr>
              <w:fldChar w:fldCharType="begin"/>
            </w:r>
            <w:r>
              <w:rPr>
                <w:noProof/>
                <w:webHidden/>
              </w:rPr>
              <w:instrText xml:space="preserve"> PAGEREF _Toc135917544 \h </w:instrText>
            </w:r>
          </w:ins>
          <w:r>
            <w:rPr>
              <w:noProof/>
              <w:webHidden/>
            </w:rPr>
          </w:r>
          <w:r>
            <w:rPr>
              <w:noProof/>
              <w:webHidden/>
            </w:rPr>
            <w:fldChar w:fldCharType="separate"/>
          </w:r>
          <w:ins w:id="640" w:author="Mai Danh Khải" w:date="2023-05-25T14:28:00Z">
            <w:r>
              <w:rPr>
                <w:noProof/>
                <w:webHidden/>
              </w:rPr>
              <w:t>142</w:t>
            </w:r>
            <w:r>
              <w:rPr>
                <w:noProof/>
                <w:webHidden/>
              </w:rPr>
              <w:fldChar w:fldCharType="end"/>
            </w:r>
            <w:r w:rsidRPr="00CB2DBA">
              <w:rPr>
                <w:rStyle w:val="Siuktni"/>
                <w:noProof/>
              </w:rPr>
              <w:fldChar w:fldCharType="end"/>
            </w:r>
          </w:ins>
        </w:p>
        <w:p w14:paraId="708351C9" w14:textId="25422EB6" w:rsidR="002B2FC8" w:rsidRDefault="002B2FC8">
          <w:pPr>
            <w:pStyle w:val="Mucluc2"/>
            <w:rPr>
              <w:ins w:id="641" w:author="Mai Danh Khải" w:date="2023-05-25T14:28:00Z"/>
              <w:rFonts w:asciiTheme="minorHAnsi" w:eastAsiaTheme="minorEastAsia" w:hAnsiTheme="minorHAnsi" w:cstheme="minorBidi"/>
              <w:noProof/>
              <w:kern w:val="2"/>
              <w:sz w:val="22"/>
              <w:szCs w:val="22"/>
              <w14:ligatures w14:val="standardContextual"/>
            </w:rPr>
          </w:pPr>
          <w:ins w:id="642"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5"</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noProof/>
                <w:lang w:eastAsia="vi-VN"/>
              </w:rPr>
              <w:t>5.19</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b/>
                <w:noProof/>
                <w:lang w:eastAsia="vi-VN"/>
              </w:rPr>
              <w:t>App mobile cho Cư dân/Khách hàng</w:t>
            </w:r>
            <w:r>
              <w:rPr>
                <w:noProof/>
                <w:webHidden/>
              </w:rPr>
              <w:tab/>
            </w:r>
            <w:r>
              <w:rPr>
                <w:noProof/>
                <w:webHidden/>
              </w:rPr>
              <w:fldChar w:fldCharType="begin"/>
            </w:r>
            <w:r>
              <w:rPr>
                <w:noProof/>
                <w:webHidden/>
              </w:rPr>
              <w:instrText xml:space="preserve"> PAGEREF _Toc135917545 \h </w:instrText>
            </w:r>
          </w:ins>
          <w:r>
            <w:rPr>
              <w:noProof/>
              <w:webHidden/>
            </w:rPr>
          </w:r>
          <w:r>
            <w:rPr>
              <w:noProof/>
              <w:webHidden/>
            </w:rPr>
            <w:fldChar w:fldCharType="separate"/>
          </w:r>
          <w:ins w:id="643" w:author="Mai Danh Khải" w:date="2023-05-25T14:28:00Z">
            <w:r>
              <w:rPr>
                <w:noProof/>
                <w:webHidden/>
              </w:rPr>
              <w:t>145</w:t>
            </w:r>
            <w:r>
              <w:rPr>
                <w:noProof/>
                <w:webHidden/>
              </w:rPr>
              <w:fldChar w:fldCharType="end"/>
            </w:r>
            <w:r w:rsidRPr="00CB2DBA">
              <w:rPr>
                <w:rStyle w:val="Siuktni"/>
                <w:noProof/>
              </w:rPr>
              <w:fldChar w:fldCharType="end"/>
            </w:r>
          </w:ins>
        </w:p>
        <w:p w14:paraId="78E581E1" w14:textId="1FC47A7B" w:rsidR="002B2FC8" w:rsidRDefault="002B2FC8">
          <w:pPr>
            <w:pStyle w:val="Mucluc2"/>
            <w:rPr>
              <w:ins w:id="644" w:author="Mai Danh Khải" w:date="2023-05-25T14:28:00Z"/>
              <w:rFonts w:asciiTheme="minorHAnsi" w:eastAsiaTheme="minorEastAsia" w:hAnsiTheme="minorHAnsi" w:cstheme="minorBidi"/>
              <w:noProof/>
              <w:kern w:val="2"/>
              <w:sz w:val="22"/>
              <w:szCs w:val="22"/>
              <w14:ligatures w14:val="standardContextual"/>
            </w:rPr>
          </w:pPr>
          <w:ins w:id="645"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6"</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bCs/>
                <w:noProof/>
                <w:lang w:eastAsia="vi-VN"/>
              </w:rPr>
              <w:t>5.19.1</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b/>
                <w:noProof/>
                <w:lang w:eastAsia="vi-VN"/>
              </w:rPr>
              <w:t>Quản lý thông tin cá nhân, mật khẩu:</w:t>
            </w:r>
            <w:r>
              <w:rPr>
                <w:noProof/>
                <w:webHidden/>
              </w:rPr>
              <w:tab/>
            </w:r>
            <w:r>
              <w:rPr>
                <w:noProof/>
                <w:webHidden/>
              </w:rPr>
              <w:fldChar w:fldCharType="begin"/>
            </w:r>
            <w:r>
              <w:rPr>
                <w:noProof/>
                <w:webHidden/>
              </w:rPr>
              <w:instrText xml:space="preserve"> PAGEREF _Toc135917546 \h </w:instrText>
            </w:r>
          </w:ins>
          <w:r>
            <w:rPr>
              <w:noProof/>
              <w:webHidden/>
            </w:rPr>
          </w:r>
          <w:r>
            <w:rPr>
              <w:noProof/>
              <w:webHidden/>
            </w:rPr>
            <w:fldChar w:fldCharType="separate"/>
          </w:r>
          <w:ins w:id="646" w:author="Mai Danh Khải" w:date="2023-05-25T14:28:00Z">
            <w:r>
              <w:rPr>
                <w:noProof/>
                <w:webHidden/>
              </w:rPr>
              <w:t>145</w:t>
            </w:r>
            <w:r>
              <w:rPr>
                <w:noProof/>
                <w:webHidden/>
              </w:rPr>
              <w:fldChar w:fldCharType="end"/>
            </w:r>
            <w:r w:rsidRPr="00CB2DBA">
              <w:rPr>
                <w:rStyle w:val="Siuktni"/>
                <w:noProof/>
              </w:rPr>
              <w:fldChar w:fldCharType="end"/>
            </w:r>
          </w:ins>
        </w:p>
        <w:p w14:paraId="17B48A4E" w14:textId="51EB3CB6" w:rsidR="002B2FC8" w:rsidRDefault="002B2FC8">
          <w:pPr>
            <w:pStyle w:val="Mucluc3"/>
            <w:rPr>
              <w:ins w:id="647" w:author="Mai Danh Khải" w:date="2023-05-25T14:28:00Z"/>
              <w:rFonts w:asciiTheme="minorHAnsi" w:eastAsiaTheme="minorEastAsia" w:hAnsiTheme="minorHAnsi" w:cstheme="minorBidi"/>
              <w:noProof/>
              <w:kern w:val="2"/>
              <w:sz w:val="22"/>
              <w:szCs w:val="22"/>
              <w14:ligatures w14:val="standardContextual"/>
            </w:rPr>
          </w:pPr>
          <w:ins w:id="648"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7"</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noProof/>
                <w:lang w:eastAsia="vi-VN"/>
              </w:rPr>
              <w:t>5.19.2</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b/>
                <w:noProof/>
                <w:lang w:eastAsia="vi-VN"/>
              </w:rPr>
              <w:t>Cập nhật tin tức chung của Ban quản lý tòa nhà</w:t>
            </w:r>
            <w:r>
              <w:rPr>
                <w:noProof/>
                <w:webHidden/>
              </w:rPr>
              <w:tab/>
            </w:r>
            <w:r>
              <w:rPr>
                <w:noProof/>
                <w:webHidden/>
              </w:rPr>
              <w:fldChar w:fldCharType="begin"/>
            </w:r>
            <w:r>
              <w:rPr>
                <w:noProof/>
                <w:webHidden/>
              </w:rPr>
              <w:instrText xml:space="preserve"> PAGEREF _Toc135917547 \h </w:instrText>
            </w:r>
          </w:ins>
          <w:r>
            <w:rPr>
              <w:noProof/>
              <w:webHidden/>
            </w:rPr>
          </w:r>
          <w:r>
            <w:rPr>
              <w:noProof/>
              <w:webHidden/>
            </w:rPr>
            <w:fldChar w:fldCharType="separate"/>
          </w:r>
          <w:ins w:id="649" w:author="Mai Danh Khải" w:date="2023-05-25T14:28:00Z">
            <w:r>
              <w:rPr>
                <w:noProof/>
                <w:webHidden/>
              </w:rPr>
              <w:t>145</w:t>
            </w:r>
            <w:r>
              <w:rPr>
                <w:noProof/>
                <w:webHidden/>
              </w:rPr>
              <w:fldChar w:fldCharType="end"/>
            </w:r>
            <w:r w:rsidRPr="00CB2DBA">
              <w:rPr>
                <w:rStyle w:val="Siuktni"/>
                <w:noProof/>
              </w:rPr>
              <w:fldChar w:fldCharType="end"/>
            </w:r>
          </w:ins>
        </w:p>
        <w:p w14:paraId="042A85AA" w14:textId="2526DD67" w:rsidR="002B2FC8" w:rsidRDefault="002B2FC8">
          <w:pPr>
            <w:pStyle w:val="Mucluc3"/>
            <w:rPr>
              <w:ins w:id="650" w:author="Mai Danh Khải" w:date="2023-05-25T14:28:00Z"/>
              <w:rFonts w:asciiTheme="minorHAnsi" w:eastAsiaTheme="minorEastAsia" w:hAnsiTheme="minorHAnsi" w:cstheme="minorBidi"/>
              <w:noProof/>
              <w:kern w:val="2"/>
              <w:sz w:val="22"/>
              <w:szCs w:val="22"/>
              <w14:ligatures w14:val="standardContextual"/>
            </w:rPr>
          </w:pPr>
          <w:ins w:id="651"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8"</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noProof/>
                <w:lang w:eastAsia="vi-VN"/>
              </w:rPr>
              <w:t>5.19.3 Quy trình gửi phản ánh yêu cầu, theo dõi trạng thái và đánh giá chất lượng dịch vụ   từ app mobile</w:t>
            </w:r>
            <w:r>
              <w:rPr>
                <w:noProof/>
                <w:webHidden/>
              </w:rPr>
              <w:tab/>
            </w:r>
            <w:r>
              <w:rPr>
                <w:noProof/>
                <w:webHidden/>
              </w:rPr>
              <w:fldChar w:fldCharType="begin"/>
            </w:r>
            <w:r>
              <w:rPr>
                <w:noProof/>
                <w:webHidden/>
              </w:rPr>
              <w:instrText xml:space="preserve"> PAGEREF _Toc135917548 \h </w:instrText>
            </w:r>
          </w:ins>
          <w:r>
            <w:rPr>
              <w:noProof/>
              <w:webHidden/>
            </w:rPr>
          </w:r>
          <w:r>
            <w:rPr>
              <w:noProof/>
              <w:webHidden/>
            </w:rPr>
            <w:fldChar w:fldCharType="separate"/>
          </w:r>
          <w:ins w:id="652" w:author="Mai Danh Khải" w:date="2023-05-25T14:28:00Z">
            <w:r>
              <w:rPr>
                <w:noProof/>
                <w:webHidden/>
              </w:rPr>
              <w:t>146</w:t>
            </w:r>
            <w:r>
              <w:rPr>
                <w:noProof/>
                <w:webHidden/>
              </w:rPr>
              <w:fldChar w:fldCharType="end"/>
            </w:r>
            <w:r w:rsidRPr="00CB2DBA">
              <w:rPr>
                <w:rStyle w:val="Siuktni"/>
                <w:noProof/>
              </w:rPr>
              <w:fldChar w:fldCharType="end"/>
            </w:r>
          </w:ins>
        </w:p>
        <w:p w14:paraId="6E568E7E" w14:textId="5A4D4C6D" w:rsidR="002B2FC8" w:rsidRDefault="002B2FC8">
          <w:pPr>
            <w:pStyle w:val="Mucluc3"/>
            <w:rPr>
              <w:ins w:id="653" w:author="Mai Danh Khải" w:date="2023-05-25T14:28:00Z"/>
              <w:rFonts w:asciiTheme="minorHAnsi" w:eastAsiaTheme="minorEastAsia" w:hAnsiTheme="minorHAnsi" w:cstheme="minorBidi"/>
              <w:noProof/>
              <w:kern w:val="2"/>
              <w:sz w:val="22"/>
              <w:szCs w:val="22"/>
              <w14:ligatures w14:val="standardContextual"/>
            </w:rPr>
          </w:pPr>
          <w:ins w:id="654"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49"</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noProof/>
                <w:lang w:eastAsia="vi-VN"/>
              </w:rPr>
              <w:t>.19.4</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b/>
                <w:noProof/>
                <w:lang w:eastAsia="vi-VN"/>
              </w:rPr>
              <w:t>Quy trình Đăng ký Tiện ích</w:t>
            </w:r>
            <w:r>
              <w:rPr>
                <w:noProof/>
                <w:webHidden/>
              </w:rPr>
              <w:tab/>
            </w:r>
            <w:r>
              <w:rPr>
                <w:noProof/>
                <w:webHidden/>
              </w:rPr>
              <w:fldChar w:fldCharType="begin"/>
            </w:r>
            <w:r>
              <w:rPr>
                <w:noProof/>
                <w:webHidden/>
              </w:rPr>
              <w:instrText xml:space="preserve"> PAGEREF _Toc135917549 \h </w:instrText>
            </w:r>
          </w:ins>
          <w:r>
            <w:rPr>
              <w:noProof/>
              <w:webHidden/>
            </w:rPr>
          </w:r>
          <w:r>
            <w:rPr>
              <w:noProof/>
              <w:webHidden/>
            </w:rPr>
            <w:fldChar w:fldCharType="separate"/>
          </w:r>
          <w:ins w:id="655" w:author="Mai Danh Khải" w:date="2023-05-25T14:28:00Z">
            <w:r>
              <w:rPr>
                <w:noProof/>
                <w:webHidden/>
              </w:rPr>
              <w:t>147</w:t>
            </w:r>
            <w:r>
              <w:rPr>
                <w:noProof/>
                <w:webHidden/>
              </w:rPr>
              <w:fldChar w:fldCharType="end"/>
            </w:r>
            <w:r w:rsidRPr="00CB2DBA">
              <w:rPr>
                <w:rStyle w:val="Siuktni"/>
                <w:noProof/>
              </w:rPr>
              <w:fldChar w:fldCharType="end"/>
            </w:r>
          </w:ins>
        </w:p>
        <w:p w14:paraId="09A55969" w14:textId="2302916F" w:rsidR="002B2FC8" w:rsidRDefault="002B2FC8">
          <w:pPr>
            <w:pStyle w:val="Mucluc3"/>
            <w:rPr>
              <w:ins w:id="656" w:author="Mai Danh Khải" w:date="2023-05-25T14:28:00Z"/>
              <w:rFonts w:asciiTheme="minorHAnsi" w:eastAsiaTheme="minorEastAsia" w:hAnsiTheme="minorHAnsi" w:cstheme="minorBidi"/>
              <w:noProof/>
              <w:kern w:val="2"/>
              <w:sz w:val="22"/>
              <w:szCs w:val="22"/>
              <w14:ligatures w14:val="standardContextual"/>
            </w:rPr>
          </w:pPr>
          <w:ins w:id="657" w:author="Mai Danh Khải" w:date="2023-05-25T14:28:00Z">
            <w:r w:rsidRPr="00CB2DBA">
              <w:rPr>
                <w:rStyle w:val="Siuktni"/>
                <w:noProof/>
              </w:rPr>
              <w:fldChar w:fldCharType="begin"/>
            </w:r>
            <w:r w:rsidRPr="00CB2DBA">
              <w:rPr>
                <w:rStyle w:val="Siuktni"/>
                <w:noProof/>
              </w:rPr>
              <w:instrText xml:space="preserve"> </w:instrText>
            </w:r>
            <w:r>
              <w:rPr>
                <w:noProof/>
              </w:rPr>
              <w:instrText>HYPERLINK \l "_Toc135917550"</w:instrText>
            </w:r>
            <w:r w:rsidRPr="00CB2DBA">
              <w:rPr>
                <w:rStyle w:val="Siuktni"/>
                <w:noProof/>
              </w:rPr>
              <w:instrText xml:space="preserve"> </w:instrText>
            </w:r>
            <w:r w:rsidRPr="00CB2DBA">
              <w:rPr>
                <w:rStyle w:val="Siuktni"/>
                <w:noProof/>
              </w:rPr>
            </w:r>
            <w:r w:rsidRPr="00CB2DBA">
              <w:rPr>
                <w:rStyle w:val="Siuktni"/>
                <w:noProof/>
              </w:rPr>
              <w:fldChar w:fldCharType="separate"/>
            </w:r>
            <w:r w:rsidRPr="00CB2DBA">
              <w:rPr>
                <w:rStyle w:val="Siuktni"/>
                <w:rFonts w:ascii="Times New Roman" w:eastAsia="Times New Roman" w:hAnsi="Times New Roman"/>
                <w:b/>
                <w:noProof/>
                <w:lang w:eastAsia="vi-VN"/>
              </w:rPr>
              <w:t>.19.5</w:t>
            </w:r>
            <w:r>
              <w:rPr>
                <w:rFonts w:asciiTheme="minorHAnsi" w:eastAsiaTheme="minorEastAsia" w:hAnsiTheme="minorHAnsi" w:cstheme="minorBidi"/>
                <w:noProof/>
                <w:kern w:val="2"/>
                <w:sz w:val="22"/>
                <w:szCs w:val="22"/>
                <w14:ligatures w14:val="standardContextual"/>
              </w:rPr>
              <w:tab/>
            </w:r>
            <w:r w:rsidRPr="00CB2DBA">
              <w:rPr>
                <w:rStyle w:val="Siuktni"/>
                <w:rFonts w:ascii="Times New Roman" w:eastAsia="Times New Roman" w:hAnsi="Times New Roman"/>
                <w:b/>
                <w:noProof/>
                <w:lang w:eastAsia="vi-VN"/>
              </w:rPr>
              <w:t>Quy trình Đăng ký Dịch vụ</w:t>
            </w:r>
            <w:r>
              <w:rPr>
                <w:noProof/>
                <w:webHidden/>
              </w:rPr>
              <w:tab/>
            </w:r>
            <w:r>
              <w:rPr>
                <w:noProof/>
                <w:webHidden/>
              </w:rPr>
              <w:fldChar w:fldCharType="begin"/>
            </w:r>
            <w:r>
              <w:rPr>
                <w:noProof/>
                <w:webHidden/>
              </w:rPr>
              <w:instrText xml:space="preserve"> PAGEREF _Toc135917550 \h </w:instrText>
            </w:r>
          </w:ins>
          <w:r>
            <w:rPr>
              <w:noProof/>
              <w:webHidden/>
            </w:rPr>
          </w:r>
          <w:r>
            <w:rPr>
              <w:noProof/>
              <w:webHidden/>
            </w:rPr>
            <w:fldChar w:fldCharType="separate"/>
          </w:r>
          <w:ins w:id="658" w:author="Mai Danh Khải" w:date="2023-05-25T14:28:00Z">
            <w:r>
              <w:rPr>
                <w:noProof/>
                <w:webHidden/>
              </w:rPr>
              <w:t>148</w:t>
            </w:r>
            <w:r>
              <w:rPr>
                <w:noProof/>
                <w:webHidden/>
              </w:rPr>
              <w:fldChar w:fldCharType="end"/>
            </w:r>
            <w:r w:rsidRPr="00CB2DBA">
              <w:rPr>
                <w:rStyle w:val="Siuktni"/>
                <w:noProof/>
              </w:rPr>
              <w:fldChar w:fldCharType="end"/>
            </w:r>
          </w:ins>
        </w:p>
        <w:p w14:paraId="78FC6EA4" w14:textId="2763B855" w:rsidR="00AE2137" w:rsidDel="002B2FC8" w:rsidRDefault="00AE2137">
          <w:pPr>
            <w:pStyle w:val="Mucluc1"/>
            <w:tabs>
              <w:tab w:val="left" w:pos="480"/>
            </w:tabs>
            <w:rPr>
              <w:del w:id="659" w:author="Mai Danh Khải" w:date="2023-05-25T14:28:00Z"/>
              <w:rFonts w:asciiTheme="minorHAnsi" w:eastAsiaTheme="minorEastAsia" w:hAnsiTheme="minorHAnsi" w:cstheme="minorBidi"/>
              <w:noProof/>
              <w:kern w:val="2"/>
              <w:sz w:val="22"/>
              <w:szCs w:val="22"/>
              <w14:ligatures w14:val="standardContextual"/>
            </w:rPr>
          </w:pPr>
          <w:del w:id="660" w:author="Mai Danh Khải" w:date="2023-05-25T14:28:00Z">
            <w:r w:rsidRPr="002B2FC8" w:rsidDel="002B2FC8">
              <w:rPr>
                <w:rStyle w:val="Siuktni"/>
                <w:rFonts w:ascii="Times New Roman" w:hAnsi="Times New Roman" w:cs="Times New Roman"/>
                <w:b/>
                <w:bCs/>
                <w:noProof/>
              </w:rPr>
              <w:delText>I.</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TỔNG QUAN</w:delText>
            </w:r>
            <w:r w:rsidDel="002B2FC8">
              <w:rPr>
                <w:noProof/>
                <w:webHidden/>
              </w:rPr>
              <w:tab/>
            </w:r>
          </w:del>
          <w:del w:id="661" w:author="Mai Danh Khải" w:date="2023-05-25T13:57:00Z">
            <w:r w:rsidDel="00DF5FF9">
              <w:rPr>
                <w:noProof/>
                <w:webHidden/>
              </w:rPr>
              <w:delText>4</w:delText>
            </w:r>
          </w:del>
        </w:p>
        <w:p w14:paraId="072D92C7" w14:textId="23E97B27" w:rsidR="00AE2137" w:rsidDel="002B2FC8" w:rsidRDefault="00AE2137">
          <w:pPr>
            <w:pStyle w:val="Mucluc2"/>
            <w:rPr>
              <w:del w:id="662" w:author="Mai Danh Khải" w:date="2023-05-25T14:28:00Z"/>
              <w:rFonts w:asciiTheme="minorHAnsi" w:eastAsiaTheme="minorEastAsia" w:hAnsiTheme="minorHAnsi" w:cstheme="minorBidi"/>
              <w:noProof/>
              <w:kern w:val="2"/>
              <w:sz w:val="22"/>
              <w:szCs w:val="22"/>
              <w14:ligatures w14:val="standardContextual"/>
            </w:rPr>
            <w:pPrChange w:id="663" w:author="Mai Danh Khải" w:date="2023-05-25T14:28:00Z">
              <w:pPr>
                <w:pStyle w:val="Mucluc2"/>
                <w:tabs>
                  <w:tab w:val="left" w:pos="840"/>
                </w:tabs>
              </w:pPr>
            </w:pPrChange>
          </w:pPr>
          <w:del w:id="664" w:author="Mai Danh Khải" w:date="2023-05-25T14:28:00Z">
            <w:r w:rsidRPr="002B2FC8" w:rsidDel="002B2FC8">
              <w:rPr>
                <w:rStyle w:val="Siuktni"/>
                <w:rFonts w:ascii="Times New Roman" w:hAnsi="Times New Roman" w:cs="Times New Roman"/>
                <w:b/>
                <w:bCs/>
                <w:noProof/>
              </w:rPr>
              <w:delText>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Mục đích tài liệu</w:delText>
            </w:r>
            <w:r w:rsidDel="002B2FC8">
              <w:rPr>
                <w:noProof/>
                <w:webHidden/>
              </w:rPr>
              <w:tab/>
            </w:r>
          </w:del>
          <w:del w:id="665" w:author="Mai Danh Khải" w:date="2023-05-25T13:57:00Z">
            <w:r w:rsidDel="00DF5FF9">
              <w:rPr>
                <w:noProof/>
                <w:webHidden/>
              </w:rPr>
              <w:delText>4</w:delText>
            </w:r>
          </w:del>
        </w:p>
        <w:p w14:paraId="7A647FE1" w14:textId="4F2643A2" w:rsidR="00AE2137" w:rsidDel="002B2FC8" w:rsidRDefault="00AE2137">
          <w:pPr>
            <w:pStyle w:val="Mucluc2"/>
            <w:rPr>
              <w:del w:id="666" w:author="Mai Danh Khải" w:date="2023-05-25T14:28:00Z"/>
              <w:rFonts w:asciiTheme="minorHAnsi" w:eastAsiaTheme="minorEastAsia" w:hAnsiTheme="minorHAnsi" w:cstheme="minorBidi"/>
              <w:noProof/>
              <w:kern w:val="2"/>
              <w:sz w:val="22"/>
              <w:szCs w:val="22"/>
              <w14:ligatures w14:val="standardContextual"/>
            </w:rPr>
            <w:pPrChange w:id="667" w:author="Mai Danh Khải" w:date="2023-05-25T14:28:00Z">
              <w:pPr>
                <w:pStyle w:val="Mucluc2"/>
                <w:tabs>
                  <w:tab w:val="left" w:pos="840"/>
                </w:tabs>
              </w:pPr>
            </w:pPrChange>
          </w:pPr>
          <w:del w:id="668" w:author="Mai Danh Khải" w:date="2023-05-25T14:28:00Z">
            <w:r w:rsidRPr="002B2FC8" w:rsidDel="002B2FC8">
              <w:rPr>
                <w:rStyle w:val="Siuktni"/>
                <w:rFonts w:ascii="Times New Roman" w:hAnsi="Times New Roman" w:cs="Times New Roman"/>
                <w:b/>
                <w:bCs/>
                <w:noProof/>
              </w:rPr>
              <w:delText>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Quy ước ký hiệu</w:delText>
            </w:r>
            <w:r w:rsidDel="002B2FC8">
              <w:rPr>
                <w:noProof/>
                <w:webHidden/>
              </w:rPr>
              <w:tab/>
            </w:r>
          </w:del>
          <w:del w:id="669" w:author="Mai Danh Khải" w:date="2023-05-25T13:57:00Z">
            <w:r w:rsidDel="00DF5FF9">
              <w:rPr>
                <w:noProof/>
                <w:webHidden/>
              </w:rPr>
              <w:delText>4</w:delText>
            </w:r>
          </w:del>
        </w:p>
        <w:p w14:paraId="7C8AE5A7" w14:textId="09FD8E19" w:rsidR="00AE2137" w:rsidDel="002B2FC8" w:rsidRDefault="00AE2137">
          <w:pPr>
            <w:pStyle w:val="Mucluc1"/>
            <w:tabs>
              <w:tab w:val="left" w:pos="480"/>
            </w:tabs>
            <w:rPr>
              <w:del w:id="670" w:author="Mai Danh Khải" w:date="2023-05-25T14:28:00Z"/>
              <w:rFonts w:asciiTheme="minorHAnsi" w:eastAsiaTheme="minorEastAsia" w:hAnsiTheme="minorHAnsi" w:cstheme="minorBidi"/>
              <w:noProof/>
              <w:kern w:val="2"/>
              <w:sz w:val="22"/>
              <w:szCs w:val="22"/>
              <w14:ligatures w14:val="standardContextual"/>
            </w:rPr>
          </w:pPr>
          <w:del w:id="671" w:author="Mai Danh Khải" w:date="2023-05-25T14:28:00Z">
            <w:r w:rsidRPr="002B2FC8" w:rsidDel="002B2FC8">
              <w:rPr>
                <w:rStyle w:val="Siuktni"/>
                <w:rFonts w:ascii="Times New Roman" w:hAnsi="Times New Roman" w:cs="Times New Roman"/>
                <w:b/>
                <w:bCs/>
                <w:noProof/>
              </w:rPr>
              <w:delText>II.</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PHẠM VI TRIỂN KHAI PHẦN MỀM</w:delText>
            </w:r>
            <w:r w:rsidDel="002B2FC8">
              <w:rPr>
                <w:noProof/>
                <w:webHidden/>
              </w:rPr>
              <w:tab/>
            </w:r>
          </w:del>
          <w:del w:id="672" w:author="Mai Danh Khải" w:date="2023-05-25T13:57:00Z">
            <w:r w:rsidDel="00DF5FF9">
              <w:rPr>
                <w:noProof/>
                <w:webHidden/>
              </w:rPr>
              <w:delText>4</w:delText>
            </w:r>
          </w:del>
        </w:p>
        <w:p w14:paraId="77992EE0" w14:textId="5F410C4D" w:rsidR="00AE2137" w:rsidDel="002B2FC8" w:rsidRDefault="00AE2137">
          <w:pPr>
            <w:pStyle w:val="Mucluc1"/>
            <w:tabs>
              <w:tab w:val="left" w:pos="630"/>
            </w:tabs>
            <w:rPr>
              <w:del w:id="673" w:author="Mai Danh Khải" w:date="2023-05-25T14:28:00Z"/>
              <w:rFonts w:asciiTheme="minorHAnsi" w:eastAsiaTheme="minorEastAsia" w:hAnsiTheme="minorHAnsi" w:cstheme="minorBidi"/>
              <w:noProof/>
              <w:kern w:val="2"/>
              <w:sz w:val="22"/>
              <w:szCs w:val="22"/>
              <w14:ligatures w14:val="standardContextual"/>
            </w:rPr>
          </w:pPr>
          <w:del w:id="674" w:author="Mai Danh Khải" w:date="2023-05-25T14:28:00Z">
            <w:r w:rsidRPr="002B2FC8" w:rsidDel="002B2FC8">
              <w:rPr>
                <w:rStyle w:val="Siuktni"/>
                <w:rFonts w:ascii="Times New Roman" w:hAnsi="Times New Roman" w:cs="Times New Roman"/>
                <w:b/>
                <w:bCs/>
                <w:noProof/>
              </w:rPr>
              <w:delText>III.</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CẤU TRÚC HỆ THỐNG</w:delText>
            </w:r>
            <w:r w:rsidDel="002B2FC8">
              <w:rPr>
                <w:noProof/>
                <w:webHidden/>
              </w:rPr>
              <w:tab/>
            </w:r>
          </w:del>
          <w:del w:id="675" w:author="Mai Danh Khải" w:date="2023-05-25T13:57:00Z">
            <w:r w:rsidDel="00DF5FF9">
              <w:rPr>
                <w:noProof/>
                <w:webHidden/>
              </w:rPr>
              <w:delText>4</w:delText>
            </w:r>
          </w:del>
        </w:p>
        <w:p w14:paraId="4AA84747" w14:textId="5D81E127" w:rsidR="00AE2137" w:rsidDel="002B2FC8" w:rsidRDefault="00AE2137">
          <w:pPr>
            <w:pStyle w:val="Mucluc1"/>
            <w:tabs>
              <w:tab w:val="left" w:pos="630"/>
            </w:tabs>
            <w:rPr>
              <w:del w:id="676" w:author="Mai Danh Khải" w:date="2023-05-25T14:28:00Z"/>
              <w:rFonts w:asciiTheme="minorHAnsi" w:eastAsiaTheme="minorEastAsia" w:hAnsiTheme="minorHAnsi" w:cstheme="minorBidi"/>
              <w:noProof/>
              <w:kern w:val="2"/>
              <w:sz w:val="22"/>
              <w:szCs w:val="22"/>
              <w14:ligatures w14:val="standardContextual"/>
            </w:rPr>
          </w:pPr>
          <w:del w:id="677" w:author="Mai Danh Khải" w:date="2023-05-25T14:28:00Z">
            <w:r w:rsidRPr="002B2FC8" w:rsidDel="002B2FC8">
              <w:rPr>
                <w:rStyle w:val="Siuktni"/>
                <w:rFonts w:ascii="Times New Roman" w:hAnsi="Times New Roman" w:cs="Times New Roman"/>
                <w:b/>
                <w:bCs/>
                <w:noProof/>
              </w:rPr>
              <w:delText>IV.</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DANH MỤC DỮ LIỆU PHẦN MỀM</w:delText>
            </w:r>
            <w:r w:rsidDel="002B2FC8">
              <w:rPr>
                <w:noProof/>
                <w:webHidden/>
              </w:rPr>
              <w:tab/>
            </w:r>
          </w:del>
          <w:del w:id="678" w:author="Mai Danh Khải" w:date="2023-05-25T13:57:00Z">
            <w:r w:rsidDel="00DF5FF9">
              <w:rPr>
                <w:noProof/>
                <w:webHidden/>
              </w:rPr>
              <w:delText>4</w:delText>
            </w:r>
          </w:del>
        </w:p>
        <w:p w14:paraId="34C34B08" w14:textId="5AA786AF" w:rsidR="00AE2137" w:rsidDel="002B2FC8" w:rsidRDefault="00AE2137">
          <w:pPr>
            <w:pStyle w:val="Mucluc1"/>
            <w:tabs>
              <w:tab w:val="left" w:pos="480"/>
            </w:tabs>
            <w:rPr>
              <w:del w:id="679" w:author="Mai Danh Khải" w:date="2023-05-25T14:28:00Z"/>
              <w:rFonts w:asciiTheme="minorHAnsi" w:eastAsiaTheme="minorEastAsia" w:hAnsiTheme="minorHAnsi" w:cstheme="minorBidi"/>
              <w:noProof/>
              <w:kern w:val="2"/>
              <w:sz w:val="22"/>
              <w:szCs w:val="22"/>
              <w14:ligatures w14:val="standardContextual"/>
            </w:rPr>
          </w:pPr>
          <w:del w:id="680" w:author="Mai Danh Khải" w:date="2023-05-25T14:28:00Z">
            <w:r w:rsidRPr="002B2FC8" w:rsidDel="002B2FC8">
              <w:rPr>
                <w:rStyle w:val="Siuktni"/>
                <w:rFonts w:ascii="Times New Roman" w:hAnsi="Times New Roman" w:cs="Times New Roman"/>
                <w:b/>
                <w:bCs/>
                <w:noProof/>
              </w:rPr>
              <w:delText>V.</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CÁC MODULE PHẦN MỀM</w:delText>
            </w:r>
            <w:r w:rsidDel="002B2FC8">
              <w:rPr>
                <w:noProof/>
                <w:webHidden/>
              </w:rPr>
              <w:tab/>
            </w:r>
          </w:del>
          <w:del w:id="681" w:author="Mai Danh Khải" w:date="2023-05-25T13:57:00Z">
            <w:r w:rsidDel="00DF5FF9">
              <w:rPr>
                <w:noProof/>
                <w:webHidden/>
              </w:rPr>
              <w:delText>4</w:delText>
            </w:r>
          </w:del>
        </w:p>
        <w:p w14:paraId="43223C63" w14:textId="67E6C888" w:rsidR="00AE2137" w:rsidDel="002B2FC8" w:rsidRDefault="00AE2137">
          <w:pPr>
            <w:pStyle w:val="Mucluc2"/>
            <w:rPr>
              <w:del w:id="682" w:author="Mai Danh Khải" w:date="2023-05-25T14:28:00Z"/>
              <w:rFonts w:asciiTheme="minorHAnsi" w:eastAsiaTheme="minorEastAsia" w:hAnsiTheme="minorHAnsi" w:cstheme="minorBidi"/>
              <w:noProof/>
              <w:kern w:val="2"/>
              <w:sz w:val="22"/>
              <w:szCs w:val="22"/>
              <w14:ligatures w14:val="standardContextual"/>
            </w:rPr>
            <w:pPrChange w:id="683" w:author="Mai Danh Khải" w:date="2023-05-25T14:28:00Z">
              <w:pPr>
                <w:pStyle w:val="Mucluc2"/>
                <w:tabs>
                  <w:tab w:val="left" w:pos="840"/>
                </w:tabs>
              </w:pPr>
            </w:pPrChange>
          </w:pPr>
          <w:del w:id="684" w:author="Mai Danh Khải" w:date="2023-05-25T14:28:00Z">
            <w:r w:rsidRPr="002B2FC8" w:rsidDel="002B2FC8">
              <w:rPr>
                <w:rStyle w:val="Siuktni"/>
                <w:rFonts w:ascii="Times New Roman" w:hAnsi="Times New Roman" w:cs="Times New Roman"/>
                <w:b/>
                <w:bCs/>
                <w:noProof/>
              </w:rPr>
              <w:delText>5.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Module hệ thống</w:delText>
            </w:r>
            <w:r w:rsidDel="002B2FC8">
              <w:rPr>
                <w:noProof/>
                <w:webHidden/>
              </w:rPr>
              <w:tab/>
            </w:r>
          </w:del>
          <w:del w:id="685" w:author="Mai Danh Khải" w:date="2023-05-25T13:57:00Z">
            <w:r w:rsidDel="00DF5FF9">
              <w:rPr>
                <w:noProof/>
                <w:webHidden/>
              </w:rPr>
              <w:delText>4</w:delText>
            </w:r>
          </w:del>
        </w:p>
        <w:p w14:paraId="13736A93" w14:textId="1304F6B7" w:rsidR="00AE2137" w:rsidRPr="002B2FC8" w:rsidDel="002B2FC8" w:rsidRDefault="00AE2137">
          <w:pPr>
            <w:pStyle w:val="Mucluc2"/>
            <w:rPr>
              <w:del w:id="686" w:author="Mai Danh Khải" w:date="2023-05-25T14:28:00Z"/>
              <w:rFonts w:asciiTheme="minorHAnsi" w:eastAsiaTheme="minorEastAsia" w:hAnsiTheme="minorHAnsi" w:cstheme="minorBidi"/>
              <w:noProof/>
              <w:kern w:val="2"/>
              <w:sz w:val="22"/>
              <w:szCs w:val="22"/>
              <w14:ligatures w14:val="standardContextual"/>
            </w:rPr>
            <w:pPrChange w:id="687" w:author="Mai Danh Khải" w:date="2023-05-25T14:28:00Z">
              <w:pPr>
                <w:pStyle w:val="Mucluc2"/>
                <w:tabs>
                  <w:tab w:val="left" w:pos="1050"/>
                </w:tabs>
              </w:pPr>
            </w:pPrChange>
          </w:pPr>
          <w:del w:id="688" w:author="Mai Danh Khải" w:date="2023-05-25T14:28:00Z">
            <w:r w:rsidRPr="002B2FC8" w:rsidDel="002B2FC8">
              <w:rPr>
                <w:rStyle w:val="Siuktni"/>
                <w:rFonts w:ascii="Times New Roman" w:hAnsi="Times New Roman" w:cs="Times New Roman"/>
                <w:b/>
                <w:bCs/>
                <w:i/>
                <w:iCs/>
                <w:noProof/>
                <w:rPrChange w:id="689" w:author="Mai Danh Khải" w:date="2023-05-25T14:28:00Z">
                  <w:rPr>
                    <w:rStyle w:val="Siuktni"/>
                    <w:rFonts w:ascii="Times New Roman" w:hAnsi="Times New Roman" w:cs="Times New Roman"/>
                    <w:b/>
                    <w:bCs/>
                    <w:noProof/>
                  </w:rPr>
                </w:rPrChange>
              </w:rPr>
              <w:delText>5.1.1</w:delText>
            </w:r>
            <w:r w:rsidRPr="002B2FC8"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Change w:id="690" w:author="Mai Danh Khải" w:date="2023-05-25T14:28:00Z">
                  <w:rPr>
                    <w:rStyle w:val="Siuktni"/>
                    <w:rFonts w:ascii="Times New Roman" w:hAnsi="Times New Roman" w:cs="Times New Roman"/>
                    <w:b/>
                    <w:bCs/>
                    <w:noProof/>
                  </w:rPr>
                </w:rPrChange>
              </w:rPr>
              <w:delText>Quản lý danh sách dự án</w:delText>
            </w:r>
            <w:r w:rsidRPr="002B2FC8" w:rsidDel="002B2FC8">
              <w:rPr>
                <w:noProof/>
                <w:webHidden/>
              </w:rPr>
              <w:tab/>
            </w:r>
          </w:del>
          <w:del w:id="691" w:author="Mai Danh Khải" w:date="2023-05-25T13:57:00Z">
            <w:r w:rsidRPr="002B2FC8" w:rsidDel="00DF5FF9">
              <w:rPr>
                <w:noProof/>
                <w:webHidden/>
              </w:rPr>
              <w:delText>4</w:delText>
            </w:r>
          </w:del>
        </w:p>
        <w:p w14:paraId="4DCC3D41" w14:textId="407995EF" w:rsidR="00AE2137" w:rsidRPr="00130C01" w:rsidDel="002B2FC8" w:rsidRDefault="00AE2137">
          <w:pPr>
            <w:pStyle w:val="Mucluc3"/>
            <w:rPr>
              <w:del w:id="692" w:author="Mai Danh Khải" w:date="2023-05-25T14:28:00Z"/>
              <w:rFonts w:asciiTheme="minorHAnsi" w:eastAsiaTheme="minorEastAsia" w:hAnsiTheme="minorHAnsi" w:cstheme="minorBidi"/>
              <w:b/>
              <w:bCs/>
              <w:i/>
              <w:iCs/>
              <w:noProof/>
              <w:kern w:val="2"/>
              <w:sz w:val="22"/>
              <w:szCs w:val="22"/>
              <w14:ligatures w14:val="standardContextual"/>
              <w:rPrChange w:id="693" w:author="Mai Danh Khải" w:date="2023-05-25T13:43:00Z">
                <w:rPr>
                  <w:del w:id="694" w:author="Mai Danh Khải" w:date="2023-05-25T14:28:00Z"/>
                  <w:rFonts w:asciiTheme="minorHAnsi" w:eastAsiaTheme="minorEastAsia" w:hAnsiTheme="minorHAnsi" w:cstheme="minorBidi"/>
                  <w:noProof/>
                  <w:kern w:val="2"/>
                  <w:sz w:val="22"/>
                  <w:szCs w:val="22"/>
                  <w14:ligatures w14:val="standardContextual"/>
                </w:rPr>
              </w:rPrChange>
            </w:rPr>
          </w:pPr>
          <w:del w:id="695" w:author="Mai Danh Khải" w:date="2023-05-25T14:28:00Z">
            <w:r w:rsidRPr="002B2FC8" w:rsidDel="002B2FC8">
              <w:rPr>
                <w:rStyle w:val="Siuktni"/>
                <w:rFonts w:ascii="Times New Roman" w:hAnsi="Times New Roman" w:cs="Times New Roman"/>
                <w:b/>
                <w:bCs/>
                <w:i/>
                <w:iCs/>
                <w:noProof/>
                <w:rPrChange w:id="696" w:author="Mai Danh Khải" w:date="2023-05-25T14:28:00Z">
                  <w:rPr>
                    <w:rStyle w:val="Siuktni"/>
                    <w:rFonts w:ascii="Times New Roman" w:hAnsi="Times New Roman" w:cs="Times New Roman"/>
                    <w:b/>
                    <w:bCs/>
                    <w:noProof/>
                  </w:rPr>
                </w:rPrChange>
              </w:rPr>
              <w:delText>5.1.3</w:delText>
            </w:r>
            <w:r w:rsidRPr="00130C01" w:rsidDel="002B2FC8">
              <w:rPr>
                <w:rFonts w:asciiTheme="minorHAnsi" w:eastAsiaTheme="minorEastAsia" w:hAnsiTheme="minorHAnsi" w:cstheme="minorBidi"/>
                <w:b/>
                <w:bCs/>
                <w:i/>
                <w:iCs/>
                <w:noProof/>
                <w:kern w:val="2"/>
                <w:sz w:val="22"/>
                <w:szCs w:val="22"/>
                <w14:ligatures w14:val="standardContextual"/>
                <w:rPrChange w:id="697"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Change w:id="698" w:author="Mai Danh Khải" w:date="2023-05-25T14:28:00Z">
                  <w:rPr>
                    <w:rStyle w:val="Siuktni"/>
                    <w:rFonts w:ascii="Times New Roman" w:hAnsi="Times New Roman" w:cs="Times New Roman"/>
                    <w:b/>
                    <w:bCs/>
                    <w:noProof/>
                  </w:rPr>
                </w:rPrChange>
              </w:rPr>
              <w:delText>Tạo tài khoản người sử dụng</w:delText>
            </w:r>
            <w:r w:rsidRPr="00130C01" w:rsidDel="002B2FC8">
              <w:rPr>
                <w:b/>
                <w:bCs/>
                <w:i/>
                <w:iCs/>
                <w:noProof/>
                <w:webHidden/>
                <w:rPrChange w:id="699" w:author="Mai Danh Khải" w:date="2023-05-25T13:43:00Z">
                  <w:rPr>
                    <w:noProof/>
                    <w:webHidden/>
                  </w:rPr>
                </w:rPrChange>
              </w:rPr>
              <w:tab/>
            </w:r>
          </w:del>
          <w:del w:id="700" w:author="Mai Danh Khải" w:date="2023-05-25T13:57:00Z">
            <w:r w:rsidRPr="00130C01" w:rsidDel="00DF5FF9">
              <w:rPr>
                <w:b/>
                <w:bCs/>
                <w:i/>
                <w:iCs/>
                <w:noProof/>
                <w:webHidden/>
                <w:rPrChange w:id="701" w:author="Mai Danh Khải" w:date="2023-05-25T13:43:00Z">
                  <w:rPr>
                    <w:noProof/>
                    <w:webHidden/>
                  </w:rPr>
                </w:rPrChange>
              </w:rPr>
              <w:delText>5</w:delText>
            </w:r>
          </w:del>
        </w:p>
        <w:p w14:paraId="2F56B4C4" w14:textId="1379C84B" w:rsidR="00AE2137" w:rsidRPr="00130C01" w:rsidDel="002B2FC8" w:rsidRDefault="00AE2137">
          <w:pPr>
            <w:pStyle w:val="Mucluc3"/>
            <w:rPr>
              <w:del w:id="702" w:author="Mai Danh Khải" w:date="2023-05-25T14:28:00Z"/>
              <w:rFonts w:asciiTheme="minorHAnsi" w:eastAsiaTheme="minorEastAsia" w:hAnsiTheme="minorHAnsi" w:cstheme="minorBidi"/>
              <w:b/>
              <w:bCs/>
              <w:i/>
              <w:iCs/>
              <w:noProof/>
              <w:kern w:val="2"/>
              <w:sz w:val="22"/>
              <w:szCs w:val="22"/>
              <w14:ligatures w14:val="standardContextual"/>
              <w:rPrChange w:id="703" w:author="Mai Danh Khải" w:date="2023-05-25T13:43:00Z">
                <w:rPr>
                  <w:del w:id="704" w:author="Mai Danh Khải" w:date="2023-05-25T14:28:00Z"/>
                  <w:rFonts w:asciiTheme="minorHAnsi" w:eastAsiaTheme="minorEastAsia" w:hAnsiTheme="minorHAnsi" w:cstheme="minorBidi"/>
                  <w:noProof/>
                  <w:kern w:val="2"/>
                  <w:sz w:val="22"/>
                  <w:szCs w:val="22"/>
                  <w14:ligatures w14:val="standardContextual"/>
                </w:rPr>
              </w:rPrChange>
            </w:rPr>
          </w:pPr>
          <w:del w:id="705" w:author="Mai Danh Khải" w:date="2023-05-25T14:28:00Z">
            <w:r w:rsidRPr="002B2FC8" w:rsidDel="002B2FC8">
              <w:rPr>
                <w:rStyle w:val="Siuktni"/>
                <w:rFonts w:ascii="Times New Roman" w:hAnsi="Times New Roman" w:cs="Times New Roman"/>
                <w:b/>
                <w:bCs/>
                <w:i/>
                <w:iCs/>
                <w:noProof/>
              </w:rPr>
              <w:delText>5.1.4</w:delText>
            </w:r>
            <w:r w:rsidRPr="00130C01" w:rsidDel="002B2FC8">
              <w:rPr>
                <w:rFonts w:asciiTheme="minorHAnsi" w:eastAsiaTheme="minorEastAsia" w:hAnsiTheme="minorHAnsi" w:cstheme="minorBidi"/>
                <w:b/>
                <w:bCs/>
                <w:i/>
                <w:iCs/>
                <w:noProof/>
                <w:kern w:val="2"/>
                <w:sz w:val="22"/>
                <w:szCs w:val="22"/>
                <w14:ligatures w14:val="standardContextual"/>
                <w:rPrChange w:id="706"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Khóa/mở tài khoản người sử dụng</w:delText>
            </w:r>
            <w:r w:rsidRPr="00130C01" w:rsidDel="002B2FC8">
              <w:rPr>
                <w:b/>
                <w:bCs/>
                <w:i/>
                <w:iCs/>
                <w:noProof/>
                <w:webHidden/>
                <w:rPrChange w:id="707" w:author="Mai Danh Khải" w:date="2023-05-25T13:43:00Z">
                  <w:rPr>
                    <w:noProof/>
                    <w:webHidden/>
                  </w:rPr>
                </w:rPrChange>
              </w:rPr>
              <w:tab/>
            </w:r>
          </w:del>
          <w:del w:id="708" w:author="Mai Danh Khải" w:date="2023-05-25T13:57:00Z">
            <w:r w:rsidRPr="00130C01" w:rsidDel="00DF5FF9">
              <w:rPr>
                <w:b/>
                <w:bCs/>
                <w:i/>
                <w:iCs/>
                <w:noProof/>
                <w:webHidden/>
                <w:rPrChange w:id="709" w:author="Mai Danh Khải" w:date="2023-05-25T13:43:00Z">
                  <w:rPr>
                    <w:noProof/>
                    <w:webHidden/>
                  </w:rPr>
                </w:rPrChange>
              </w:rPr>
              <w:delText>6</w:delText>
            </w:r>
          </w:del>
        </w:p>
        <w:p w14:paraId="2C6187FD" w14:textId="4205B040" w:rsidR="00AE2137" w:rsidRPr="00130C01" w:rsidDel="002B2FC8" w:rsidRDefault="00AE2137">
          <w:pPr>
            <w:pStyle w:val="Mucluc3"/>
            <w:rPr>
              <w:del w:id="710" w:author="Mai Danh Khải" w:date="2023-05-25T14:28:00Z"/>
              <w:rFonts w:asciiTheme="minorHAnsi" w:eastAsiaTheme="minorEastAsia" w:hAnsiTheme="minorHAnsi" w:cstheme="minorBidi"/>
              <w:b/>
              <w:bCs/>
              <w:i/>
              <w:iCs/>
              <w:noProof/>
              <w:kern w:val="2"/>
              <w:sz w:val="22"/>
              <w:szCs w:val="22"/>
              <w14:ligatures w14:val="standardContextual"/>
              <w:rPrChange w:id="711" w:author="Mai Danh Khải" w:date="2023-05-25T13:43:00Z">
                <w:rPr>
                  <w:del w:id="712" w:author="Mai Danh Khải" w:date="2023-05-25T14:28:00Z"/>
                  <w:rFonts w:asciiTheme="minorHAnsi" w:eastAsiaTheme="minorEastAsia" w:hAnsiTheme="minorHAnsi" w:cstheme="minorBidi"/>
                  <w:noProof/>
                  <w:kern w:val="2"/>
                  <w:sz w:val="22"/>
                  <w:szCs w:val="22"/>
                  <w14:ligatures w14:val="standardContextual"/>
                </w:rPr>
              </w:rPrChange>
            </w:rPr>
          </w:pPr>
          <w:del w:id="713" w:author="Mai Danh Khải" w:date="2023-05-25T14:28:00Z">
            <w:r w:rsidRPr="002B2FC8" w:rsidDel="002B2FC8">
              <w:rPr>
                <w:rStyle w:val="Siuktni"/>
                <w:rFonts w:ascii="Times New Roman" w:hAnsi="Times New Roman" w:cs="Times New Roman"/>
                <w:b/>
                <w:bCs/>
                <w:i/>
                <w:iCs/>
                <w:noProof/>
              </w:rPr>
              <w:delText>5.1.5</w:delText>
            </w:r>
            <w:r w:rsidRPr="00130C01" w:rsidDel="002B2FC8">
              <w:rPr>
                <w:rFonts w:asciiTheme="minorHAnsi" w:eastAsiaTheme="minorEastAsia" w:hAnsiTheme="minorHAnsi" w:cstheme="minorBidi"/>
                <w:b/>
                <w:bCs/>
                <w:i/>
                <w:iCs/>
                <w:noProof/>
                <w:kern w:val="2"/>
                <w:sz w:val="22"/>
                <w:szCs w:val="22"/>
                <w14:ligatures w14:val="standardContextual"/>
                <w:rPrChange w:id="714"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Reset mật khẩu người sử dụng</w:delText>
            </w:r>
            <w:r w:rsidRPr="00130C01" w:rsidDel="002B2FC8">
              <w:rPr>
                <w:b/>
                <w:bCs/>
                <w:i/>
                <w:iCs/>
                <w:noProof/>
                <w:webHidden/>
                <w:rPrChange w:id="715" w:author="Mai Danh Khải" w:date="2023-05-25T13:43:00Z">
                  <w:rPr>
                    <w:noProof/>
                    <w:webHidden/>
                  </w:rPr>
                </w:rPrChange>
              </w:rPr>
              <w:tab/>
            </w:r>
          </w:del>
          <w:del w:id="716" w:author="Mai Danh Khải" w:date="2023-05-25T13:57:00Z">
            <w:r w:rsidRPr="00130C01" w:rsidDel="00DF5FF9">
              <w:rPr>
                <w:b/>
                <w:bCs/>
                <w:i/>
                <w:iCs/>
                <w:noProof/>
                <w:webHidden/>
                <w:rPrChange w:id="717" w:author="Mai Danh Khải" w:date="2023-05-25T13:43:00Z">
                  <w:rPr>
                    <w:noProof/>
                    <w:webHidden/>
                  </w:rPr>
                </w:rPrChange>
              </w:rPr>
              <w:delText>6</w:delText>
            </w:r>
          </w:del>
        </w:p>
        <w:p w14:paraId="34AAC502" w14:textId="6F475A45" w:rsidR="00AE2137" w:rsidRPr="00130C01" w:rsidDel="002B2FC8" w:rsidRDefault="00AE2137">
          <w:pPr>
            <w:pStyle w:val="Mucluc3"/>
            <w:rPr>
              <w:del w:id="718" w:author="Mai Danh Khải" w:date="2023-05-25T14:28:00Z"/>
              <w:rFonts w:asciiTheme="minorHAnsi" w:eastAsiaTheme="minorEastAsia" w:hAnsiTheme="minorHAnsi" w:cstheme="minorBidi"/>
              <w:b/>
              <w:bCs/>
              <w:i/>
              <w:iCs/>
              <w:noProof/>
              <w:kern w:val="2"/>
              <w:sz w:val="22"/>
              <w:szCs w:val="22"/>
              <w14:ligatures w14:val="standardContextual"/>
              <w:rPrChange w:id="719" w:author="Mai Danh Khải" w:date="2023-05-25T13:43:00Z">
                <w:rPr>
                  <w:del w:id="720" w:author="Mai Danh Khải" w:date="2023-05-25T14:28:00Z"/>
                  <w:rFonts w:asciiTheme="minorHAnsi" w:eastAsiaTheme="minorEastAsia" w:hAnsiTheme="minorHAnsi" w:cstheme="minorBidi"/>
                  <w:noProof/>
                  <w:kern w:val="2"/>
                  <w:sz w:val="22"/>
                  <w:szCs w:val="22"/>
                  <w14:ligatures w14:val="standardContextual"/>
                </w:rPr>
              </w:rPrChange>
            </w:rPr>
          </w:pPr>
          <w:del w:id="721" w:author="Mai Danh Khải" w:date="2023-05-25T14:28:00Z">
            <w:r w:rsidRPr="002B2FC8" w:rsidDel="002B2FC8">
              <w:rPr>
                <w:rStyle w:val="Siuktni"/>
                <w:rFonts w:ascii="Times New Roman" w:hAnsi="Times New Roman" w:cs="Times New Roman"/>
                <w:b/>
                <w:bCs/>
                <w:i/>
                <w:iCs/>
                <w:noProof/>
              </w:rPr>
              <w:delText>5.1.6</w:delText>
            </w:r>
            <w:r w:rsidRPr="00130C01" w:rsidDel="002B2FC8">
              <w:rPr>
                <w:rFonts w:asciiTheme="minorHAnsi" w:eastAsiaTheme="minorEastAsia" w:hAnsiTheme="minorHAnsi" w:cstheme="minorBidi"/>
                <w:b/>
                <w:bCs/>
                <w:i/>
                <w:iCs/>
                <w:noProof/>
                <w:kern w:val="2"/>
                <w:sz w:val="22"/>
                <w:szCs w:val="22"/>
                <w14:ligatures w14:val="standardContextual"/>
                <w:rPrChange w:id="722"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Đăng xuất người sử dụng</w:delText>
            </w:r>
            <w:r w:rsidRPr="00130C01" w:rsidDel="002B2FC8">
              <w:rPr>
                <w:b/>
                <w:bCs/>
                <w:i/>
                <w:iCs/>
                <w:noProof/>
                <w:webHidden/>
                <w:rPrChange w:id="723" w:author="Mai Danh Khải" w:date="2023-05-25T13:43:00Z">
                  <w:rPr>
                    <w:noProof/>
                    <w:webHidden/>
                  </w:rPr>
                </w:rPrChange>
              </w:rPr>
              <w:tab/>
            </w:r>
          </w:del>
          <w:del w:id="724" w:author="Mai Danh Khải" w:date="2023-05-25T13:57:00Z">
            <w:r w:rsidRPr="00130C01" w:rsidDel="00DF5FF9">
              <w:rPr>
                <w:b/>
                <w:bCs/>
                <w:i/>
                <w:iCs/>
                <w:noProof/>
                <w:webHidden/>
                <w:rPrChange w:id="725" w:author="Mai Danh Khải" w:date="2023-05-25T13:43:00Z">
                  <w:rPr>
                    <w:noProof/>
                    <w:webHidden/>
                  </w:rPr>
                </w:rPrChange>
              </w:rPr>
              <w:delText>6</w:delText>
            </w:r>
          </w:del>
        </w:p>
        <w:p w14:paraId="1654BE3D" w14:textId="1F5EECCC" w:rsidR="00AE2137" w:rsidRPr="002B2FC8" w:rsidDel="002B2FC8" w:rsidRDefault="00AE2137">
          <w:pPr>
            <w:pStyle w:val="Mucluc3"/>
            <w:rPr>
              <w:del w:id="726" w:author="Mai Danh Khải" w:date="2023-05-25T14:28:00Z"/>
              <w:rFonts w:ascii="Times New Roman" w:eastAsiaTheme="minorEastAsia" w:hAnsi="Times New Roman" w:cs="Times New Roman"/>
              <w:b/>
              <w:bCs/>
              <w:i/>
              <w:iCs/>
              <w:noProof/>
              <w:kern w:val="2"/>
              <w:sz w:val="22"/>
              <w:szCs w:val="22"/>
              <w14:ligatures w14:val="standardContextual"/>
              <w:rPrChange w:id="727" w:author="Mai Danh Khải" w:date="2023-05-25T14:28:00Z">
                <w:rPr>
                  <w:del w:id="728" w:author="Mai Danh Khải" w:date="2023-05-25T14:28:00Z"/>
                  <w:rFonts w:asciiTheme="minorHAnsi" w:eastAsiaTheme="minorEastAsia" w:hAnsiTheme="minorHAnsi" w:cstheme="minorBidi"/>
                  <w:noProof/>
                  <w:kern w:val="2"/>
                  <w:sz w:val="22"/>
                  <w:szCs w:val="22"/>
                  <w14:ligatures w14:val="standardContextual"/>
                </w:rPr>
              </w:rPrChange>
            </w:rPr>
          </w:pPr>
          <w:del w:id="729" w:author="Mai Danh Khải" w:date="2023-05-25T14:28:00Z">
            <w:r w:rsidRPr="002B2FC8" w:rsidDel="002B2FC8">
              <w:rPr>
                <w:rStyle w:val="Siuktni"/>
                <w:rFonts w:ascii="Times New Roman" w:hAnsi="Times New Roman" w:cs="Times New Roman"/>
                <w:b/>
                <w:bCs/>
                <w:i/>
                <w:iCs/>
                <w:noProof/>
              </w:rPr>
              <w:delText>5.1.8</w:delText>
            </w:r>
            <w:r w:rsidRPr="00130C01" w:rsidDel="002B2FC8">
              <w:rPr>
                <w:rFonts w:asciiTheme="minorHAnsi" w:eastAsiaTheme="minorEastAsia" w:hAnsiTheme="minorHAnsi" w:cstheme="minorBidi"/>
                <w:b/>
                <w:bCs/>
                <w:i/>
                <w:iCs/>
                <w:noProof/>
                <w:kern w:val="2"/>
                <w:sz w:val="22"/>
                <w:szCs w:val="22"/>
                <w14:ligatures w14:val="standardContextual"/>
                <w:rPrChange w:id="730"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Xóa khỏi nhóm quyền</w:delText>
            </w:r>
            <w:r w:rsidRPr="00130C01" w:rsidDel="002B2FC8">
              <w:rPr>
                <w:b/>
                <w:bCs/>
                <w:i/>
                <w:iCs/>
                <w:noProof/>
                <w:webHidden/>
                <w:rPrChange w:id="731" w:author="Mai Danh Khải" w:date="2023-05-25T13:43:00Z">
                  <w:rPr>
                    <w:noProof/>
                    <w:webHidden/>
                  </w:rPr>
                </w:rPrChange>
              </w:rPr>
              <w:tab/>
            </w:r>
          </w:del>
          <w:del w:id="732" w:author="Mai Danh Khải" w:date="2023-05-25T13:57:00Z">
            <w:r w:rsidRPr="00130C01" w:rsidDel="00DF5FF9">
              <w:rPr>
                <w:b/>
                <w:bCs/>
                <w:i/>
                <w:iCs/>
                <w:noProof/>
                <w:webHidden/>
                <w:rPrChange w:id="733" w:author="Mai Danh Khải" w:date="2023-05-25T13:43:00Z">
                  <w:rPr>
                    <w:noProof/>
                    <w:webHidden/>
                  </w:rPr>
                </w:rPrChange>
              </w:rPr>
              <w:delText>7</w:delText>
            </w:r>
          </w:del>
        </w:p>
        <w:p w14:paraId="4C12DBD6" w14:textId="17AF1EF6" w:rsidR="00AE2137" w:rsidRPr="00130C01" w:rsidDel="002B2FC8" w:rsidRDefault="00AE2137">
          <w:pPr>
            <w:pStyle w:val="Mucluc3"/>
            <w:rPr>
              <w:del w:id="734" w:author="Mai Danh Khải" w:date="2023-05-25T14:28:00Z"/>
              <w:rFonts w:asciiTheme="minorHAnsi" w:eastAsiaTheme="minorEastAsia" w:hAnsiTheme="minorHAnsi" w:cstheme="minorBidi"/>
              <w:b/>
              <w:bCs/>
              <w:i/>
              <w:iCs/>
              <w:noProof/>
              <w:kern w:val="2"/>
              <w:sz w:val="22"/>
              <w:szCs w:val="22"/>
              <w14:ligatures w14:val="standardContextual"/>
              <w:rPrChange w:id="735" w:author="Mai Danh Khải" w:date="2023-05-25T13:43:00Z">
                <w:rPr>
                  <w:del w:id="736" w:author="Mai Danh Khải" w:date="2023-05-25T14:28:00Z"/>
                  <w:rFonts w:asciiTheme="minorHAnsi" w:eastAsiaTheme="minorEastAsia" w:hAnsiTheme="minorHAnsi" w:cstheme="minorBidi"/>
                  <w:noProof/>
                  <w:kern w:val="2"/>
                  <w:sz w:val="22"/>
                  <w:szCs w:val="22"/>
                  <w14:ligatures w14:val="standardContextual"/>
                </w:rPr>
              </w:rPrChange>
            </w:rPr>
          </w:pPr>
          <w:del w:id="737" w:author="Mai Danh Khải" w:date="2023-05-25T14:28:00Z">
            <w:r w:rsidRPr="002B2FC8" w:rsidDel="002B2FC8">
              <w:rPr>
                <w:rStyle w:val="Siuktni"/>
                <w:rFonts w:ascii="Times New Roman" w:hAnsi="Times New Roman" w:cs="Times New Roman"/>
                <w:b/>
                <w:bCs/>
                <w:i/>
                <w:iCs/>
                <w:noProof/>
              </w:rPr>
              <w:delText>5.1.9</w:delText>
            </w:r>
            <w:r w:rsidRPr="00130C01" w:rsidDel="002B2FC8">
              <w:rPr>
                <w:rFonts w:asciiTheme="minorHAnsi" w:eastAsiaTheme="minorEastAsia" w:hAnsiTheme="minorHAnsi" w:cstheme="minorBidi"/>
                <w:b/>
                <w:bCs/>
                <w:i/>
                <w:iCs/>
                <w:noProof/>
                <w:kern w:val="2"/>
                <w:sz w:val="22"/>
                <w:szCs w:val="22"/>
                <w14:ligatures w14:val="standardContextual"/>
                <w:rPrChange w:id="738"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Khóa và mở khóa tài khoản</w:delText>
            </w:r>
            <w:r w:rsidRPr="00130C01" w:rsidDel="002B2FC8">
              <w:rPr>
                <w:b/>
                <w:bCs/>
                <w:i/>
                <w:iCs/>
                <w:noProof/>
                <w:webHidden/>
                <w:rPrChange w:id="739" w:author="Mai Danh Khải" w:date="2023-05-25T13:43:00Z">
                  <w:rPr>
                    <w:noProof/>
                    <w:webHidden/>
                  </w:rPr>
                </w:rPrChange>
              </w:rPr>
              <w:tab/>
            </w:r>
          </w:del>
          <w:del w:id="740" w:author="Mai Danh Khải" w:date="2023-05-25T13:57:00Z">
            <w:r w:rsidRPr="00130C01" w:rsidDel="00DF5FF9">
              <w:rPr>
                <w:b/>
                <w:bCs/>
                <w:i/>
                <w:iCs/>
                <w:noProof/>
                <w:webHidden/>
                <w:rPrChange w:id="741" w:author="Mai Danh Khải" w:date="2023-05-25T13:43:00Z">
                  <w:rPr>
                    <w:noProof/>
                    <w:webHidden/>
                  </w:rPr>
                </w:rPrChange>
              </w:rPr>
              <w:delText>8</w:delText>
            </w:r>
          </w:del>
        </w:p>
        <w:p w14:paraId="0A888AFE" w14:textId="34437678" w:rsidR="00AE2137" w:rsidRPr="00130C01" w:rsidDel="002B2FC8" w:rsidRDefault="00AE2137">
          <w:pPr>
            <w:pStyle w:val="Mucluc3"/>
            <w:rPr>
              <w:del w:id="742" w:author="Mai Danh Khải" w:date="2023-05-25T14:28:00Z"/>
              <w:rFonts w:asciiTheme="minorHAnsi" w:eastAsiaTheme="minorEastAsia" w:hAnsiTheme="minorHAnsi" w:cstheme="minorBidi"/>
              <w:b/>
              <w:bCs/>
              <w:i/>
              <w:iCs/>
              <w:noProof/>
              <w:kern w:val="2"/>
              <w:sz w:val="22"/>
              <w:szCs w:val="22"/>
              <w14:ligatures w14:val="standardContextual"/>
              <w:rPrChange w:id="743" w:author="Mai Danh Khải" w:date="2023-05-25T13:43:00Z">
                <w:rPr>
                  <w:del w:id="744" w:author="Mai Danh Khải" w:date="2023-05-25T14:28:00Z"/>
                  <w:rFonts w:asciiTheme="minorHAnsi" w:eastAsiaTheme="minorEastAsia" w:hAnsiTheme="minorHAnsi" w:cstheme="minorBidi"/>
                  <w:noProof/>
                  <w:kern w:val="2"/>
                  <w:sz w:val="22"/>
                  <w:szCs w:val="22"/>
                  <w14:ligatures w14:val="standardContextual"/>
                </w:rPr>
              </w:rPrChange>
            </w:rPr>
          </w:pPr>
          <w:del w:id="745" w:author="Mai Danh Khải" w:date="2023-05-25T14:28:00Z">
            <w:r w:rsidRPr="002B2FC8" w:rsidDel="002B2FC8">
              <w:rPr>
                <w:rStyle w:val="Siuktni"/>
                <w:rFonts w:ascii="Times New Roman" w:hAnsi="Times New Roman" w:cs="Times New Roman"/>
                <w:b/>
                <w:bCs/>
                <w:i/>
                <w:iCs/>
                <w:noProof/>
              </w:rPr>
              <w:delText>5.1.10</w:delText>
            </w:r>
            <w:r w:rsidRPr="00130C01" w:rsidDel="002B2FC8">
              <w:rPr>
                <w:rFonts w:asciiTheme="minorHAnsi" w:eastAsiaTheme="minorEastAsia" w:hAnsiTheme="minorHAnsi" w:cstheme="minorBidi"/>
                <w:b/>
                <w:bCs/>
                <w:i/>
                <w:iCs/>
                <w:noProof/>
                <w:kern w:val="2"/>
                <w:sz w:val="22"/>
                <w:szCs w:val="22"/>
                <w14:ligatures w14:val="standardContextual"/>
                <w:rPrChange w:id="746"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Xem lịch sử đăng nhập hệ thống của người dùng</w:delText>
            </w:r>
            <w:r w:rsidRPr="00130C01" w:rsidDel="002B2FC8">
              <w:rPr>
                <w:b/>
                <w:bCs/>
                <w:i/>
                <w:iCs/>
                <w:noProof/>
                <w:webHidden/>
                <w:rPrChange w:id="747" w:author="Mai Danh Khải" w:date="2023-05-25T13:43:00Z">
                  <w:rPr>
                    <w:noProof/>
                    <w:webHidden/>
                  </w:rPr>
                </w:rPrChange>
              </w:rPr>
              <w:tab/>
            </w:r>
          </w:del>
          <w:del w:id="748" w:author="Mai Danh Khải" w:date="2023-05-25T13:57:00Z">
            <w:r w:rsidRPr="00130C01" w:rsidDel="00DF5FF9">
              <w:rPr>
                <w:b/>
                <w:bCs/>
                <w:i/>
                <w:iCs/>
                <w:noProof/>
                <w:webHidden/>
                <w:rPrChange w:id="749" w:author="Mai Danh Khải" w:date="2023-05-25T13:43:00Z">
                  <w:rPr>
                    <w:noProof/>
                    <w:webHidden/>
                  </w:rPr>
                </w:rPrChange>
              </w:rPr>
              <w:delText>8</w:delText>
            </w:r>
          </w:del>
        </w:p>
        <w:p w14:paraId="3348FB7B" w14:textId="1B24AECA" w:rsidR="00AE2137" w:rsidRPr="00130C01" w:rsidDel="002B2FC8" w:rsidRDefault="00AE2137">
          <w:pPr>
            <w:pStyle w:val="Mucluc3"/>
            <w:rPr>
              <w:del w:id="750" w:author="Mai Danh Khải" w:date="2023-05-25T14:28:00Z"/>
              <w:rFonts w:asciiTheme="minorHAnsi" w:eastAsiaTheme="minorEastAsia" w:hAnsiTheme="minorHAnsi" w:cstheme="minorBidi"/>
              <w:b/>
              <w:bCs/>
              <w:i/>
              <w:iCs/>
              <w:noProof/>
              <w:kern w:val="2"/>
              <w:sz w:val="22"/>
              <w:szCs w:val="22"/>
              <w14:ligatures w14:val="standardContextual"/>
              <w:rPrChange w:id="751" w:author="Mai Danh Khải" w:date="2023-05-25T13:43:00Z">
                <w:rPr>
                  <w:del w:id="752" w:author="Mai Danh Khải" w:date="2023-05-25T14:28:00Z"/>
                  <w:rFonts w:asciiTheme="minorHAnsi" w:eastAsiaTheme="minorEastAsia" w:hAnsiTheme="minorHAnsi" w:cstheme="minorBidi"/>
                  <w:noProof/>
                  <w:kern w:val="2"/>
                  <w:sz w:val="22"/>
                  <w:szCs w:val="22"/>
                  <w14:ligatures w14:val="standardContextual"/>
                </w:rPr>
              </w:rPrChange>
            </w:rPr>
          </w:pPr>
          <w:del w:id="753" w:author="Mai Danh Khải" w:date="2023-05-25T14:28:00Z">
            <w:r w:rsidRPr="002B2FC8" w:rsidDel="002B2FC8">
              <w:rPr>
                <w:rStyle w:val="Siuktni"/>
                <w:rFonts w:ascii="Times New Roman" w:hAnsi="Times New Roman" w:cs="Times New Roman"/>
                <w:b/>
                <w:bCs/>
                <w:i/>
                <w:iCs/>
                <w:noProof/>
              </w:rPr>
              <w:delText>5.2.1</w:delText>
            </w:r>
            <w:r w:rsidRPr="00130C01" w:rsidDel="002B2FC8">
              <w:rPr>
                <w:rFonts w:asciiTheme="minorHAnsi" w:eastAsiaTheme="minorEastAsia" w:hAnsiTheme="minorHAnsi" w:cstheme="minorBidi"/>
                <w:b/>
                <w:bCs/>
                <w:i/>
                <w:iCs/>
                <w:noProof/>
                <w:kern w:val="2"/>
                <w:sz w:val="22"/>
                <w:szCs w:val="22"/>
                <w14:ligatures w14:val="standardContextual"/>
                <w:rPrChange w:id="754" w:author="Mai Danh Khải" w:date="2023-05-25T13:43:00Z">
                  <w:rPr>
                    <w:rFonts w:asciiTheme="minorHAnsi" w:eastAsiaTheme="minorEastAsia" w:hAnsiTheme="minorHAnsi" w:cstheme="minorBidi"/>
                    <w:noProof/>
                    <w:kern w:val="2"/>
                    <w:sz w:val="22"/>
                    <w:szCs w:val="22"/>
                    <w14:ligatures w14:val="standardContextual"/>
                  </w:rPr>
                </w:rPrChange>
              </w:rPr>
              <w:tab/>
            </w:r>
            <w:r w:rsidRPr="002B2FC8" w:rsidDel="002B2FC8">
              <w:rPr>
                <w:rStyle w:val="Siuktni"/>
                <w:rFonts w:ascii="Times New Roman" w:hAnsi="Times New Roman" w:cs="Times New Roman"/>
                <w:b/>
                <w:bCs/>
                <w:i/>
                <w:iCs/>
                <w:noProof/>
              </w:rPr>
              <w:delText>Hiển thị target</w:delText>
            </w:r>
            <w:r w:rsidRPr="00130C01" w:rsidDel="002B2FC8">
              <w:rPr>
                <w:b/>
                <w:bCs/>
                <w:i/>
                <w:iCs/>
                <w:noProof/>
                <w:webHidden/>
                <w:rPrChange w:id="755" w:author="Mai Danh Khải" w:date="2023-05-25T13:43:00Z">
                  <w:rPr>
                    <w:noProof/>
                    <w:webHidden/>
                  </w:rPr>
                </w:rPrChange>
              </w:rPr>
              <w:tab/>
            </w:r>
          </w:del>
          <w:del w:id="756" w:author="Mai Danh Khải" w:date="2023-05-25T13:57:00Z">
            <w:r w:rsidRPr="00130C01" w:rsidDel="00DF5FF9">
              <w:rPr>
                <w:b/>
                <w:bCs/>
                <w:i/>
                <w:iCs/>
                <w:noProof/>
                <w:webHidden/>
                <w:rPrChange w:id="757" w:author="Mai Danh Khải" w:date="2023-05-25T13:43:00Z">
                  <w:rPr>
                    <w:noProof/>
                    <w:webHidden/>
                  </w:rPr>
                </w:rPrChange>
              </w:rPr>
              <w:delText>9</w:delText>
            </w:r>
          </w:del>
        </w:p>
        <w:p w14:paraId="11E462EC" w14:textId="69524303" w:rsidR="00AE2137" w:rsidDel="002B2FC8" w:rsidRDefault="00AE2137">
          <w:pPr>
            <w:pStyle w:val="Mucluc2"/>
            <w:rPr>
              <w:del w:id="758" w:author="Mai Danh Khải" w:date="2023-05-25T14:28:00Z"/>
              <w:rFonts w:asciiTheme="minorHAnsi" w:eastAsiaTheme="minorEastAsia" w:hAnsiTheme="minorHAnsi" w:cstheme="minorBidi"/>
              <w:noProof/>
              <w:kern w:val="2"/>
              <w:sz w:val="22"/>
              <w:szCs w:val="22"/>
              <w14:ligatures w14:val="standardContextual"/>
            </w:rPr>
            <w:pPrChange w:id="759" w:author="Mai Danh Khải" w:date="2023-05-25T14:28:00Z">
              <w:pPr>
                <w:pStyle w:val="Mucluc2"/>
                <w:tabs>
                  <w:tab w:val="left" w:pos="840"/>
                </w:tabs>
              </w:pPr>
            </w:pPrChange>
          </w:pPr>
          <w:del w:id="760" w:author="Mai Danh Khải" w:date="2023-05-25T14:28:00Z">
            <w:r w:rsidRPr="002B2FC8" w:rsidDel="002B2FC8">
              <w:rPr>
                <w:rStyle w:val="Siuktni"/>
                <w:rFonts w:ascii="Times New Roman" w:hAnsi="Times New Roman" w:cs="Times New Roman"/>
                <w:b/>
                <w:bCs/>
                <w:noProof/>
              </w:rPr>
              <w:delText>5.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Module quản lý mặt bằng tòa nhà</w:delText>
            </w:r>
            <w:r w:rsidDel="002B2FC8">
              <w:rPr>
                <w:noProof/>
                <w:webHidden/>
              </w:rPr>
              <w:tab/>
            </w:r>
          </w:del>
          <w:del w:id="761" w:author="Mai Danh Khải" w:date="2023-05-25T13:57:00Z">
            <w:r w:rsidDel="00DF5FF9">
              <w:rPr>
                <w:noProof/>
                <w:webHidden/>
              </w:rPr>
              <w:delText>10</w:delText>
            </w:r>
          </w:del>
        </w:p>
        <w:p w14:paraId="01B3A4EC" w14:textId="13E1BCCF" w:rsidR="00AE2137" w:rsidDel="002B2FC8" w:rsidRDefault="00AE2137">
          <w:pPr>
            <w:pStyle w:val="Mucluc3"/>
            <w:rPr>
              <w:del w:id="762" w:author="Mai Danh Khải" w:date="2023-05-25T14:28:00Z"/>
              <w:rFonts w:asciiTheme="minorHAnsi" w:eastAsiaTheme="minorEastAsia" w:hAnsiTheme="minorHAnsi" w:cstheme="minorBidi"/>
              <w:noProof/>
              <w:kern w:val="2"/>
              <w:sz w:val="22"/>
              <w:szCs w:val="22"/>
              <w14:ligatures w14:val="standardContextual"/>
            </w:rPr>
          </w:pPr>
          <w:del w:id="763" w:author="Mai Danh Khải" w:date="2023-05-25T14:28:00Z">
            <w:r w:rsidRPr="002B2FC8" w:rsidDel="002B2FC8">
              <w:rPr>
                <w:rStyle w:val="Siuktni"/>
                <w:rFonts w:ascii="Times New Roman" w:eastAsia="Times New Roman" w:hAnsi="Times New Roman" w:cs="Times New Roman"/>
                <w:b/>
                <w:bCs/>
                <w:i/>
                <w:iCs/>
                <w:noProof/>
                <w:lang w:bidi="th-TH"/>
              </w:rPr>
              <w:delText>5.3.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mặt bằng</w:delText>
            </w:r>
            <w:r w:rsidDel="002B2FC8">
              <w:rPr>
                <w:noProof/>
                <w:webHidden/>
              </w:rPr>
              <w:tab/>
            </w:r>
          </w:del>
          <w:del w:id="764" w:author="Mai Danh Khải" w:date="2023-05-25T13:57:00Z">
            <w:r w:rsidDel="00DF5FF9">
              <w:rPr>
                <w:noProof/>
                <w:webHidden/>
              </w:rPr>
              <w:delText>10</w:delText>
            </w:r>
          </w:del>
        </w:p>
        <w:p w14:paraId="63CA9327" w14:textId="56150832" w:rsidR="00AE2137" w:rsidDel="002B2FC8" w:rsidRDefault="00AE2137">
          <w:pPr>
            <w:pStyle w:val="Mucluc3"/>
            <w:rPr>
              <w:del w:id="765" w:author="Mai Danh Khải" w:date="2023-05-25T14:28:00Z"/>
              <w:rFonts w:asciiTheme="minorHAnsi" w:eastAsiaTheme="minorEastAsia" w:hAnsiTheme="minorHAnsi" w:cstheme="minorBidi"/>
              <w:noProof/>
              <w:kern w:val="2"/>
              <w:sz w:val="22"/>
              <w:szCs w:val="22"/>
              <w14:ligatures w14:val="standardContextual"/>
            </w:rPr>
          </w:pPr>
          <w:del w:id="766" w:author="Mai Danh Khải" w:date="2023-05-25T14:28:00Z">
            <w:r w:rsidRPr="002B2FC8" w:rsidDel="002B2FC8">
              <w:rPr>
                <w:rStyle w:val="Siuktni"/>
                <w:rFonts w:ascii="Times New Roman" w:eastAsia="Times New Roman" w:hAnsi="Times New Roman" w:cs="Times New Roman"/>
                <w:b/>
                <w:bCs/>
                <w:i/>
                <w:iCs/>
                <w:noProof/>
                <w:lang w:bidi="th-TH"/>
              </w:rPr>
              <w:delText>5.3.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hêm mới mặt bằng</w:delText>
            </w:r>
            <w:r w:rsidDel="002B2FC8">
              <w:rPr>
                <w:noProof/>
                <w:webHidden/>
              </w:rPr>
              <w:tab/>
            </w:r>
          </w:del>
          <w:del w:id="767" w:author="Mai Danh Khải" w:date="2023-05-25T13:57:00Z">
            <w:r w:rsidDel="00DF5FF9">
              <w:rPr>
                <w:noProof/>
                <w:webHidden/>
              </w:rPr>
              <w:delText>10</w:delText>
            </w:r>
          </w:del>
        </w:p>
        <w:p w14:paraId="6D7C1975" w14:textId="7FE84C70" w:rsidR="00AE2137" w:rsidDel="002B2FC8" w:rsidRDefault="00AE2137">
          <w:pPr>
            <w:pStyle w:val="Mucluc3"/>
            <w:rPr>
              <w:del w:id="768" w:author="Mai Danh Khải" w:date="2023-05-25T14:28:00Z"/>
              <w:rFonts w:asciiTheme="minorHAnsi" w:eastAsiaTheme="minorEastAsia" w:hAnsiTheme="minorHAnsi" w:cstheme="minorBidi"/>
              <w:noProof/>
              <w:kern w:val="2"/>
              <w:sz w:val="22"/>
              <w:szCs w:val="22"/>
              <w14:ligatures w14:val="standardContextual"/>
            </w:rPr>
          </w:pPr>
          <w:del w:id="769" w:author="Mai Danh Khải" w:date="2023-05-25T14:28:00Z">
            <w:r w:rsidRPr="002B2FC8" w:rsidDel="002B2FC8">
              <w:rPr>
                <w:rStyle w:val="Siuktni"/>
                <w:rFonts w:ascii="Times New Roman" w:eastAsia="Times New Roman" w:hAnsi="Times New Roman" w:cs="Times New Roman"/>
                <w:b/>
                <w:bCs/>
                <w:i/>
                <w:iCs/>
                <w:noProof/>
                <w:lang w:bidi="th-TH"/>
              </w:rPr>
              <w:delText>5.3.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Chỉnh sửa thông tin mặt bằng</w:delText>
            </w:r>
            <w:r w:rsidDel="002B2FC8">
              <w:rPr>
                <w:noProof/>
                <w:webHidden/>
              </w:rPr>
              <w:tab/>
            </w:r>
          </w:del>
          <w:del w:id="770" w:author="Mai Danh Khải" w:date="2023-05-25T13:57:00Z">
            <w:r w:rsidDel="00DF5FF9">
              <w:rPr>
                <w:noProof/>
                <w:webHidden/>
              </w:rPr>
              <w:delText>12</w:delText>
            </w:r>
          </w:del>
        </w:p>
        <w:p w14:paraId="4CE989A0" w14:textId="0DC96292" w:rsidR="00AE2137" w:rsidDel="002B2FC8" w:rsidRDefault="00AE2137">
          <w:pPr>
            <w:pStyle w:val="Mucluc3"/>
            <w:rPr>
              <w:del w:id="771" w:author="Mai Danh Khải" w:date="2023-05-25T14:28:00Z"/>
              <w:rFonts w:asciiTheme="minorHAnsi" w:eastAsiaTheme="minorEastAsia" w:hAnsiTheme="minorHAnsi" w:cstheme="minorBidi"/>
              <w:noProof/>
              <w:kern w:val="2"/>
              <w:sz w:val="22"/>
              <w:szCs w:val="22"/>
              <w14:ligatures w14:val="standardContextual"/>
            </w:rPr>
          </w:pPr>
          <w:del w:id="772" w:author="Mai Danh Khải" w:date="2023-05-25T14:28:00Z">
            <w:r w:rsidRPr="002B2FC8" w:rsidDel="002B2FC8">
              <w:rPr>
                <w:rStyle w:val="Siuktni"/>
                <w:rFonts w:ascii="Times New Roman" w:eastAsia="Times New Roman" w:hAnsi="Times New Roman" w:cs="Times New Roman"/>
                <w:b/>
                <w:bCs/>
                <w:i/>
                <w:iCs/>
                <w:noProof/>
                <w:lang w:bidi="th-TH"/>
              </w:rPr>
              <w:delText>5.3.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ìm kiếm nhanh mặt bằng</w:delText>
            </w:r>
            <w:r w:rsidDel="002B2FC8">
              <w:rPr>
                <w:noProof/>
                <w:webHidden/>
              </w:rPr>
              <w:tab/>
            </w:r>
          </w:del>
          <w:del w:id="773" w:author="Mai Danh Khải" w:date="2023-05-25T13:57:00Z">
            <w:r w:rsidDel="00DF5FF9">
              <w:rPr>
                <w:noProof/>
                <w:webHidden/>
              </w:rPr>
              <w:delText>13</w:delText>
            </w:r>
          </w:del>
        </w:p>
        <w:p w14:paraId="36519D29" w14:textId="01D73483" w:rsidR="00AE2137" w:rsidDel="002B2FC8" w:rsidRDefault="00AE2137">
          <w:pPr>
            <w:pStyle w:val="Mucluc3"/>
            <w:rPr>
              <w:del w:id="774" w:author="Mai Danh Khải" w:date="2023-05-25T14:28:00Z"/>
              <w:rFonts w:asciiTheme="minorHAnsi" w:eastAsiaTheme="minorEastAsia" w:hAnsiTheme="minorHAnsi" w:cstheme="minorBidi"/>
              <w:noProof/>
              <w:kern w:val="2"/>
              <w:sz w:val="22"/>
              <w:szCs w:val="22"/>
              <w14:ligatures w14:val="standardContextual"/>
            </w:rPr>
          </w:pPr>
          <w:del w:id="775" w:author="Mai Danh Khải" w:date="2023-05-25T14:28:00Z">
            <w:r w:rsidRPr="002B2FC8" w:rsidDel="002B2FC8">
              <w:rPr>
                <w:rStyle w:val="Siuktni"/>
                <w:rFonts w:ascii="Times New Roman" w:eastAsia="Times New Roman" w:hAnsi="Times New Roman" w:cs="Times New Roman"/>
                <w:b/>
                <w:bCs/>
                <w:i/>
                <w:iCs/>
                <w:noProof/>
                <w:lang w:bidi="th-TH"/>
              </w:rPr>
              <w:delText>5.3.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Xóa dữ liệu mặt bằng</w:delText>
            </w:r>
            <w:r w:rsidDel="002B2FC8">
              <w:rPr>
                <w:noProof/>
                <w:webHidden/>
              </w:rPr>
              <w:tab/>
            </w:r>
          </w:del>
          <w:del w:id="776" w:author="Mai Danh Khải" w:date="2023-05-25T13:57:00Z">
            <w:r w:rsidDel="00DF5FF9">
              <w:rPr>
                <w:noProof/>
                <w:webHidden/>
              </w:rPr>
              <w:delText>14</w:delText>
            </w:r>
          </w:del>
        </w:p>
        <w:p w14:paraId="74070628" w14:textId="38064548" w:rsidR="00AE2137" w:rsidDel="002B2FC8" w:rsidRDefault="00AE2137">
          <w:pPr>
            <w:pStyle w:val="Mucluc3"/>
            <w:rPr>
              <w:del w:id="777" w:author="Mai Danh Khải" w:date="2023-05-25T14:28:00Z"/>
              <w:rFonts w:asciiTheme="minorHAnsi" w:eastAsiaTheme="minorEastAsia" w:hAnsiTheme="minorHAnsi" w:cstheme="minorBidi"/>
              <w:noProof/>
              <w:kern w:val="2"/>
              <w:sz w:val="22"/>
              <w:szCs w:val="22"/>
              <w14:ligatures w14:val="standardContextual"/>
            </w:rPr>
          </w:pPr>
          <w:del w:id="778" w:author="Mai Danh Khải" w:date="2023-05-25T14:28:00Z">
            <w:r w:rsidRPr="002B2FC8" w:rsidDel="002B2FC8">
              <w:rPr>
                <w:rStyle w:val="Siuktni"/>
                <w:rFonts w:ascii="Times New Roman" w:eastAsia="Times New Roman" w:hAnsi="Times New Roman" w:cs="Times New Roman"/>
                <w:b/>
                <w:bCs/>
                <w:i/>
                <w:iCs/>
                <w:noProof/>
                <w:lang w:bidi="th-TH"/>
              </w:rPr>
              <w:delText>5.3.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ạo danh mục trạng thái mặt bằng</w:delText>
            </w:r>
            <w:r w:rsidDel="002B2FC8">
              <w:rPr>
                <w:noProof/>
                <w:webHidden/>
              </w:rPr>
              <w:tab/>
            </w:r>
          </w:del>
          <w:del w:id="779" w:author="Mai Danh Khải" w:date="2023-05-25T13:57:00Z">
            <w:r w:rsidDel="00DF5FF9">
              <w:rPr>
                <w:noProof/>
                <w:webHidden/>
              </w:rPr>
              <w:delText>14</w:delText>
            </w:r>
          </w:del>
        </w:p>
        <w:p w14:paraId="4C842BAF" w14:textId="639C9DC5" w:rsidR="00AE2137" w:rsidDel="002B2FC8" w:rsidRDefault="00AE2137">
          <w:pPr>
            <w:pStyle w:val="Mucluc2"/>
            <w:rPr>
              <w:del w:id="780" w:author="Mai Danh Khải" w:date="2023-05-25T14:28:00Z"/>
              <w:rFonts w:asciiTheme="minorHAnsi" w:eastAsiaTheme="minorEastAsia" w:hAnsiTheme="minorHAnsi" w:cstheme="minorBidi"/>
              <w:noProof/>
              <w:kern w:val="2"/>
              <w:sz w:val="22"/>
              <w:szCs w:val="22"/>
              <w14:ligatures w14:val="standardContextual"/>
            </w:rPr>
            <w:pPrChange w:id="781" w:author="Mai Danh Khải" w:date="2023-05-25T14:28:00Z">
              <w:pPr>
                <w:pStyle w:val="Mucluc2"/>
                <w:tabs>
                  <w:tab w:val="left" w:pos="840"/>
                </w:tabs>
              </w:pPr>
            </w:pPrChange>
          </w:pPr>
          <w:del w:id="782" w:author="Mai Danh Khải" w:date="2023-05-25T14:28:00Z">
            <w:r w:rsidRPr="002B2FC8" w:rsidDel="002B2FC8">
              <w:rPr>
                <w:rStyle w:val="Siuktni"/>
                <w:rFonts w:ascii="Times New Roman" w:hAnsi="Times New Roman" w:cs="Times New Roman"/>
                <w:b/>
                <w:bCs/>
                <w:noProof/>
              </w:rPr>
              <w:delText>5.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Quản lý khách hàng</w:delText>
            </w:r>
            <w:r w:rsidDel="002B2FC8">
              <w:rPr>
                <w:noProof/>
                <w:webHidden/>
              </w:rPr>
              <w:tab/>
            </w:r>
          </w:del>
          <w:del w:id="783" w:author="Mai Danh Khải" w:date="2023-05-25T13:57:00Z">
            <w:r w:rsidDel="00DF5FF9">
              <w:rPr>
                <w:noProof/>
                <w:webHidden/>
              </w:rPr>
              <w:delText>15</w:delText>
            </w:r>
          </w:del>
        </w:p>
        <w:p w14:paraId="058CBBDC" w14:textId="0A5D6B68" w:rsidR="00AE2137" w:rsidDel="002B2FC8" w:rsidRDefault="00AE2137">
          <w:pPr>
            <w:pStyle w:val="Mucluc3"/>
            <w:rPr>
              <w:del w:id="784" w:author="Mai Danh Khải" w:date="2023-05-25T14:28:00Z"/>
              <w:rFonts w:asciiTheme="minorHAnsi" w:eastAsiaTheme="minorEastAsia" w:hAnsiTheme="minorHAnsi" w:cstheme="minorBidi"/>
              <w:noProof/>
              <w:kern w:val="2"/>
              <w:sz w:val="22"/>
              <w:szCs w:val="22"/>
              <w14:ligatures w14:val="standardContextual"/>
            </w:rPr>
          </w:pPr>
          <w:del w:id="785" w:author="Mai Danh Khải" w:date="2023-05-25T14:28:00Z">
            <w:r w:rsidRPr="002B2FC8" w:rsidDel="002B2FC8">
              <w:rPr>
                <w:rStyle w:val="Siuktni"/>
                <w:rFonts w:ascii="Times New Roman" w:hAnsi="Times New Roman" w:cs="Times New Roman"/>
                <w:b/>
                <w:bCs/>
                <w:i/>
                <w:iCs/>
                <w:noProof/>
              </w:rPr>
              <w:delText>5.4.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Quản lý thông tin chủ sở hữu</w:delText>
            </w:r>
            <w:r w:rsidDel="002B2FC8">
              <w:rPr>
                <w:noProof/>
                <w:webHidden/>
              </w:rPr>
              <w:tab/>
            </w:r>
          </w:del>
          <w:del w:id="786" w:author="Mai Danh Khải" w:date="2023-05-25T13:57:00Z">
            <w:r w:rsidDel="00DF5FF9">
              <w:rPr>
                <w:noProof/>
                <w:webHidden/>
              </w:rPr>
              <w:delText>15</w:delText>
            </w:r>
          </w:del>
        </w:p>
        <w:p w14:paraId="030F8DE3" w14:textId="3CEE2A48" w:rsidR="00AE2137" w:rsidDel="002B2FC8" w:rsidRDefault="00AE2137">
          <w:pPr>
            <w:pStyle w:val="Mucluc3"/>
            <w:rPr>
              <w:del w:id="787" w:author="Mai Danh Khải" w:date="2023-05-25T14:28:00Z"/>
              <w:rFonts w:asciiTheme="minorHAnsi" w:eastAsiaTheme="minorEastAsia" w:hAnsiTheme="minorHAnsi" w:cstheme="minorBidi"/>
              <w:noProof/>
              <w:kern w:val="2"/>
              <w:sz w:val="22"/>
              <w:szCs w:val="22"/>
              <w14:ligatures w14:val="standardContextual"/>
            </w:rPr>
          </w:pPr>
          <w:del w:id="788" w:author="Mai Danh Khải" w:date="2023-05-25T14:28:00Z">
            <w:r w:rsidRPr="002B2FC8" w:rsidDel="002B2FC8">
              <w:rPr>
                <w:rStyle w:val="Siuktni"/>
                <w:rFonts w:ascii="Times New Roman" w:hAnsi="Times New Roman" w:cs="Times New Roman"/>
                <w:b/>
                <w:bCs/>
                <w:i/>
                <w:iCs/>
                <w:noProof/>
              </w:rPr>
              <w:delText>5.4.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Quản lý thông tin cư dân (là người ở tại mặt bằng hoặc các thành viên đang thuê tại mặt bằng)</w:delText>
            </w:r>
            <w:r w:rsidDel="002B2FC8">
              <w:rPr>
                <w:noProof/>
                <w:webHidden/>
              </w:rPr>
              <w:tab/>
            </w:r>
          </w:del>
          <w:del w:id="789" w:author="Mai Danh Khải" w:date="2023-05-25T13:57:00Z">
            <w:r w:rsidDel="00DF5FF9">
              <w:rPr>
                <w:noProof/>
                <w:webHidden/>
              </w:rPr>
              <w:delText>23</w:delText>
            </w:r>
          </w:del>
        </w:p>
        <w:p w14:paraId="06C30254" w14:textId="17D8DA29" w:rsidR="00AE2137" w:rsidDel="002B2FC8" w:rsidRDefault="00AE2137">
          <w:pPr>
            <w:pStyle w:val="Mucluc2"/>
            <w:rPr>
              <w:del w:id="790" w:author="Mai Danh Khải" w:date="2023-05-25T14:28:00Z"/>
              <w:rFonts w:asciiTheme="minorHAnsi" w:eastAsiaTheme="minorEastAsia" w:hAnsiTheme="minorHAnsi" w:cstheme="minorBidi"/>
              <w:noProof/>
              <w:kern w:val="2"/>
              <w:sz w:val="22"/>
              <w:szCs w:val="22"/>
              <w14:ligatures w14:val="standardContextual"/>
            </w:rPr>
            <w:pPrChange w:id="791" w:author="Mai Danh Khải" w:date="2023-05-25T14:28:00Z">
              <w:pPr>
                <w:pStyle w:val="Mucluc2"/>
                <w:tabs>
                  <w:tab w:val="left" w:pos="840"/>
                </w:tabs>
              </w:pPr>
            </w:pPrChange>
          </w:pPr>
          <w:del w:id="792" w:author="Mai Danh Khải" w:date="2023-05-25T14:28:00Z">
            <w:r w:rsidRPr="002B2FC8" w:rsidDel="002B2FC8">
              <w:rPr>
                <w:rStyle w:val="Siuktni"/>
                <w:rFonts w:ascii="Times New Roman" w:hAnsi="Times New Roman" w:cs="Times New Roman"/>
                <w:b/>
                <w:bCs/>
                <w:noProof/>
              </w:rPr>
              <w:delText>5.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Quản lý danh sách cọc giữ chỗ</w:delText>
            </w:r>
            <w:r w:rsidDel="002B2FC8">
              <w:rPr>
                <w:noProof/>
                <w:webHidden/>
              </w:rPr>
              <w:tab/>
            </w:r>
          </w:del>
          <w:del w:id="793" w:author="Mai Danh Khải" w:date="2023-05-25T13:57:00Z">
            <w:r w:rsidDel="00DF5FF9">
              <w:rPr>
                <w:noProof/>
                <w:webHidden/>
              </w:rPr>
              <w:delText>26</w:delText>
            </w:r>
          </w:del>
        </w:p>
        <w:p w14:paraId="023D013A" w14:textId="75360DBD" w:rsidR="00AE2137" w:rsidDel="002B2FC8" w:rsidRDefault="00AE2137">
          <w:pPr>
            <w:pStyle w:val="Mucluc3"/>
            <w:rPr>
              <w:del w:id="794" w:author="Mai Danh Khải" w:date="2023-05-25T14:28:00Z"/>
              <w:rFonts w:asciiTheme="minorHAnsi" w:eastAsiaTheme="minorEastAsia" w:hAnsiTheme="minorHAnsi" w:cstheme="minorBidi"/>
              <w:noProof/>
              <w:kern w:val="2"/>
              <w:sz w:val="22"/>
              <w:szCs w:val="22"/>
              <w14:ligatures w14:val="standardContextual"/>
            </w:rPr>
          </w:pPr>
          <w:del w:id="795" w:author="Mai Danh Khải" w:date="2023-05-25T14:28:00Z">
            <w:r w:rsidRPr="002B2FC8" w:rsidDel="002B2FC8">
              <w:rPr>
                <w:rStyle w:val="Siuktni"/>
                <w:rFonts w:ascii="Times New Roman" w:hAnsi="Times New Roman" w:cs="Times New Roman"/>
                <w:b/>
                <w:bCs/>
                <w:i/>
                <w:iCs/>
                <w:noProof/>
              </w:rPr>
              <w:delText>5.5.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Yêu cầu chung</w:delText>
            </w:r>
            <w:r w:rsidDel="002B2FC8">
              <w:rPr>
                <w:noProof/>
                <w:webHidden/>
              </w:rPr>
              <w:tab/>
            </w:r>
          </w:del>
          <w:del w:id="796" w:author="Mai Danh Khải" w:date="2023-05-25T13:57:00Z">
            <w:r w:rsidDel="00DF5FF9">
              <w:rPr>
                <w:noProof/>
                <w:webHidden/>
              </w:rPr>
              <w:delText>26</w:delText>
            </w:r>
          </w:del>
        </w:p>
        <w:p w14:paraId="7964B4B9" w14:textId="35BA0A5D" w:rsidR="00AE2137" w:rsidDel="002B2FC8" w:rsidRDefault="00AE2137">
          <w:pPr>
            <w:pStyle w:val="Mucluc3"/>
            <w:rPr>
              <w:del w:id="797" w:author="Mai Danh Khải" w:date="2023-05-25T14:28:00Z"/>
              <w:rFonts w:asciiTheme="minorHAnsi" w:eastAsiaTheme="minorEastAsia" w:hAnsiTheme="minorHAnsi" w:cstheme="minorBidi"/>
              <w:noProof/>
              <w:kern w:val="2"/>
              <w:sz w:val="22"/>
              <w:szCs w:val="22"/>
              <w14:ligatures w14:val="standardContextual"/>
            </w:rPr>
          </w:pPr>
          <w:del w:id="798" w:author="Mai Danh Khải" w:date="2023-05-25T14:28:00Z">
            <w:r w:rsidRPr="002B2FC8" w:rsidDel="002B2FC8">
              <w:rPr>
                <w:rStyle w:val="Siuktni"/>
                <w:rFonts w:ascii="Times New Roman" w:hAnsi="Times New Roman" w:cs="Times New Roman"/>
                <w:b/>
                <w:bCs/>
                <w:i/>
                <w:iCs/>
                <w:noProof/>
              </w:rPr>
              <w:delText>5.5.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Phiếu đặt cọc giữ chỗ</w:delText>
            </w:r>
            <w:r w:rsidDel="002B2FC8">
              <w:rPr>
                <w:noProof/>
                <w:webHidden/>
              </w:rPr>
              <w:tab/>
            </w:r>
          </w:del>
          <w:del w:id="799" w:author="Mai Danh Khải" w:date="2023-05-25T13:57:00Z">
            <w:r w:rsidDel="00DF5FF9">
              <w:rPr>
                <w:noProof/>
                <w:webHidden/>
              </w:rPr>
              <w:delText>28</w:delText>
            </w:r>
          </w:del>
        </w:p>
        <w:p w14:paraId="277603AB" w14:textId="3D2C719E" w:rsidR="00AE2137" w:rsidDel="002B2FC8" w:rsidRDefault="00AE2137">
          <w:pPr>
            <w:pStyle w:val="Mucluc3"/>
            <w:rPr>
              <w:del w:id="800" w:author="Mai Danh Khải" w:date="2023-05-25T14:28:00Z"/>
              <w:rFonts w:asciiTheme="minorHAnsi" w:eastAsiaTheme="minorEastAsia" w:hAnsiTheme="minorHAnsi" w:cstheme="minorBidi"/>
              <w:noProof/>
              <w:kern w:val="2"/>
              <w:sz w:val="22"/>
              <w:szCs w:val="22"/>
              <w14:ligatures w14:val="standardContextual"/>
            </w:rPr>
          </w:pPr>
          <w:del w:id="801" w:author="Mai Danh Khải" w:date="2023-05-25T14:28:00Z">
            <w:r w:rsidRPr="002B2FC8" w:rsidDel="002B2FC8">
              <w:rPr>
                <w:rStyle w:val="Siuktni"/>
                <w:rFonts w:ascii="Times New Roman" w:hAnsi="Times New Roman" w:cs="Times New Roman"/>
                <w:b/>
                <w:bCs/>
                <w:i/>
                <w:iCs/>
                <w:noProof/>
              </w:rPr>
              <w:delText>5.5.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Sửa thông tin phiếu cọc giữ chỗ</w:delText>
            </w:r>
            <w:r w:rsidDel="002B2FC8">
              <w:rPr>
                <w:noProof/>
                <w:webHidden/>
              </w:rPr>
              <w:tab/>
            </w:r>
          </w:del>
          <w:del w:id="802" w:author="Mai Danh Khải" w:date="2023-05-25T13:57:00Z">
            <w:r w:rsidDel="00DF5FF9">
              <w:rPr>
                <w:noProof/>
                <w:webHidden/>
              </w:rPr>
              <w:delText>29</w:delText>
            </w:r>
          </w:del>
        </w:p>
        <w:p w14:paraId="75776E57" w14:textId="6D0FA073" w:rsidR="00AE2137" w:rsidDel="002B2FC8" w:rsidRDefault="00AE2137">
          <w:pPr>
            <w:pStyle w:val="Mucluc3"/>
            <w:rPr>
              <w:del w:id="803" w:author="Mai Danh Khải" w:date="2023-05-25T14:28:00Z"/>
              <w:rFonts w:asciiTheme="minorHAnsi" w:eastAsiaTheme="minorEastAsia" w:hAnsiTheme="minorHAnsi" w:cstheme="minorBidi"/>
              <w:noProof/>
              <w:kern w:val="2"/>
              <w:sz w:val="22"/>
              <w:szCs w:val="22"/>
              <w14:ligatures w14:val="standardContextual"/>
            </w:rPr>
          </w:pPr>
          <w:del w:id="804" w:author="Mai Danh Khải" w:date="2023-05-25T14:28:00Z">
            <w:r w:rsidRPr="002B2FC8" w:rsidDel="002B2FC8">
              <w:rPr>
                <w:rStyle w:val="Siuktni"/>
                <w:rFonts w:ascii="Times New Roman" w:hAnsi="Times New Roman" w:cs="Times New Roman"/>
                <w:b/>
                <w:bCs/>
                <w:i/>
                <w:iCs/>
                <w:noProof/>
              </w:rPr>
              <w:delText>5.5.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Xóa phiếu cọc giữ chỗ</w:delText>
            </w:r>
            <w:r w:rsidDel="002B2FC8">
              <w:rPr>
                <w:noProof/>
                <w:webHidden/>
              </w:rPr>
              <w:tab/>
            </w:r>
          </w:del>
          <w:del w:id="805" w:author="Mai Danh Khải" w:date="2023-05-25T13:57:00Z">
            <w:r w:rsidDel="00DF5FF9">
              <w:rPr>
                <w:noProof/>
                <w:webHidden/>
              </w:rPr>
              <w:delText>29</w:delText>
            </w:r>
          </w:del>
        </w:p>
        <w:p w14:paraId="01D0FACB" w14:textId="0B8B44C1" w:rsidR="00AE2137" w:rsidDel="002B2FC8" w:rsidRDefault="00AE2137">
          <w:pPr>
            <w:pStyle w:val="Mucluc3"/>
            <w:rPr>
              <w:del w:id="806" w:author="Mai Danh Khải" w:date="2023-05-25T14:28:00Z"/>
              <w:rFonts w:asciiTheme="minorHAnsi" w:eastAsiaTheme="minorEastAsia" w:hAnsiTheme="minorHAnsi" w:cstheme="minorBidi"/>
              <w:noProof/>
              <w:kern w:val="2"/>
              <w:sz w:val="22"/>
              <w:szCs w:val="22"/>
              <w14:ligatures w14:val="standardContextual"/>
            </w:rPr>
          </w:pPr>
          <w:del w:id="807" w:author="Mai Danh Khải" w:date="2023-05-25T14:28:00Z">
            <w:r w:rsidRPr="002B2FC8" w:rsidDel="002B2FC8">
              <w:rPr>
                <w:rStyle w:val="Siuktni"/>
                <w:rFonts w:ascii="Times New Roman" w:hAnsi="Times New Roman" w:cs="Times New Roman"/>
                <w:b/>
                <w:bCs/>
                <w:i/>
                <w:iCs/>
                <w:noProof/>
              </w:rPr>
              <w:delText>5.5.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ừ chối duyệt Phiếu cọc giữ chỗ</w:delText>
            </w:r>
            <w:r w:rsidDel="002B2FC8">
              <w:rPr>
                <w:noProof/>
                <w:webHidden/>
              </w:rPr>
              <w:tab/>
            </w:r>
          </w:del>
          <w:del w:id="808" w:author="Mai Danh Khải" w:date="2023-05-25T13:57:00Z">
            <w:r w:rsidDel="00DF5FF9">
              <w:rPr>
                <w:noProof/>
                <w:webHidden/>
              </w:rPr>
              <w:delText>30</w:delText>
            </w:r>
          </w:del>
        </w:p>
        <w:p w14:paraId="4931E289" w14:textId="78D96605" w:rsidR="00AE2137" w:rsidDel="002B2FC8" w:rsidRDefault="00AE2137">
          <w:pPr>
            <w:pStyle w:val="Mucluc3"/>
            <w:rPr>
              <w:del w:id="809" w:author="Mai Danh Khải" w:date="2023-05-25T14:28:00Z"/>
              <w:rFonts w:asciiTheme="minorHAnsi" w:eastAsiaTheme="minorEastAsia" w:hAnsiTheme="minorHAnsi" w:cstheme="minorBidi"/>
              <w:noProof/>
              <w:kern w:val="2"/>
              <w:sz w:val="22"/>
              <w:szCs w:val="22"/>
              <w14:ligatures w14:val="standardContextual"/>
            </w:rPr>
          </w:pPr>
          <w:del w:id="810" w:author="Mai Danh Khải" w:date="2023-05-25T14:28:00Z">
            <w:r w:rsidRPr="002B2FC8" w:rsidDel="002B2FC8">
              <w:rPr>
                <w:rStyle w:val="Siuktni"/>
                <w:rFonts w:ascii="Times New Roman" w:hAnsi="Times New Roman" w:cs="Times New Roman"/>
                <w:b/>
                <w:bCs/>
                <w:i/>
                <w:iCs/>
                <w:noProof/>
              </w:rPr>
              <w:delText>5.5.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u tiền phiếu đặt cọc giữ chỗ</w:delText>
            </w:r>
            <w:r w:rsidDel="002B2FC8">
              <w:rPr>
                <w:noProof/>
                <w:webHidden/>
              </w:rPr>
              <w:tab/>
            </w:r>
          </w:del>
          <w:del w:id="811" w:author="Mai Danh Khải" w:date="2023-05-25T13:57:00Z">
            <w:r w:rsidDel="00DF5FF9">
              <w:rPr>
                <w:noProof/>
                <w:webHidden/>
              </w:rPr>
              <w:delText>31</w:delText>
            </w:r>
          </w:del>
        </w:p>
        <w:p w14:paraId="19CC82BB" w14:textId="472BB9B7" w:rsidR="00AE2137" w:rsidDel="002B2FC8" w:rsidRDefault="00AE2137">
          <w:pPr>
            <w:pStyle w:val="Mucluc3"/>
            <w:rPr>
              <w:del w:id="812" w:author="Mai Danh Khải" w:date="2023-05-25T14:28:00Z"/>
              <w:rFonts w:asciiTheme="minorHAnsi" w:eastAsiaTheme="minorEastAsia" w:hAnsiTheme="minorHAnsi" w:cstheme="minorBidi"/>
              <w:noProof/>
              <w:kern w:val="2"/>
              <w:sz w:val="22"/>
              <w:szCs w:val="22"/>
              <w14:ligatures w14:val="standardContextual"/>
            </w:rPr>
          </w:pPr>
          <w:del w:id="813" w:author="Mai Danh Khải" w:date="2023-05-25T14:28:00Z">
            <w:r w:rsidRPr="002B2FC8" w:rsidDel="002B2FC8">
              <w:rPr>
                <w:rStyle w:val="Siuktni"/>
                <w:rFonts w:ascii="Times New Roman" w:hAnsi="Times New Roman" w:cs="Times New Roman"/>
                <w:b/>
                <w:bCs/>
                <w:i/>
                <w:iCs/>
                <w:noProof/>
              </w:rPr>
              <w:delText>5.5.1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Duyệt thu cọc giữ chỗ</w:delText>
            </w:r>
            <w:r w:rsidDel="002B2FC8">
              <w:rPr>
                <w:noProof/>
                <w:webHidden/>
              </w:rPr>
              <w:tab/>
            </w:r>
          </w:del>
          <w:del w:id="814" w:author="Mai Danh Khải" w:date="2023-05-25T13:57:00Z">
            <w:r w:rsidDel="00DF5FF9">
              <w:rPr>
                <w:noProof/>
                <w:webHidden/>
              </w:rPr>
              <w:delText>31</w:delText>
            </w:r>
          </w:del>
        </w:p>
        <w:p w14:paraId="55C00C0F" w14:textId="73806A88" w:rsidR="00AE2137" w:rsidDel="002B2FC8" w:rsidRDefault="00AE2137">
          <w:pPr>
            <w:pStyle w:val="Mucluc3"/>
            <w:rPr>
              <w:del w:id="815" w:author="Mai Danh Khải" w:date="2023-05-25T14:28:00Z"/>
              <w:rFonts w:asciiTheme="minorHAnsi" w:eastAsiaTheme="minorEastAsia" w:hAnsiTheme="minorHAnsi" w:cstheme="minorBidi"/>
              <w:noProof/>
              <w:kern w:val="2"/>
              <w:sz w:val="22"/>
              <w:szCs w:val="22"/>
              <w14:ligatures w14:val="standardContextual"/>
            </w:rPr>
          </w:pPr>
          <w:del w:id="816" w:author="Mai Danh Khải" w:date="2023-05-25T14:28:00Z">
            <w:r w:rsidRPr="002B2FC8" w:rsidDel="002B2FC8">
              <w:rPr>
                <w:rStyle w:val="Siuktni"/>
                <w:rFonts w:ascii="Times New Roman" w:hAnsi="Times New Roman" w:cs="Times New Roman"/>
                <w:b/>
                <w:bCs/>
                <w:i/>
                <w:iCs/>
                <w:noProof/>
              </w:rPr>
              <w:delText>5.5.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ực hiện Thanh lý phiếu cọc giữ chỗ</w:delText>
            </w:r>
            <w:r w:rsidDel="002B2FC8">
              <w:rPr>
                <w:noProof/>
                <w:webHidden/>
              </w:rPr>
              <w:tab/>
            </w:r>
          </w:del>
          <w:del w:id="817" w:author="Mai Danh Khải" w:date="2023-05-25T13:57:00Z">
            <w:r w:rsidDel="00DF5FF9">
              <w:rPr>
                <w:noProof/>
                <w:webHidden/>
              </w:rPr>
              <w:delText>32</w:delText>
            </w:r>
          </w:del>
        </w:p>
        <w:p w14:paraId="439B8A45" w14:textId="2083E76F" w:rsidR="00AE2137" w:rsidDel="002B2FC8" w:rsidRDefault="00AE2137">
          <w:pPr>
            <w:pStyle w:val="Mucluc3"/>
            <w:rPr>
              <w:del w:id="818" w:author="Mai Danh Khải" w:date="2023-05-25T14:28:00Z"/>
              <w:rFonts w:asciiTheme="minorHAnsi" w:eastAsiaTheme="minorEastAsia" w:hAnsiTheme="minorHAnsi" w:cstheme="minorBidi"/>
              <w:noProof/>
              <w:kern w:val="2"/>
              <w:sz w:val="22"/>
              <w:szCs w:val="22"/>
              <w14:ligatures w14:val="standardContextual"/>
            </w:rPr>
          </w:pPr>
          <w:del w:id="819" w:author="Mai Danh Khải" w:date="2023-05-25T14:28:00Z">
            <w:r w:rsidRPr="002B2FC8" w:rsidDel="002B2FC8">
              <w:rPr>
                <w:rStyle w:val="Siuktni"/>
                <w:rFonts w:ascii="Times New Roman" w:hAnsi="Times New Roman" w:cs="Times New Roman"/>
                <w:b/>
                <w:bCs/>
                <w:i/>
                <w:iCs/>
                <w:noProof/>
              </w:rPr>
              <w:delText>5.5.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Duyệt thanh lý phiếu cọc</w:delText>
            </w:r>
            <w:r w:rsidDel="002B2FC8">
              <w:rPr>
                <w:noProof/>
                <w:webHidden/>
              </w:rPr>
              <w:tab/>
            </w:r>
          </w:del>
          <w:del w:id="820" w:author="Mai Danh Khải" w:date="2023-05-25T13:57:00Z">
            <w:r w:rsidDel="00DF5FF9">
              <w:rPr>
                <w:noProof/>
                <w:webHidden/>
              </w:rPr>
              <w:delText>32</w:delText>
            </w:r>
          </w:del>
        </w:p>
        <w:p w14:paraId="41144558" w14:textId="7F5242E5" w:rsidR="00AE2137" w:rsidDel="002B2FC8" w:rsidRDefault="00AE2137">
          <w:pPr>
            <w:pStyle w:val="Mucluc3"/>
            <w:rPr>
              <w:del w:id="821" w:author="Mai Danh Khải" w:date="2023-05-25T14:28:00Z"/>
              <w:rFonts w:asciiTheme="minorHAnsi" w:eastAsiaTheme="minorEastAsia" w:hAnsiTheme="minorHAnsi" w:cstheme="minorBidi"/>
              <w:noProof/>
              <w:kern w:val="2"/>
              <w:sz w:val="22"/>
              <w:szCs w:val="22"/>
              <w14:ligatures w14:val="standardContextual"/>
            </w:rPr>
          </w:pPr>
          <w:del w:id="822" w:author="Mai Danh Khải" w:date="2023-05-25T14:28:00Z">
            <w:r w:rsidRPr="002B2FC8" w:rsidDel="002B2FC8">
              <w:rPr>
                <w:rStyle w:val="Siuktni"/>
                <w:rFonts w:ascii="Times New Roman" w:hAnsi="Times New Roman" w:cs="Times New Roman"/>
                <w:b/>
                <w:bCs/>
                <w:i/>
                <w:iCs/>
                <w:noProof/>
              </w:rPr>
              <w:delText>5.5.1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u/chi Tiền thanh lý cọc giữ chỗ</w:delText>
            </w:r>
            <w:r w:rsidDel="002B2FC8">
              <w:rPr>
                <w:noProof/>
                <w:webHidden/>
              </w:rPr>
              <w:tab/>
            </w:r>
          </w:del>
          <w:del w:id="823" w:author="Mai Danh Khải" w:date="2023-05-25T13:57:00Z">
            <w:r w:rsidDel="00DF5FF9">
              <w:rPr>
                <w:noProof/>
                <w:webHidden/>
              </w:rPr>
              <w:delText>32</w:delText>
            </w:r>
          </w:del>
        </w:p>
        <w:p w14:paraId="41B5175C" w14:textId="11DD4687" w:rsidR="00AE2137" w:rsidDel="002B2FC8" w:rsidRDefault="00AE2137">
          <w:pPr>
            <w:pStyle w:val="Mucluc3"/>
            <w:rPr>
              <w:del w:id="824" w:author="Mai Danh Khải" w:date="2023-05-25T14:28:00Z"/>
              <w:rFonts w:asciiTheme="minorHAnsi" w:eastAsiaTheme="minorEastAsia" w:hAnsiTheme="minorHAnsi" w:cstheme="minorBidi"/>
              <w:noProof/>
              <w:kern w:val="2"/>
              <w:sz w:val="22"/>
              <w:szCs w:val="22"/>
              <w14:ligatures w14:val="standardContextual"/>
            </w:rPr>
          </w:pPr>
          <w:del w:id="825" w:author="Mai Danh Khải" w:date="2023-05-25T14:28:00Z">
            <w:r w:rsidRPr="002B2FC8" w:rsidDel="002B2FC8">
              <w:rPr>
                <w:rStyle w:val="Siuktni"/>
                <w:rFonts w:ascii="Times New Roman" w:hAnsi="Times New Roman" w:cs="Times New Roman"/>
                <w:b/>
                <w:bCs/>
                <w:i/>
                <w:iCs/>
                <w:noProof/>
              </w:rPr>
              <w:delText>5.5.1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Duyệt hoặc không duyệt chi tiền cọc giữ chỗ</w:delText>
            </w:r>
            <w:r w:rsidDel="002B2FC8">
              <w:rPr>
                <w:noProof/>
                <w:webHidden/>
              </w:rPr>
              <w:tab/>
            </w:r>
          </w:del>
          <w:del w:id="826" w:author="Mai Danh Khải" w:date="2023-05-25T13:57:00Z">
            <w:r w:rsidDel="00DF5FF9">
              <w:rPr>
                <w:noProof/>
                <w:webHidden/>
              </w:rPr>
              <w:delText>33</w:delText>
            </w:r>
          </w:del>
        </w:p>
        <w:p w14:paraId="5B4E0ED2" w14:textId="70E75BEB" w:rsidR="00AE2137" w:rsidDel="002B2FC8" w:rsidRDefault="00AE2137">
          <w:pPr>
            <w:pStyle w:val="Mucluc3"/>
            <w:rPr>
              <w:del w:id="827" w:author="Mai Danh Khải" w:date="2023-05-25T14:28:00Z"/>
              <w:rFonts w:asciiTheme="minorHAnsi" w:eastAsiaTheme="minorEastAsia" w:hAnsiTheme="minorHAnsi" w:cstheme="minorBidi"/>
              <w:noProof/>
              <w:kern w:val="2"/>
              <w:sz w:val="22"/>
              <w:szCs w:val="22"/>
              <w14:ligatures w14:val="standardContextual"/>
            </w:rPr>
          </w:pPr>
          <w:del w:id="828" w:author="Mai Danh Khải" w:date="2023-05-25T14:28:00Z">
            <w:r w:rsidRPr="002B2FC8" w:rsidDel="002B2FC8">
              <w:rPr>
                <w:rStyle w:val="Siuktni"/>
                <w:rFonts w:ascii="Times New Roman" w:hAnsi="Times New Roman" w:cs="Times New Roman"/>
                <w:b/>
                <w:bCs/>
                <w:i/>
                <w:iCs/>
                <w:noProof/>
              </w:rPr>
              <w:delText>5.5.1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ừ chối thanh lý phiếu cọc giữ chỗ</w:delText>
            </w:r>
            <w:r w:rsidDel="002B2FC8">
              <w:rPr>
                <w:noProof/>
                <w:webHidden/>
              </w:rPr>
              <w:tab/>
            </w:r>
          </w:del>
          <w:del w:id="829" w:author="Mai Danh Khải" w:date="2023-05-25T13:57:00Z">
            <w:r w:rsidDel="00DF5FF9">
              <w:rPr>
                <w:noProof/>
                <w:webHidden/>
              </w:rPr>
              <w:delText>33</w:delText>
            </w:r>
          </w:del>
        </w:p>
        <w:p w14:paraId="5C9B656E" w14:textId="76BE2D05" w:rsidR="00AE2137" w:rsidDel="002B2FC8" w:rsidRDefault="00AE2137">
          <w:pPr>
            <w:pStyle w:val="Mucluc3"/>
            <w:rPr>
              <w:del w:id="830" w:author="Mai Danh Khải" w:date="2023-05-25T14:28:00Z"/>
              <w:rFonts w:asciiTheme="minorHAnsi" w:eastAsiaTheme="minorEastAsia" w:hAnsiTheme="minorHAnsi" w:cstheme="minorBidi"/>
              <w:noProof/>
              <w:kern w:val="2"/>
              <w:sz w:val="22"/>
              <w:szCs w:val="22"/>
              <w14:ligatures w14:val="standardContextual"/>
            </w:rPr>
          </w:pPr>
          <w:del w:id="831" w:author="Mai Danh Khải" w:date="2023-05-25T14:28:00Z">
            <w:r w:rsidRPr="002B2FC8" w:rsidDel="002B2FC8">
              <w:rPr>
                <w:rStyle w:val="Siuktni"/>
                <w:rFonts w:ascii="Times New Roman" w:hAnsi="Times New Roman" w:cs="Times New Roman"/>
                <w:b/>
                <w:bCs/>
                <w:noProof/>
              </w:rPr>
              <w:delText>5.5.1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In/xem biểu mẫu liên quan đến phiếu cọc giữ chỗ</w:delText>
            </w:r>
            <w:r w:rsidDel="002B2FC8">
              <w:rPr>
                <w:noProof/>
                <w:webHidden/>
              </w:rPr>
              <w:tab/>
            </w:r>
          </w:del>
          <w:del w:id="832" w:author="Mai Danh Khải" w:date="2023-05-25T13:57:00Z">
            <w:r w:rsidDel="00DF5FF9">
              <w:rPr>
                <w:noProof/>
                <w:webHidden/>
              </w:rPr>
              <w:delText>34</w:delText>
            </w:r>
          </w:del>
        </w:p>
        <w:p w14:paraId="508F1051" w14:textId="78D21352" w:rsidR="00AE2137" w:rsidDel="002B2FC8" w:rsidRDefault="00AE2137">
          <w:pPr>
            <w:pStyle w:val="Mucluc3"/>
            <w:rPr>
              <w:del w:id="833" w:author="Mai Danh Khải" w:date="2023-05-25T14:28:00Z"/>
              <w:rFonts w:asciiTheme="minorHAnsi" w:eastAsiaTheme="minorEastAsia" w:hAnsiTheme="minorHAnsi" w:cstheme="minorBidi"/>
              <w:noProof/>
              <w:kern w:val="2"/>
              <w:sz w:val="22"/>
              <w:szCs w:val="22"/>
              <w14:ligatures w14:val="standardContextual"/>
            </w:rPr>
          </w:pPr>
          <w:del w:id="834" w:author="Mai Danh Khải" w:date="2023-05-25T14:28:00Z">
            <w:r w:rsidRPr="002B2FC8" w:rsidDel="002B2FC8">
              <w:rPr>
                <w:rStyle w:val="Siuktni"/>
                <w:rFonts w:ascii="Times New Roman" w:hAnsi="Times New Roman" w:cs="Times New Roman"/>
                <w:b/>
                <w:bCs/>
                <w:i/>
                <w:iCs/>
                <w:noProof/>
              </w:rPr>
              <w:delText>5.5.1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mới biểu mẫu</w:delText>
            </w:r>
            <w:r w:rsidDel="002B2FC8">
              <w:rPr>
                <w:noProof/>
                <w:webHidden/>
              </w:rPr>
              <w:tab/>
            </w:r>
          </w:del>
          <w:del w:id="835" w:author="Mai Danh Khải" w:date="2023-05-25T13:57:00Z">
            <w:r w:rsidDel="00DF5FF9">
              <w:rPr>
                <w:noProof/>
                <w:webHidden/>
              </w:rPr>
              <w:delText>34</w:delText>
            </w:r>
          </w:del>
        </w:p>
        <w:p w14:paraId="1B71C7B9" w14:textId="2E3C3065" w:rsidR="00AE2137" w:rsidDel="002B2FC8" w:rsidRDefault="00AE2137">
          <w:pPr>
            <w:pStyle w:val="Mucluc3"/>
            <w:rPr>
              <w:del w:id="836" w:author="Mai Danh Khải" w:date="2023-05-25T14:28:00Z"/>
              <w:rFonts w:asciiTheme="minorHAnsi" w:eastAsiaTheme="minorEastAsia" w:hAnsiTheme="minorHAnsi" w:cstheme="minorBidi"/>
              <w:noProof/>
              <w:kern w:val="2"/>
              <w:sz w:val="22"/>
              <w:szCs w:val="22"/>
              <w14:ligatures w14:val="standardContextual"/>
            </w:rPr>
          </w:pPr>
          <w:del w:id="837" w:author="Mai Danh Khải" w:date="2023-05-25T14:28:00Z">
            <w:r w:rsidRPr="002B2FC8" w:rsidDel="002B2FC8">
              <w:rPr>
                <w:rStyle w:val="Siuktni"/>
                <w:rFonts w:ascii="Times New Roman" w:hAnsi="Times New Roman" w:cs="Times New Roman"/>
                <w:b/>
                <w:bCs/>
                <w:i/>
                <w:iCs/>
                <w:noProof/>
              </w:rPr>
              <w:delText>5.5.1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biểu mẫu</w:delText>
            </w:r>
            <w:r w:rsidDel="002B2FC8">
              <w:rPr>
                <w:noProof/>
                <w:webHidden/>
              </w:rPr>
              <w:tab/>
            </w:r>
          </w:del>
          <w:del w:id="838" w:author="Mai Danh Khải" w:date="2023-05-25T13:57:00Z">
            <w:r w:rsidDel="00DF5FF9">
              <w:rPr>
                <w:noProof/>
                <w:webHidden/>
              </w:rPr>
              <w:delText>35</w:delText>
            </w:r>
          </w:del>
        </w:p>
        <w:p w14:paraId="7707C4F1" w14:textId="5619530E" w:rsidR="00AE2137" w:rsidDel="002B2FC8" w:rsidRDefault="00AE2137">
          <w:pPr>
            <w:pStyle w:val="Mucluc3"/>
            <w:rPr>
              <w:del w:id="839" w:author="Mai Danh Khải" w:date="2023-05-25T14:28:00Z"/>
              <w:rFonts w:asciiTheme="minorHAnsi" w:eastAsiaTheme="minorEastAsia" w:hAnsiTheme="minorHAnsi" w:cstheme="minorBidi"/>
              <w:noProof/>
              <w:kern w:val="2"/>
              <w:sz w:val="22"/>
              <w:szCs w:val="22"/>
              <w14:ligatures w14:val="standardContextual"/>
            </w:rPr>
          </w:pPr>
          <w:del w:id="840" w:author="Mai Danh Khải" w:date="2023-05-25T14:28:00Z">
            <w:r w:rsidRPr="002B2FC8" w:rsidDel="002B2FC8">
              <w:rPr>
                <w:rStyle w:val="Siuktni"/>
                <w:rFonts w:ascii="Times New Roman" w:hAnsi="Times New Roman" w:cs="Times New Roman"/>
                <w:b/>
                <w:bCs/>
                <w:i/>
                <w:iCs/>
                <w:noProof/>
              </w:rPr>
              <w:delText>5.5.2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Sửa biểu mẫu</w:delText>
            </w:r>
            <w:r w:rsidDel="002B2FC8">
              <w:rPr>
                <w:noProof/>
                <w:webHidden/>
              </w:rPr>
              <w:tab/>
            </w:r>
          </w:del>
          <w:del w:id="841" w:author="Mai Danh Khải" w:date="2023-05-25T13:57:00Z">
            <w:r w:rsidDel="00DF5FF9">
              <w:rPr>
                <w:noProof/>
                <w:webHidden/>
              </w:rPr>
              <w:delText>36</w:delText>
            </w:r>
          </w:del>
        </w:p>
        <w:p w14:paraId="001B4F5C" w14:textId="24941B0D" w:rsidR="00AE2137" w:rsidDel="002B2FC8" w:rsidRDefault="00AE2137">
          <w:pPr>
            <w:pStyle w:val="Mucluc3"/>
            <w:rPr>
              <w:del w:id="842" w:author="Mai Danh Khải" w:date="2023-05-25T14:28:00Z"/>
              <w:rFonts w:asciiTheme="minorHAnsi" w:eastAsiaTheme="minorEastAsia" w:hAnsiTheme="minorHAnsi" w:cstheme="minorBidi"/>
              <w:noProof/>
              <w:kern w:val="2"/>
              <w:sz w:val="22"/>
              <w:szCs w:val="22"/>
              <w14:ligatures w14:val="standardContextual"/>
            </w:rPr>
          </w:pPr>
          <w:del w:id="843" w:author="Mai Danh Khải" w:date="2023-05-25T14:28:00Z">
            <w:r w:rsidRPr="002B2FC8" w:rsidDel="002B2FC8">
              <w:rPr>
                <w:rStyle w:val="Siuktni"/>
                <w:rFonts w:ascii="Times New Roman" w:hAnsi="Times New Roman" w:cs="Times New Roman"/>
                <w:b/>
                <w:bCs/>
                <w:i/>
                <w:iCs/>
                <w:noProof/>
              </w:rPr>
              <w:delText>5.5.2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ạo trường trộn cho biểu mẫu</w:delText>
            </w:r>
            <w:r w:rsidDel="002B2FC8">
              <w:rPr>
                <w:noProof/>
                <w:webHidden/>
              </w:rPr>
              <w:tab/>
            </w:r>
          </w:del>
          <w:del w:id="844" w:author="Mai Danh Khải" w:date="2023-05-25T13:57:00Z">
            <w:r w:rsidDel="00DF5FF9">
              <w:rPr>
                <w:noProof/>
                <w:webHidden/>
              </w:rPr>
              <w:delText>36</w:delText>
            </w:r>
          </w:del>
        </w:p>
        <w:p w14:paraId="32C02F00" w14:textId="60DE88D4" w:rsidR="00AE2137" w:rsidDel="002B2FC8" w:rsidRDefault="00AE2137">
          <w:pPr>
            <w:pStyle w:val="Mucluc3"/>
            <w:rPr>
              <w:del w:id="845" w:author="Mai Danh Khải" w:date="2023-05-25T14:28:00Z"/>
              <w:rFonts w:asciiTheme="minorHAnsi" w:eastAsiaTheme="minorEastAsia" w:hAnsiTheme="minorHAnsi" w:cstheme="minorBidi"/>
              <w:noProof/>
              <w:kern w:val="2"/>
              <w:sz w:val="22"/>
              <w:szCs w:val="22"/>
              <w14:ligatures w14:val="standardContextual"/>
            </w:rPr>
          </w:pPr>
          <w:del w:id="846" w:author="Mai Danh Khải" w:date="2023-05-25T14:28:00Z">
            <w:r w:rsidRPr="002B2FC8" w:rsidDel="002B2FC8">
              <w:rPr>
                <w:rStyle w:val="Siuktni"/>
                <w:rFonts w:ascii="Times New Roman" w:hAnsi="Times New Roman" w:cs="Times New Roman"/>
                <w:b/>
                <w:bCs/>
                <w:i/>
                <w:iCs/>
                <w:noProof/>
              </w:rPr>
              <w:delText>5.5.2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Khóa biểu mẫu</w:delText>
            </w:r>
            <w:r w:rsidDel="002B2FC8">
              <w:rPr>
                <w:noProof/>
                <w:webHidden/>
              </w:rPr>
              <w:tab/>
            </w:r>
          </w:del>
          <w:del w:id="847" w:author="Mai Danh Khải" w:date="2023-05-25T13:57:00Z">
            <w:r w:rsidDel="00DF5FF9">
              <w:rPr>
                <w:noProof/>
                <w:webHidden/>
              </w:rPr>
              <w:delText>37</w:delText>
            </w:r>
          </w:del>
        </w:p>
        <w:p w14:paraId="11D7DDC8" w14:textId="54341551" w:rsidR="00AE2137" w:rsidDel="002B2FC8" w:rsidRDefault="00AE2137">
          <w:pPr>
            <w:pStyle w:val="Mucluc3"/>
            <w:rPr>
              <w:del w:id="848" w:author="Mai Danh Khải" w:date="2023-05-25T14:28:00Z"/>
              <w:rFonts w:asciiTheme="minorHAnsi" w:eastAsiaTheme="minorEastAsia" w:hAnsiTheme="minorHAnsi" w:cstheme="minorBidi"/>
              <w:noProof/>
              <w:kern w:val="2"/>
              <w:sz w:val="22"/>
              <w:szCs w:val="22"/>
              <w14:ligatures w14:val="standardContextual"/>
            </w:rPr>
          </w:pPr>
          <w:del w:id="849" w:author="Mai Danh Khải" w:date="2023-05-25T14:28:00Z">
            <w:r w:rsidRPr="002B2FC8" w:rsidDel="002B2FC8">
              <w:rPr>
                <w:rStyle w:val="Siuktni"/>
                <w:rFonts w:ascii="Times New Roman" w:hAnsi="Times New Roman" w:cs="Times New Roman"/>
                <w:b/>
                <w:bCs/>
                <w:i/>
                <w:iCs/>
                <w:noProof/>
              </w:rPr>
              <w:delText>5.5.2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tài liệu</w:delText>
            </w:r>
            <w:r w:rsidDel="002B2FC8">
              <w:rPr>
                <w:noProof/>
                <w:webHidden/>
              </w:rPr>
              <w:tab/>
            </w:r>
          </w:del>
          <w:del w:id="850" w:author="Mai Danh Khải" w:date="2023-05-25T13:57:00Z">
            <w:r w:rsidDel="00DF5FF9">
              <w:rPr>
                <w:noProof/>
                <w:webHidden/>
              </w:rPr>
              <w:delText>37</w:delText>
            </w:r>
          </w:del>
        </w:p>
        <w:p w14:paraId="21640E29" w14:textId="6D229845" w:rsidR="00AE2137" w:rsidDel="002B2FC8" w:rsidRDefault="00AE2137">
          <w:pPr>
            <w:pStyle w:val="Mucluc3"/>
            <w:rPr>
              <w:del w:id="851" w:author="Mai Danh Khải" w:date="2023-05-25T14:28:00Z"/>
              <w:rFonts w:asciiTheme="minorHAnsi" w:eastAsiaTheme="minorEastAsia" w:hAnsiTheme="minorHAnsi" w:cstheme="minorBidi"/>
              <w:noProof/>
              <w:kern w:val="2"/>
              <w:sz w:val="22"/>
              <w:szCs w:val="22"/>
              <w14:ligatures w14:val="standardContextual"/>
            </w:rPr>
          </w:pPr>
          <w:del w:id="852" w:author="Mai Danh Khải" w:date="2023-05-25T14:28:00Z">
            <w:r w:rsidRPr="002B2FC8" w:rsidDel="002B2FC8">
              <w:rPr>
                <w:rStyle w:val="Siuktni"/>
                <w:rFonts w:ascii="Times New Roman" w:hAnsi="Times New Roman" w:cs="Times New Roman"/>
                <w:b/>
                <w:bCs/>
                <w:i/>
                <w:iCs/>
                <w:noProof/>
              </w:rPr>
              <w:delText>5.5.2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tài liệu</w:delText>
            </w:r>
            <w:r w:rsidDel="002B2FC8">
              <w:rPr>
                <w:noProof/>
                <w:webHidden/>
              </w:rPr>
              <w:tab/>
            </w:r>
          </w:del>
          <w:del w:id="853" w:author="Mai Danh Khải" w:date="2023-05-25T13:57:00Z">
            <w:r w:rsidDel="00DF5FF9">
              <w:rPr>
                <w:noProof/>
                <w:webHidden/>
              </w:rPr>
              <w:delText>38</w:delText>
            </w:r>
          </w:del>
        </w:p>
        <w:p w14:paraId="167FFFD5" w14:textId="633872B8" w:rsidR="00AE2137" w:rsidDel="002B2FC8" w:rsidRDefault="00AE2137">
          <w:pPr>
            <w:pStyle w:val="Mucluc3"/>
            <w:rPr>
              <w:del w:id="854" w:author="Mai Danh Khải" w:date="2023-05-25T14:28:00Z"/>
              <w:rFonts w:asciiTheme="minorHAnsi" w:eastAsiaTheme="minorEastAsia" w:hAnsiTheme="minorHAnsi" w:cstheme="minorBidi"/>
              <w:noProof/>
              <w:kern w:val="2"/>
              <w:sz w:val="22"/>
              <w:szCs w:val="22"/>
              <w14:ligatures w14:val="standardContextual"/>
            </w:rPr>
          </w:pPr>
          <w:del w:id="855" w:author="Mai Danh Khải" w:date="2023-05-25T14:28:00Z">
            <w:r w:rsidRPr="002B2FC8" w:rsidDel="002B2FC8">
              <w:rPr>
                <w:rStyle w:val="Siuktni"/>
                <w:rFonts w:ascii="Times New Roman" w:hAnsi="Times New Roman" w:cs="Times New Roman"/>
                <w:b/>
                <w:bCs/>
                <w:i/>
                <w:iCs/>
                <w:noProof/>
              </w:rPr>
              <w:delText>5.5.2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ải tài liệu</w:delText>
            </w:r>
            <w:r w:rsidDel="002B2FC8">
              <w:rPr>
                <w:noProof/>
                <w:webHidden/>
              </w:rPr>
              <w:tab/>
            </w:r>
          </w:del>
          <w:del w:id="856" w:author="Mai Danh Khải" w:date="2023-05-25T13:57:00Z">
            <w:r w:rsidDel="00DF5FF9">
              <w:rPr>
                <w:noProof/>
                <w:webHidden/>
              </w:rPr>
              <w:delText>38</w:delText>
            </w:r>
          </w:del>
        </w:p>
        <w:p w14:paraId="4786460D" w14:textId="0795ED2A" w:rsidR="00AE2137" w:rsidDel="002B2FC8" w:rsidRDefault="00AE2137">
          <w:pPr>
            <w:pStyle w:val="Mucluc3"/>
            <w:rPr>
              <w:del w:id="857" w:author="Mai Danh Khải" w:date="2023-05-25T14:28:00Z"/>
              <w:rFonts w:asciiTheme="minorHAnsi" w:eastAsiaTheme="minorEastAsia" w:hAnsiTheme="minorHAnsi" w:cstheme="minorBidi"/>
              <w:noProof/>
              <w:kern w:val="2"/>
              <w:sz w:val="22"/>
              <w:szCs w:val="22"/>
              <w14:ligatures w14:val="standardContextual"/>
            </w:rPr>
          </w:pPr>
          <w:del w:id="858" w:author="Mai Danh Khải" w:date="2023-05-25T14:28:00Z">
            <w:r w:rsidRPr="002B2FC8" w:rsidDel="002B2FC8">
              <w:rPr>
                <w:rStyle w:val="Siuktni"/>
                <w:rFonts w:ascii="Times New Roman" w:hAnsi="Times New Roman" w:cs="Times New Roman"/>
                <w:b/>
                <w:bCs/>
                <w:i/>
                <w:iCs/>
                <w:noProof/>
              </w:rPr>
              <w:delText>5.5.2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ay thế tài liệu</w:delText>
            </w:r>
            <w:r w:rsidDel="002B2FC8">
              <w:rPr>
                <w:noProof/>
                <w:webHidden/>
              </w:rPr>
              <w:tab/>
            </w:r>
          </w:del>
          <w:del w:id="859" w:author="Mai Danh Khải" w:date="2023-05-25T13:57:00Z">
            <w:r w:rsidDel="00DF5FF9">
              <w:rPr>
                <w:noProof/>
                <w:webHidden/>
              </w:rPr>
              <w:delText>38</w:delText>
            </w:r>
          </w:del>
        </w:p>
        <w:p w14:paraId="053A38FE" w14:textId="1DB82273" w:rsidR="00AE2137" w:rsidDel="002B2FC8" w:rsidRDefault="00AE2137">
          <w:pPr>
            <w:pStyle w:val="Mucluc3"/>
            <w:rPr>
              <w:del w:id="860" w:author="Mai Danh Khải" w:date="2023-05-25T14:28:00Z"/>
              <w:rFonts w:asciiTheme="minorHAnsi" w:eastAsiaTheme="minorEastAsia" w:hAnsiTheme="minorHAnsi" w:cstheme="minorBidi"/>
              <w:noProof/>
              <w:kern w:val="2"/>
              <w:sz w:val="22"/>
              <w:szCs w:val="22"/>
              <w14:ligatures w14:val="standardContextual"/>
            </w:rPr>
          </w:pPr>
          <w:del w:id="861" w:author="Mai Danh Khải" w:date="2023-05-25T14:28:00Z">
            <w:r w:rsidRPr="002B2FC8" w:rsidDel="002B2FC8">
              <w:rPr>
                <w:rStyle w:val="Siuktni"/>
                <w:rFonts w:ascii="Times New Roman" w:hAnsi="Times New Roman" w:cs="Times New Roman"/>
                <w:b/>
                <w:bCs/>
                <w:i/>
                <w:iCs/>
                <w:noProof/>
              </w:rPr>
              <w:delText>5.5.2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Xóa tài liệu</w:delText>
            </w:r>
            <w:r w:rsidDel="002B2FC8">
              <w:rPr>
                <w:noProof/>
                <w:webHidden/>
              </w:rPr>
              <w:tab/>
            </w:r>
          </w:del>
          <w:del w:id="862" w:author="Mai Danh Khải" w:date="2023-05-25T13:57:00Z">
            <w:r w:rsidDel="00DF5FF9">
              <w:rPr>
                <w:noProof/>
                <w:webHidden/>
              </w:rPr>
              <w:delText>39</w:delText>
            </w:r>
          </w:del>
        </w:p>
        <w:p w14:paraId="25A91AB4" w14:textId="3C0E667A" w:rsidR="00AE2137" w:rsidDel="002B2FC8" w:rsidRDefault="00AE2137">
          <w:pPr>
            <w:pStyle w:val="Mucluc2"/>
            <w:rPr>
              <w:del w:id="863" w:author="Mai Danh Khải" w:date="2023-05-25T14:28:00Z"/>
              <w:rFonts w:asciiTheme="minorHAnsi" w:eastAsiaTheme="minorEastAsia" w:hAnsiTheme="minorHAnsi" w:cstheme="minorBidi"/>
              <w:noProof/>
              <w:kern w:val="2"/>
              <w:sz w:val="22"/>
              <w:szCs w:val="22"/>
              <w14:ligatures w14:val="standardContextual"/>
            </w:rPr>
            <w:pPrChange w:id="864" w:author="Mai Danh Khải" w:date="2023-05-25T14:28:00Z">
              <w:pPr>
                <w:pStyle w:val="Mucluc2"/>
                <w:tabs>
                  <w:tab w:val="left" w:pos="840"/>
                </w:tabs>
              </w:pPr>
            </w:pPrChange>
          </w:pPr>
          <w:del w:id="865" w:author="Mai Danh Khải" w:date="2023-05-25T14:28:00Z">
            <w:r w:rsidRPr="002B2FC8" w:rsidDel="002B2FC8">
              <w:rPr>
                <w:rStyle w:val="Siuktni"/>
                <w:rFonts w:ascii="Times New Roman" w:hAnsi="Times New Roman" w:cs="Times New Roman"/>
                <w:b/>
                <w:bCs/>
                <w:noProof/>
              </w:rPr>
              <w:delText>5.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Quản lý Đăng ký đặt cọc thi công</w:delText>
            </w:r>
            <w:r w:rsidDel="002B2FC8">
              <w:rPr>
                <w:noProof/>
                <w:webHidden/>
              </w:rPr>
              <w:tab/>
            </w:r>
          </w:del>
          <w:del w:id="866" w:author="Mai Danh Khải" w:date="2023-05-25T13:57:00Z">
            <w:r w:rsidDel="00DF5FF9">
              <w:rPr>
                <w:noProof/>
                <w:webHidden/>
              </w:rPr>
              <w:delText>39</w:delText>
            </w:r>
          </w:del>
        </w:p>
        <w:p w14:paraId="6372283B" w14:textId="0F7E21DA" w:rsidR="00AE2137" w:rsidDel="002B2FC8" w:rsidRDefault="00AE2137">
          <w:pPr>
            <w:pStyle w:val="Mucluc3"/>
            <w:rPr>
              <w:del w:id="867" w:author="Mai Danh Khải" w:date="2023-05-25T14:28:00Z"/>
              <w:rFonts w:asciiTheme="minorHAnsi" w:eastAsiaTheme="minorEastAsia" w:hAnsiTheme="minorHAnsi" w:cstheme="minorBidi"/>
              <w:noProof/>
              <w:kern w:val="2"/>
              <w:sz w:val="22"/>
              <w:szCs w:val="22"/>
              <w14:ligatures w14:val="standardContextual"/>
            </w:rPr>
          </w:pPr>
          <w:del w:id="868" w:author="Mai Danh Khải" w:date="2023-05-25T14:28:00Z">
            <w:r w:rsidRPr="002B2FC8" w:rsidDel="002B2FC8">
              <w:rPr>
                <w:rStyle w:val="Siuktni"/>
                <w:rFonts w:ascii="Times New Roman" w:hAnsi="Times New Roman" w:cs="Times New Roman"/>
                <w:b/>
                <w:bCs/>
                <w:i/>
                <w:iCs/>
                <w:noProof/>
              </w:rPr>
              <w:delText>5.6.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Yêu cầu chung</w:delText>
            </w:r>
            <w:r w:rsidDel="002B2FC8">
              <w:rPr>
                <w:noProof/>
                <w:webHidden/>
              </w:rPr>
              <w:tab/>
            </w:r>
          </w:del>
          <w:del w:id="869" w:author="Mai Danh Khải" w:date="2023-05-25T13:57:00Z">
            <w:r w:rsidDel="00DF5FF9">
              <w:rPr>
                <w:noProof/>
                <w:webHidden/>
              </w:rPr>
              <w:delText>39</w:delText>
            </w:r>
          </w:del>
        </w:p>
        <w:p w14:paraId="2D7E4C28" w14:textId="74E55F44" w:rsidR="00AE2137" w:rsidDel="002B2FC8" w:rsidRDefault="00AE2137">
          <w:pPr>
            <w:pStyle w:val="Mucluc3"/>
            <w:rPr>
              <w:del w:id="870" w:author="Mai Danh Khải" w:date="2023-05-25T14:28:00Z"/>
              <w:rFonts w:asciiTheme="minorHAnsi" w:eastAsiaTheme="minorEastAsia" w:hAnsiTheme="minorHAnsi" w:cstheme="minorBidi"/>
              <w:noProof/>
              <w:kern w:val="2"/>
              <w:sz w:val="22"/>
              <w:szCs w:val="22"/>
              <w14:ligatures w14:val="standardContextual"/>
            </w:rPr>
          </w:pPr>
          <w:del w:id="871" w:author="Mai Danh Khải" w:date="2023-05-25T14:28:00Z">
            <w:r w:rsidRPr="002B2FC8" w:rsidDel="002B2FC8">
              <w:rPr>
                <w:rStyle w:val="Siuktni"/>
                <w:rFonts w:ascii="Times New Roman" w:hAnsi="Times New Roman" w:cs="Times New Roman"/>
                <w:b/>
                <w:bCs/>
                <w:i/>
                <w:iCs/>
                <w:noProof/>
              </w:rPr>
              <w:delText>5.6.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Phiếu đăng ký đặt cọc thi công</w:delText>
            </w:r>
            <w:r w:rsidDel="002B2FC8">
              <w:rPr>
                <w:noProof/>
                <w:webHidden/>
              </w:rPr>
              <w:tab/>
            </w:r>
          </w:del>
          <w:del w:id="872" w:author="Mai Danh Khải" w:date="2023-05-25T13:57:00Z">
            <w:r w:rsidDel="00DF5FF9">
              <w:rPr>
                <w:noProof/>
                <w:webHidden/>
              </w:rPr>
              <w:delText>40</w:delText>
            </w:r>
          </w:del>
        </w:p>
        <w:p w14:paraId="613C6382" w14:textId="1E84A0F3" w:rsidR="00AE2137" w:rsidDel="002B2FC8" w:rsidRDefault="00AE2137">
          <w:pPr>
            <w:pStyle w:val="Mucluc3"/>
            <w:rPr>
              <w:del w:id="873" w:author="Mai Danh Khải" w:date="2023-05-25T14:28:00Z"/>
              <w:rFonts w:asciiTheme="minorHAnsi" w:eastAsiaTheme="minorEastAsia" w:hAnsiTheme="minorHAnsi" w:cstheme="minorBidi"/>
              <w:noProof/>
              <w:kern w:val="2"/>
              <w:sz w:val="22"/>
              <w:szCs w:val="22"/>
              <w14:ligatures w14:val="standardContextual"/>
            </w:rPr>
          </w:pPr>
          <w:del w:id="874" w:author="Mai Danh Khải" w:date="2023-05-25T14:28:00Z">
            <w:r w:rsidRPr="002B2FC8" w:rsidDel="002B2FC8">
              <w:rPr>
                <w:rStyle w:val="Siuktni"/>
                <w:rFonts w:ascii="Times New Roman" w:hAnsi="Times New Roman" w:cs="Times New Roman"/>
                <w:b/>
                <w:bCs/>
                <w:i/>
                <w:iCs/>
                <w:noProof/>
              </w:rPr>
              <w:delText>5.6.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mới phiếu đăng ký thi công</w:delText>
            </w:r>
            <w:r w:rsidDel="002B2FC8">
              <w:rPr>
                <w:noProof/>
                <w:webHidden/>
              </w:rPr>
              <w:tab/>
            </w:r>
          </w:del>
          <w:del w:id="875" w:author="Mai Danh Khải" w:date="2023-05-25T13:57:00Z">
            <w:r w:rsidDel="00DF5FF9">
              <w:rPr>
                <w:noProof/>
                <w:webHidden/>
              </w:rPr>
              <w:delText>41</w:delText>
            </w:r>
          </w:del>
        </w:p>
        <w:p w14:paraId="64C26F48" w14:textId="611F5DD2" w:rsidR="00AE2137" w:rsidDel="002B2FC8" w:rsidRDefault="00AE2137">
          <w:pPr>
            <w:pStyle w:val="Mucluc3"/>
            <w:rPr>
              <w:del w:id="876" w:author="Mai Danh Khải" w:date="2023-05-25T14:28:00Z"/>
              <w:rFonts w:asciiTheme="minorHAnsi" w:eastAsiaTheme="minorEastAsia" w:hAnsiTheme="minorHAnsi" w:cstheme="minorBidi"/>
              <w:noProof/>
              <w:kern w:val="2"/>
              <w:sz w:val="22"/>
              <w:szCs w:val="22"/>
              <w14:ligatures w14:val="standardContextual"/>
            </w:rPr>
          </w:pPr>
          <w:del w:id="877" w:author="Mai Danh Khải" w:date="2023-05-25T14:28:00Z">
            <w:r w:rsidRPr="002B2FC8" w:rsidDel="002B2FC8">
              <w:rPr>
                <w:rStyle w:val="Siuktni"/>
                <w:rFonts w:ascii="Times New Roman" w:hAnsi="Times New Roman" w:cs="Times New Roman"/>
                <w:b/>
                <w:bCs/>
                <w:i/>
                <w:iCs/>
                <w:noProof/>
              </w:rPr>
              <w:delText>5.6.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ìm kiếm phiếu đăng ký thi công</w:delText>
            </w:r>
            <w:r w:rsidDel="002B2FC8">
              <w:rPr>
                <w:noProof/>
                <w:webHidden/>
              </w:rPr>
              <w:tab/>
            </w:r>
          </w:del>
          <w:del w:id="878" w:author="Mai Danh Khải" w:date="2023-05-25T13:57:00Z">
            <w:r w:rsidDel="00DF5FF9">
              <w:rPr>
                <w:noProof/>
                <w:webHidden/>
              </w:rPr>
              <w:delText>42</w:delText>
            </w:r>
          </w:del>
        </w:p>
        <w:p w14:paraId="1233FD11" w14:textId="0B5F2F70" w:rsidR="00AE2137" w:rsidDel="002B2FC8" w:rsidRDefault="00AE2137">
          <w:pPr>
            <w:pStyle w:val="Mucluc3"/>
            <w:rPr>
              <w:del w:id="879" w:author="Mai Danh Khải" w:date="2023-05-25T14:28:00Z"/>
              <w:rFonts w:asciiTheme="minorHAnsi" w:eastAsiaTheme="minorEastAsia" w:hAnsiTheme="minorHAnsi" w:cstheme="minorBidi"/>
              <w:noProof/>
              <w:kern w:val="2"/>
              <w:sz w:val="22"/>
              <w:szCs w:val="22"/>
              <w14:ligatures w14:val="standardContextual"/>
            </w:rPr>
          </w:pPr>
          <w:del w:id="880" w:author="Mai Danh Khải" w:date="2023-05-25T14:28:00Z">
            <w:r w:rsidRPr="002B2FC8" w:rsidDel="002B2FC8">
              <w:rPr>
                <w:rStyle w:val="Siuktni"/>
                <w:rFonts w:ascii="Times New Roman" w:hAnsi="Times New Roman" w:cs="Times New Roman"/>
                <w:b/>
                <w:bCs/>
                <w:i/>
                <w:iCs/>
                <w:noProof/>
              </w:rPr>
              <w:delText>5.6.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Duyệt đơn đăng ký thi công</w:delText>
            </w:r>
            <w:r w:rsidDel="002B2FC8">
              <w:rPr>
                <w:noProof/>
                <w:webHidden/>
              </w:rPr>
              <w:tab/>
            </w:r>
          </w:del>
          <w:del w:id="881" w:author="Mai Danh Khải" w:date="2023-05-25T13:57:00Z">
            <w:r w:rsidDel="00DF5FF9">
              <w:rPr>
                <w:noProof/>
                <w:webHidden/>
              </w:rPr>
              <w:delText>42</w:delText>
            </w:r>
          </w:del>
        </w:p>
        <w:p w14:paraId="6F803BD5" w14:textId="5DAB8F9C" w:rsidR="00AE2137" w:rsidDel="002B2FC8" w:rsidRDefault="00AE2137">
          <w:pPr>
            <w:pStyle w:val="Mucluc3"/>
            <w:rPr>
              <w:del w:id="882" w:author="Mai Danh Khải" w:date="2023-05-25T14:28:00Z"/>
              <w:rFonts w:asciiTheme="minorHAnsi" w:eastAsiaTheme="minorEastAsia" w:hAnsiTheme="minorHAnsi" w:cstheme="minorBidi"/>
              <w:noProof/>
              <w:kern w:val="2"/>
              <w:sz w:val="22"/>
              <w:szCs w:val="22"/>
              <w14:ligatures w14:val="standardContextual"/>
            </w:rPr>
          </w:pPr>
          <w:del w:id="883" w:author="Mai Danh Khải" w:date="2023-05-25T14:28:00Z">
            <w:r w:rsidRPr="002B2FC8" w:rsidDel="002B2FC8">
              <w:rPr>
                <w:rStyle w:val="Siuktni"/>
                <w:rFonts w:ascii="Times New Roman" w:hAnsi="Times New Roman" w:cs="Times New Roman"/>
                <w:b/>
                <w:bCs/>
                <w:i/>
                <w:iCs/>
                <w:noProof/>
              </w:rPr>
              <w:delText>5.6.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ừ chối Phiếu đăng ký thi công</w:delText>
            </w:r>
            <w:r w:rsidDel="002B2FC8">
              <w:rPr>
                <w:noProof/>
                <w:webHidden/>
              </w:rPr>
              <w:tab/>
            </w:r>
          </w:del>
          <w:del w:id="884" w:author="Mai Danh Khải" w:date="2023-05-25T13:57:00Z">
            <w:r w:rsidDel="00DF5FF9">
              <w:rPr>
                <w:noProof/>
                <w:webHidden/>
              </w:rPr>
              <w:delText>43</w:delText>
            </w:r>
          </w:del>
        </w:p>
        <w:p w14:paraId="25843F3C" w14:textId="19B14F28" w:rsidR="00AE2137" w:rsidDel="002B2FC8" w:rsidRDefault="00AE2137">
          <w:pPr>
            <w:pStyle w:val="Mucluc3"/>
            <w:rPr>
              <w:del w:id="885" w:author="Mai Danh Khải" w:date="2023-05-25T14:28:00Z"/>
              <w:rFonts w:asciiTheme="minorHAnsi" w:eastAsiaTheme="minorEastAsia" w:hAnsiTheme="minorHAnsi" w:cstheme="minorBidi"/>
              <w:noProof/>
              <w:kern w:val="2"/>
              <w:sz w:val="22"/>
              <w:szCs w:val="22"/>
              <w14:ligatures w14:val="standardContextual"/>
            </w:rPr>
          </w:pPr>
          <w:del w:id="886" w:author="Mai Danh Khải" w:date="2023-05-25T14:28:00Z">
            <w:r w:rsidRPr="002B2FC8" w:rsidDel="002B2FC8">
              <w:rPr>
                <w:rStyle w:val="Siuktni"/>
                <w:rFonts w:ascii="Times New Roman" w:hAnsi="Times New Roman" w:cs="Times New Roman"/>
                <w:b/>
                <w:bCs/>
                <w:i/>
                <w:iCs/>
                <w:noProof/>
              </w:rPr>
              <w:delText>5.6.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tài liệu</w:delText>
            </w:r>
            <w:r w:rsidDel="002B2FC8">
              <w:rPr>
                <w:noProof/>
                <w:webHidden/>
              </w:rPr>
              <w:tab/>
            </w:r>
          </w:del>
          <w:del w:id="887" w:author="Mai Danh Khải" w:date="2023-05-25T13:57:00Z">
            <w:r w:rsidDel="00DF5FF9">
              <w:rPr>
                <w:noProof/>
                <w:webHidden/>
              </w:rPr>
              <w:delText>43</w:delText>
            </w:r>
          </w:del>
        </w:p>
        <w:p w14:paraId="5D7AA727" w14:textId="42367232" w:rsidR="00AE2137" w:rsidDel="002B2FC8" w:rsidRDefault="00AE2137">
          <w:pPr>
            <w:pStyle w:val="Mucluc3"/>
            <w:rPr>
              <w:del w:id="888" w:author="Mai Danh Khải" w:date="2023-05-25T14:28:00Z"/>
              <w:rFonts w:asciiTheme="minorHAnsi" w:eastAsiaTheme="minorEastAsia" w:hAnsiTheme="minorHAnsi" w:cstheme="minorBidi"/>
              <w:noProof/>
              <w:kern w:val="2"/>
              <w:sz w:val="22"/>
              <w:szCs w:val="22"/>
              <w14:ligatures w14:val="standardContextual"/>
            </w:rPr>
          </w:pPr>
          <w:del w:id="889" w:author="Mai Danh Khải" w:date="2023-05-25T14:28:00Z">
            <w:r w:rsidRPr="002B2FC8" w:rsidDel="002B2FC8">
              <w:rPr>
                <w:rStyle w:val="Siuktni"/>
                <w:rFonts w:ascii="Times New Roman" w:hAnsi="Times New Roman" w:cs="Times New Roman"/>
                <w:b/>
                <w:bCs/>
                <w:i/>
                <w:iCs/>
                <w:noProof/>
              </w:rPr>
              <w:delText>5.6.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Xem tài liệu</w:delText>
            </w:r>
            <w:r w:rsidDel="002B2FC8">
              <w:rPr>
                <w:noProof/>
                <w:webHidden/>
              </w:rPr>
              <w:tab/>
            </w:r>
          </w:del>
          <w:del w:id="890" w:author="Mai Danh Khải" w:date="2023-05-25T13:57:00Z">
            <w:r w:rsidDel="00DF5FF9">
              <w:rPr>
                <w:noProof/>
                <w:webHidden/>
              </w:rPr>
              <w:delText>44</w:delText>
            </w:r>
          </w:del>
        </w:p>
        <w:p w14:paraId="456B7283" w14:textId="3DC7B8A3" w:rsidR="00AE2137" w:rsidDel="002B2FC8" w:rsidRDefault="00AE2137">
          <w:pPr>
            <w:pStyle w:val="Mucluc3"/>
            <w:rPr>
              <w:del w:id="891" w:author="Mai Danh Khải" w:date="2023-05-25T14:28:00Z"/>
              <w:rFonts w:asciiTheme="minorHAnsi" w:eastAsiaTheme="minorEastAsia" w:hAnsiTheme="minorHAnsi" w:cstheme="minorBidi"/>
              <w:noProof/>
              <w:kern w:val="2"/>
              <w:sz w:val="22"/>
              <w:szCs w:val="22"/>
              <w14:ligatures w14:val="standardContextual"/>
            </w:rPr>
          </w:pPr>
          <w:del w:id="892" w:author="Mai Danh Khải" w:date="2023-05-25T14:28:00Z">
            <w:r w:rsidRPr="002B2FC8" w:rsidDel="002B2FC8">
              <w:rPr>
                <w:rStyle w:val="Siuktni"/>
                <w:rFonts w:ascii="Times New Roman" w:hAnsi="Times New Roman" w:cs="Times New Roman"/>
                <w:b/>
                <w:bCs/>
                <w:i/>
                <w:iCs/>
                <w:noProof/>
              </w:rPr>
              <w:delText>5.6.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ải tài liệu về máy tính cá nhân</w:delText>
            </w:r>
            <w:r w:rsidDel="002B2FC8">
              <w:rPr>
                <w:noProof/>
                <w:webHidden/>
              </w:rPr>
              <w:tab/>
            </w:r>
          </w:del>
          <w:del w:id="893" w:author="Mai Danh Khải" w:date="2023-05-25T13:57:00Z">
            <w:r w:rsidDel="00DF5FF9">
              <w:rPr>
                <w:noProof/>
                <w:webHidden/>
              </w:rPr>
              <w:delText>44</w:delText>
            </w:r>
          </w:del>
        </w:p>
        <w:p w14:paraId="4614E248" w14:textId="32032234" w:rsidR="00AE2137" w:rsidDel="002B2FC8" w:rsidRDefault="00AE2137">
          <w:pPr>
            <w:pStyle w:val="Mucluc3"/>
            <w:rPr>
              <w:del w:id="894" w:author="Mai Danh Khải" w:date="2023-05-25T14:28:00Z"/>
              <w:rFonts w:asciiTheme="minorHAnsi" w:eastAsiaTheme="minorEastAsia" w:hAnsiTheme="minorHAnsi" w:cstheme="minorBidi"/>
              <w:noProof/>
              <w:kern w:val="2"/>
              <w:sz w:val="22"/>
              <w:szCs w:val="22"/>
              <w14:ligatures w14:val="standardContextual"/>
            </w:rPr>
          </w:pPr>
          <w:del w:id="895" w:author="Mai Danh Khải" w:date="2023-05-25T14:28:00Z">
            <w:r w:rsidRPr="002B2FC8" w:rsidDel="002B2FC8">
              <w:rPr>
                <w:rStyle w:val="Siuktni"/>
                <w:rFonts w:ascii="Times New Roman" w:hAnsi="Times New Roman" w:cs="Times New Roman"/>
                <w:b/>
                <w:bCs/>
                <w:i/>
                <w:iCs/>
                <w:noProof/>
              </w:rPr>
              <w:delText>5.6.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ay thế tài liệu đã add</w:delText>
            </w:r>
            <w:r w:rsidDel="002B2FC8">
              <w:rPr>
                <w:noProof/>
                <w:webHidden/>
              </w:rPr>
              <w:tab/>
            </w:r>
          </w:del>
          <w:del w:id="896" w:author="Mai Danh Khải" w:date="2023-05-25T13:57:00Z">
            <w:r w:rsidDel="00DF5FF9">
              <w:rPr>
                <w:noProof/>
                <w:webHidden/>
              </w:rPr>
              <w:delText>44</w:delText>
            </w:r>
          </w:del>
        </w:p>
        <w:p w14:paraId="2A39C411" w14:textId="3D43E854" w:rsidR="00AE2137" w:rsidDel="002B2FC8" w:rsidRDefault="00AE2137">
          <w:pPr>
            <w:pStyle w:val="Mucluc3"/>
            <w:rPr>
              <w:del w:id="897" w:author="Mai Danh Khải" w:date="2023-05-25T14:28:00Z"/>
              <w:rFonts w:asciiTheme="minorHAnsi" w:eastAsiaTheme="minorEastAsia" w:hAnsiTheme="minorHAnsi" w:cstheme="minorBidi"/>
              <w:noProof/>
              <w:kern w:val="2"/>
              <w:sz w:val="22"/>
              <w:szCs w:val="22"/>
              <w14:ligatures w14:val="standardContextual"/>
            </w:rPr>
          </w:pPr>
          <w:del w:id="898" w:author="Mai Danh Khải" w:date="2023-05-25T14:28:00Z">
            <w:r w:rsidRPr="002B2FC8" w:rsidDel="002B2FC8">
              <w:rPr>
                <w:rStyle w:val="Siuktni"/>
                <w:rFonts w:ascii="Times New Roman" w:hAnsi="Times New Roman" w:cs="Times New Roman"/>
                <w:b/>
                <w:bCs/>
                <w:i/>
                <w:iCs/>
                <w:noProof/>
              </w:rPr>
              <w:delText>5.6.1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Xóa tài liệu đã add</w:delText>
            </w:r>
            <w:r w:rsidDel="002B2FC8">
              <w:rPr>
                <w:noProof/>
                <w:webHidden/>
              </w:rPr>
              <w:tab/>
            </w:r>
          </w:del>
          <w:del w:id="899" w:author="Mai Danh Khải" w:date="2023-05-25T13:57:00Z">
            <w:r w:rsidDel="00DF5FF9">
              <w:rPr>
                <w:noProof/>
                <w:webHidden/>
              </w:rPr>
              <w:delText>45</w:delText>
            </w:r>
          </w:del>
        </w:p>
        <w:p w14:paraId="052386D6" w14:textId="7134A445" w:rsidR="00AE2137" w:rsidDel="002B2FC8" w:rsidRDefault="00AE2137">
          <w:pPr>
            <w:pStyle w:val="Mucluc3"/>
            <w:rPr>
              <w:del w:id="900" w:author="Mai Danh Khải" w:date="2023-05-25T14:28:00Z"/>
              <w:rFonts w:asciiTheme="minorHAnsi" w:eastAsiaTheme="minorEastAsia" w:hAnsiTheme="minorHAnsi" w:cstheme="minorBidi"/>
              <w:noProof/>
              <w:kern w:val="2"/>
              <w:sz w:val="22"/>
              <w:szCs w:val="22"/>
              <w14:ligatures w14:val="standardContextual"/>
            </w:rPr>
          </w:pPr>
          <w:del w:id="901" w:author="Mai Danh Khải" w:date="2023-05-25T14:28:00Z">
            <w:r w:rsidRPr="002B2FC8" w:rsidDel="002B2FC8">
              <w:rPr>
                <w:rStyle w:val="Siuktni"/>
                <w:rFonts w:ascii="Times New Roman" w:hAnsi="Times New Roman" w:cs="Times New Roman"/>
                <w:b/>
                <w:bCs/>
                <w:i/>
                <w:iCs/>
                <w:noProof/>
              </w:rPr>
              <w:delText>5.6.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u tiền cọc thi công</w:delText>
            </w:r>
            <w:r w:rsidDel="002B2FC8">
              <w:rPr>
                <w:noProof/>
                <w:webHidden/>
              </w:rPr>
              <w:tab/>
            </w:r>
          </w:del>
          <w:del w:id="902" w:author="Mai Danh Khải" w:date="2023-05-25T13:57:00Z">
            <w:r w:rsidDel="00DF5FF9">
              <w:rPr>
                <w:noProof/>
                <w:webHidden/>
              </w:rPr>
              <w:delText>45</w:delText>
            </w:r>
          </w:del>
        </w:p>
        <w:p w14:paraId="3EF87E3C" w14:textId="0B8EEF65" w:rsidR="00AE2137" w:rsidDel="002B2FC8" w:rsidRDefault="00AE2137">
          <w:pPr>
            <w:pStyle w:val="Mucluc3"/>
            <w:rPr>
              <w:del w:id="903" w:author="Mai Danh Khải" w:date="2023-05-25T14:28:00Z"/>
              <w:rFonts w:asciiTheme="minorHAnsi" w:eastAsiaTheme="minorEastAsia" w:hAnsiTheme="minorHAnsi" w:cstheme="minorBidi"/>
              <w:noProof/>
              <w:kern w:val="2"/>
              <w:sz w:val="22"/>
              <w:szCs w:val="22"/>
              <w14:ligatures w14:val="standardContextual"/>
            </w:rPr>
          </w:pPr>
          <w:del w:id="904" w:author="Mai Danh Khải" w:date="2023-05-25T14:28:00Z">
            <w:r w:rsidRPr="002B2FC8" w:rsidDel="002B2FC8">
              <w:rPr>
                <w:rStyle w:val="Siuktni"/>
                <w:rFonts w:ascii="Times New Roman" w:hAnsi="Times New Roman" w:cs="Times New Roman"/>
                <w:b/>
                <w:bCs/>
                <w:i/>
                <w:iCs/>
                <w:noProof/>
              </w:rPr>
              <w:delText>5.6.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u phạt thi công</w:delText>
            </w:r>
            <w:r w:rsidDel="002B2FC8">
              <w:rPr>
                <w:noProof/>
                <w:webHidden/>
              </w:rPr>
              <w:tab/>
            </w:r>
          </w:del>
          <w:del w:id="905" w:author="Mai Danh Khải" w:date="2023-05-25T13:57:00Z">
            <w:r w:rsidDel="00DF5FF9">
              <w:rPr>
                <w:noProof/>
                <w:webHidden/>
              </w:rPr>
              <w:delText>46</w:delText>
            </w:r>
          </w:del>
        </w:p>
        <w:p w14:paraId="5E0F8A01" w14:textId="0582A0C7" w:rsidR="00AE2137" w:rsidDel="002B2FC8" w:rsidRDefault="00AE2137">
          <w:pPr>
            <w:pStyle w:val="Mucluc3"/>
            <w:rPr>
              <w:del w:id="906" w:author="Mai Danh Khải" w:date="2023-05-25T14:28:00Z"/>
              <w:rFonts w:asciiTheme="minorHAnsi" w:eastAsiaTheme="minorEastAsia" w:hAnsiTheme="minorHAnsi" w:cstheme="minorBidi"/>
              <w:noProof/>
              <w:kern w:val="2"/>
              <w:sz w:val="22"/>
              <w:szCs w:val="22"/>
              <w14:ligatures w14:val="standardContextual"/>
            </w:rPr>
          </w:pPr>
          <w:del w:id="907" w:author="Mai Danh Khải" w:date="2023-05-25T14:28:00Z">
            <w:r w:rsidRPr="002B2FC8" w:rsidDel="002B2FC8">
              <w:rPr>
                <w:rStyle w:val="Siuktni"/>
                <w:rFonts w:ascii="Times New Roman" w:hAnsi="Times New Roman" w:cs="Times New Roman"/>
                <w:b/>
                <w:bCs/>
                <w:i/>
                <w:iCs/>
                <w:noProof/>
              </w:rPr>
              <w:delText>5.6.1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Phiếu chi hoàn tiền</w:delText>
            </w:r>
            <w:r w:rsidDel="002B2FC8">
              <w:rPr>
                <w:noProof/>
                <w:webHidden/>
              </w:rPr>
              <w:tab/>
            </w:r>
          </w:del>
          <w:del w:id="908" w:author="Mai Danh Khải" w:date="2023-05-25T13:57:00Z">
            <w:r w:rsidDel="00DF5FF9">
              <w:rPr>
                <w:noProof/>
                <w:webHidden/>
              </w:rPr>
              <w:delText>46</w:delText>
            </w:r>
          </w:del>
        </w:p>
        <w:p w14:paraId="152E29C6" w14:textId="7F5EB6C6" w:rsidR="00AE2137" w:rsidDel="002B2FC8" w:rsidRDefault="00AE2137">
          <w:pPr>
            <w:pStyle w:val="Mucluc3"/>
            <w:rPr>
              <w:del w:id="909" w:author="Mai Danh Khải" w:date="2023-05-25T14:28:00Z"/>
              <w:rFonts w:asciiTheme="minorHAnsi" w:eastAsiaTheme="minorEastAsia" w:hAnsiTheme="minorHAnsi" w:cstheme="minorBidi"/>
              <w:noProof/>
              <w:kern w:val="2"/>
              <w:sz w:val="22"/>
              <w:szCs w:val="22"/>
              <w14:ligatures w14:val="standardContextual"/>
            </w:rPr>
          </w:pPr>
          <w:del w:id="910" w:author="Mai Danh Khải" w:date="2023-05-25T14:28:00Z">
            <w:r w:rsidRPr="002B2FC8" w:rsidDel="002B2FC8">
              <w:rPr>
                <w:rStyle w:val="Siuktni"/>
                <w:rFonts w:ascii="Times New Roman" w:hAnsi="Times New Roman" w:cs="Times New Roman"/>
                <w:b/>
                <w:bCs/>
                <w:i/>
                <w:iCs/>
                <w:noProof/>
              </w:rPr>
              <w:delText>5.6.1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phiếu thu cọc thi công</w:delText>
            </w:r>
            <w:r w:rsidDel="002B2FC8">
              <w:rPr>
                <w:noProof/>
                <w:webHidden/>
              </w:rPr>
              <w:tab/>
            </w:r>
          </w:del>
          <w:del w:id="911" w:author="Mai Danh Khải" w:date="2023-05-25T13:57:00Z">
            <w:r w:rsidDel="00DF5FF9">
              <w:rPr>
                <w:noProof/>
                <w:webHidden/>
              </w:rPr>
              <w:delText>47</w:delText>
            </w:r>
          </w:del>
        </w:p>
        <w:p w14:paraId="27054981" w14:textId="6F96CAE1" w:rsidR="00AE2137" w:rsidDel="002B2FC8" w:rsidRDefault="00AE2137">
          <w:pPr>
            <w:pStyle w:val="Mucluc3"/>
            <w:rPr>
              <w:del w:id="912" w:author="Mai Danh Khải" w:date="2023-05-25T14:28:00Z"/>
              <w:rFonts w:asciiTheme="minorHAnsi" w:eastAsiaTheme="minorEastAsia" w:hAnsiTheme="minorHAnsi" w:cstheme="minorBidi"/>
              <w:noProof/>
              <w:kern w:val="2"/>
              <w:sz w:val="22"/>
              <w:szCs w:val="22"/>
              <w14:ligatures w14:val="standardContextual"/>
            </w:rPr>
          </w:pPr>
          <w:del w:id="913" w:author="Mai Danh Khải" w:date="2023-05-25T14:28:00Z">
            <w:r w:rsidRPr="002B2FC8" w:rsidDel="002B2FC8">
              <w:rPr>
                <w:rStyle w:val="Siuktni"/>
                <w:rFonts w:ascii="Times New Roman" w:hAnsi="Times New Roman" w:cs="Times New Roman"/>
                <w:b/>
                <w:bCs/>
                <w:i/>
                <w:iCs/>
                <w:noProof/>
              </w:rPr>
              <w:delText>5.6.1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phiếu thu nộp phạt vi phạm</w:delText>
            </w:r>
            <w:r w:rsidDel="002B2FC8">
              <w:rPr>
                <w:noProof/>
                <w:webHidden/>
              </w:rPr>
              <w:tab/>
            </w:r>
          </w:del>
          <w:del w:id="914" w:author="Mai Danh Khải" w:date="2023-05-25T13:57:00Z">
            <w:r w:rsidDel="00DF5FF9">
              <w:rPr>
                <w:noProof/>
                <w:webHidden/>
              </w:rPr>
              <w:delText>47</w:delText>
            </w:r>
          </w:del>
        </w:p>
        <w:p w14:paraId="10E192AA" w14:textId="06F20ACF" w:rsidR="00AE2137" w:rsidDel="002B2FC8" w:rsidRDefault="00AE2137">
          <w:pPr>
            <w:pStyle w:val="Mucluc3"/>
            <w:rPr>
              <w:del w:id="915" w:author="Mai Danh Khải" w:date="2023-05-25T14:28:00Z"/>
              <w:rFonts w:asciiTheme="minorHAnsi" w:eastAsiaTheme="minorEastAsia" w:hAnsiTheme="minorHAnsi" w:cstheme="minorBidi"/>
              <w:noProof/>
              <w:kern w:val="2"/>
              <w:sz w:val="22"/>
              <w:szCs w:val="22"/>
              <w14:ligatures w14:val="standardContextual"/>
            </w:rPr>
          </w:pPr>
          <w:del w:id="916" w:author="Mai Danh Khải" w:date="2023-05-25T14:28:00Z">
            <w:r w:rsidRPr="002B2FC8" w:rsidDel="002B2FC8">
              <w:rPr>
                <w:rStyle w:val="Siuktni"/>
                <w:rFonts w:ascii="Times New Roman" w:hAnsi="Times New Roman" w:cs="Times New Roman"/>
                <w:b/>
                <w:bCs/>
                <w:i/>
                <w:iCs/>
                <w:noProof/>
              </w:rPr>
              <w:delText>5.6.1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phiếu chi hoàn tiền</w:delText>
            </w:r>
            <w:r w:rsidDel="002B2FC8">
              <w:rPr>
                <w:noProof/>
                <w:webHidden/>
              </w:rPr>
              <w:tab/>
            </w:r>
          </w:del>
          <w:del w:id="917" w:author="Mai Danh Khải" w:date="2023-05-25T13:57:00Z">
            <w:r w:rsidDel="00DF5FF9">
              <w:rPr>
                <w:noProof/>
                <w:webHidden/>
              </w:rPr>
              <w:delText>48</w:delText>
            </w:r>
          </w:del>
        </w:p>
        <w:p w14:paraId="38C42B19" w14:textId="0E955E6D" w:rsidR="00AE2137" w:rsidDel="002B2FC8" w:rsidRDefault="00AE2137">
          <w:pPr>
            <w:pStyle w:val="Mucluc3"/>
            <w:rPr>
              <w:del w:id="918" w:author="Mai Danh Khải" w:date="2023-05-25T14:28:00Z"/>
              <w:rFonts w:asciiTheme="minorHAnsi" w:eastAsiaTheme="minorEastAsia" w:hAnsiTheme="minorHAnsi" w:cstheme="minorBidi"/>
              <w:noProof/>
              <w:kern w:val="2"/>
              <w:sz w:val="22"/>
              <w:szCs w:val="22"/>
              <w14:ligatures w14:val="standardContextual"/>
            </w:rPr>
          </w:pPr>
          <w:del w:id="919" w:author="Mai Danh Khải" w:date="2023-05-25T14:28:00Z">
            <w:r w:rsidRPr="002B2FC8" w:rsidDel="002B2FC8">
              <w:rPr>
                <w:rStyle w:val="Siuktni"/>
                <w:rFonts w:ascii="Times New Roman" w:hAnsi="Times New Roman" w:cs="Times New Roman"/>
                <w:b/>
                <w:bCs/>
                <w:i/>
                <w:iCs/>
                <w:noProof/>
              </w:rPr>
              <w:delText>5.6.1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iết lập danh mục cấu hình loại phí đặt cọc thi công</w:delText>
            </w:r>
            <w:r w:rsidDel="002B2FC8">
              <w:rPr>
                <w:noProof/>
                <w:webHidden/>
              </w:rPr>
              <w:tab/>
            </w:r>
          </w:del>
          <w:del w:id="920" w:author="Mai Danh Khải" w:date="2023-05-25T13:57:00Z">
            <w:r w:rsidDel="00DF5FF9">
              <w:rPr>
                <w:noProof/>
                <w:webHidden/>
              </w:rPr>
              <w:delText>48</w:delText>
            </w:r>
          </w:del>
        </w:p>
        <w:p w14:paraId="58B61F6B" w14:textId="13542A0E" w:rsidR="00AE2137" w:rsidDel="002B2FC8" w:rsidRDefault="00AE2137">
          <w:pPr>
            <w:pStyle w:val="Mucluc3"/>
            <w:rPr>
              <w:del w:id="921" w:author="Mai Danh Khải" w:date="2023-05-25T14:28:00Z"/>
              <w:rFonts w:asciiTheme="minorHAnsi" w:eastAsiaTheme="minorEastAsia" w:hAnsiTheme="minorHAnsi" w:cstheme="minorBidi"/>
              <w:noProof/>
              <w:kern w:val="2"/>
              <w:sz w:val="22"/>
              <w:szCs w:val="22"/>
              <w14:ligatures w14:val="standardContextual"/>
            </w:rPr>
          </w:pPr>
          <w:del w:id="922" w:author="Mai Danh Khải" w:date="2023-05-25T14:28:00Z">
            <w:r w:rsidRPr="002B2FC8" w:rsidDel="002B2FC8">
              <w:rPr>
                <w:rStyle w:val="Siuktni"/>
                <w:rFonts w:ascii="Times New Roman" w:hAnsi="Times New Roman" w:cs="Times New Roman"/>
                <w:b/>
                <w:bCs/>
                <w:i/>
                <w:iCs/>
                <w:noProof/>
              </w:rPr>
              <w:delText>5.6.1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mới biểu mẫu</w:delText>
            </w:r>
            <w:r w:rsidDel="002B2FC8">
              <w:rPr>
                <w:noProof/>
                <w:webHidden/>
              </w:rPr>
              <w:tab/>
            </w:r>
          </w:del>
          <w:del w:id="923" w:author="Mai Danh Khải" w:date="2023-05-25T13:57:00Z">
            <w:r w:rsidDel="00DF5FF9">
              <w:rPr>
                <w:noProof/>
                <w:webHidden/>
              </w:rPr>
              <w:delText>48</w:delText>
            </w:r>
          </w:del>
        </w:p>
        <w:p w14:paraId="5DE034B2" w14:textId="1EDE263E" w:rsidR="00AE2137" w:rsidDel="002B2FC8" w:rsidRDefault="00AE2137">
          <w:pPr>
            <w:pStyle w:val="Mucluc3"/>
            <w:rPr>
              <w:del w:id="924" w:author="Mai Danh Khải" w:date="2023-05-25T14:28:00Z"/>
              <w:rFonts w:asciiTheme="minorHAnsi" w:eastAsiaTheme="minorEastAsia" w:hAnsiTheme="minorHAnsi" w:cstheme="minorBidi"/>
              <w:noProof/>
              <w:kern w:val="2"/>
              <w:sz w:val="22"/>
              <w:szCs w:val="22"/>
              <w14:ligatures w14:val="standardContextual"/>
            </w:rPr>
          </w:pPr>
          <w:del w:id="925" w:author="Mai Danh Khải" w:date="2023-05-25T14:28:00Z">
            <w:r w:rsidRPr="002B2FC8" w:rsidDel="002B2FC8">
              <w:rPr>
                <w:rStyle w:val="Siuktni"/>
                <w:rFonts w:ascii="Times New Roman" w:hAnsi="Times New Roman" w:cs="Times New Roman"/>
                <w:b/>
                <w:bCs/>
                <w:i/>
                <w:iCs/>
                <w:noProof/>
              </w:rPr>
              <w:delText>5.6.2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biểu mẫu đã tạo</w:delText>
            </w:r>
            <w:r w:rsidDel="002B2FC8">
              <w:rPr>
                <w:noProof/>
                <w:webHidden/>
              </w:rPr>
              <w:tab/>
            </w:r>
          </w:del>
          <w:del w:id="926" w:author="Mai Danh Khải" w:date="2023-05-25T13:57:00Z">
            <w:r w:rsidDel="00DF5FF9">
              <w:rPr>
                <w:noProof/>
                <w:webHidden/>
              </w:rPr>
              <w:delText>49</w:delText>
            </w:r>
          </w:del>
        </w:p>
        <w:p w14:paraId="7D526EEC" w14:textId="4B6DD31E" w:rsidR="00AE2137" w:rsidDel="002B2FC8" w:rsidRDefault="00AE2137">
          <w:pPr>
            <w:pStyle w:val="Mucluc3"/>
            <w:rPr>
              <w:del w:id="927" w:author="Mai Danh Khải" w:date="2023-05-25T14:28:00Z"/>
              <w:rFonts w:asciiTheme="minorHAnsi" w:eastAsiaTheme="minorEastAsia" w:hAnsiTheme="minorHAnsi" w:cstheme="minorBidi"/>
              <w:noProof/>
              <w:kern w:val="2"/>
              <w:sz w:val="22"/>
              <w:szCs w:val="22"/>
              <w14:ligatures w14:val="standardContextual"/>
            </w:rPr>
          </w:pPr>
          <w:del w:id="928" w:author="Mai Danh Khải" w:date="2023-05-25T14:28:00Z">
            <w:r w:rsidRPr="002B2FC8" w:rsidDel="002B2FC8">
              <w:rPr>
                <w:rStyle w:val="Siuktni"/>
                <w:rFonts w:ascii="Times New Roman" w:hAnsi="Times New Roman" w:cs="Times New Roman"/>
                <w:b/>
                <w:bCs/>
                <w:i/>
                <w:iCs/>
                <w:noProof/>
              </w:rPr>
              <w:delText>5.6.2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Sửa biểu mẫu đã tạo</w:delText>
            </w:r>
            <w:r w:rsidDel="002B2FC8">
              <w:rPr>
                <w:noProof/>
                <w:webHidden/>
              </w:rPr>
              <w:tab/>
            </w:r>
          </w:del>
          <w:del w:id="929" w:author="Mai Danh Khải" w:date="2023-05-25T13:57:00Z">
            <w:r w:rsidDel="00DF5FF9">
              <w:rPr>
                <w:noProof/>
                <w:webHidden/>
              </w:rPr>
              <w:delText>50</w:delText>
            </w:r>
          </w:del>
        </w:p>
        <w:p w14:paraId="5E7640E7" w14:textId="4F490163" w:rsidR="00AE2137" w:rsidDel="002B2FC8" w:rsidRDefault="00AE2137">
          <w:pPr>
            <w:pStyle w:val="Mucluc3"/>
            <w:rPr>
              <w:del w:id="930" w:author="Mai Danh Khải" w:date="2023-05-25T14:28:00Z"/>
              <w:rFonts w:asciiTheme="minorHAnsi" w:eastAsiaTheme="minorEastAsia" w:hAnsiTheme="minorHAnsi" w:cstheme="minorBidi"/>
              <w:noProof/>
              <w:kern w:val="2"/>
              <w:sz w:val="22"/>
              <w:szCs w:val="22"/>
              <w14:ligatures w14:val="standardContextual"/>
            </w:rPr>
          </w:pPr>
          <w:del w:id="931" w:author="Mai Danh Khải" w:date="2023-05-25T14:28:00Z">
            <w:r w:rsidRPr="002B2FC8" w:rsidDel="002B2FC8">
              <w:rPr>
                <w:rStyle w:val="Siuktni"/>
                <w:rFonts w:ascii="Times New Roman" w:hAnsi="Times New Roman" w:cs="Times New Roman"/>
                <w:b/>
                <w:bCs/>
                <w:i/>
                <w:iCs/>
                <w:noProof/>
              </w:rPr>
              <w:delText>5.6.2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ạo trường trộn cho biểu mẫu</w:delText>
            </w:r>
            <w:r w:rsidDel="002B2FC8">
              <w:rPr>
                <w:noProof/>
                <w:webHidden/>
              </w:rPr>
              <w:tab/>
            </w:r>
          </w:del>
          <w:del w:id="932" w:author="Mai Danh Khải" w:date="2023-05-25T13:57:00Z">
            <w:r w:rsidDel="00DF5FF9">
              <w:rPr>
                <w:noProof/>
                <w:webHidden/>
              </w:rPr>
              <w:delText>50</w:delText>
            </w:r>
          </w:del>
        </w:p>
        <w:p w14:paraId="79A4D0C8" w14:textId="3EC7047D" w:rsidR="00AE2137" w:rsidDel="002B2FC8" w:rsidRDefault="00AE2137">
          <w:pPr>
            <w:pStyle w:val="Mucluc3"/>
            <w:rPr>
              <w:del w:id="933" w:author="Mai Danh Khải" w:date="2023-05-25T14:28:00Z"/>
              <w:rFonts w:asciiTheme="minorHAnsi" w:eastAsiaTheme="minorEastAsia" w:hAnsiTheme="minorHAnsi" w:cstheme="minorBidi"/>
              <w:noProof/>
              <w:kern w:val="2"/>
              <w:sz w:val="22"/>
              <w:szCs w:val="22"/>
              <w14:ligatures w14:val="standardContextual"/>
            </w:rPr>
          </w:pPr>
          <w:del w:id="934" w:author="Mai Danh Khải" w:date="2023-05-25T14:28:00Z">
            <w:r w:rsidRPr="002B2FC8" w:rsidDel="002B2FC8">
              <w:rPr>
                <w:rStyle w:val="Siuktni"/>
                <w:rFonts w:ascii="Times New Roman" w:hAnsi="Times New Roman" w:cs="Times New Roman"/>
                <w:b/>
                <w:bCs/>
                <w:i/>
                <w:iCs/>
                <w:noProof/>
              </w:rPr>
              <w:delText>5.6.2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Khóa biểu mẫu</w:delText>
            </w:r>
            <w:r w:rsidDel="002B2FC8">
              <w:rPr>
                <w:noProof/>
                <w:webHidden/>
              </w:rPr>
              <w:tab/>
            </w:r>
          </w:del>
          <w:del w:id="935" w:author="Mai Danh Khải" w:date="2023-05-25T13:57:00Z">
            <w:r w:rsidDel="00DF5FF9">
              <w:rPr>
                <w:noProof/>
                <w:webHidden/>
              </w:rPr>
              <w:delText>51</w:delText>
            </w:r>
          </w:del>
        </w:p>
        <w:p w14:paraId="42EA73F4" w14:textId="57BBC6C0" w:rsidR="00AE2137" w:rsidDel="002B2FC8" w:rsidRDefault="00AE2137">
          <w:pPr>
            <w:pStyle w:val="Mucluc3"/>
            <w:rPr>
              <w:del w:id="936" w:author="Mai Danh Khải" w:date="2023-05-25T14:28:00Z"/>
              <w:rFonts w:asciiTheme="minorHAnsi" w:eastAsiaTheme="minorEastAsia" w:hAnsiTheme="minorHAnsi" w:cstheme="minorBidi"/>
              <w:noProof/>
              <w:kern w:val="2"/>
              <w:sz w:val="22"/>
              <w:szCs w:val="22"/>
              <w14:ligatures w14:val="standardContextual"/>
            </w:rPr>
          </w:pPr>
          <w:del w:id="937" w:author="Mai Danh Khải" w:date="2023-05-25T14:28:00Z">
            <w:r w:rsidRPr="002B2FC8" w:rsidDel="002B2FC8">
              <w:rPr>
                <w:rStyle w:val="Siuktni"/>
                <w:rFonts w:ascii="Times New Roman" w:hAnsi="Times New Roman" w:cs="Times New Roman"/>
                <w:b/>
                <w:bCs/>
                <w:i/>
                <w:iCs/>
                <w:noProof/>
              </w:rPr>
              <w:delText>5.6.2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In/xem biểu mẫu</w:delText>
            </w:r>
            <w:r w:rsidDel="002B2FC8">
              <w:rPr>
                <w:noProof/>
                <w:webHidden/>
              </w:rPr>
              <w:tab/>
            </w:r>
          </w:del>
          <w:del w:id="938" w:author="Mai Danh Khải" w:date="2023-05-25T13:57:00Z">
            <w:r w:rsidDel="00DF5FF9">
              <w:rPr>
                <w:noProof/>
                <w:webHidden/>
              </w:rPr>
              <w:delText>51</w:delText>
            </w:r>
          </w:del>
        </w:p>
        <w:p w14:paraId="376F35AD" w14:textId="59C4A544" w:rsidR="00AE2137" w:rsidDel="002B2FC8" w:rsidRDefault="00AE2137">
          <w:pPr>
            <w:pStyle w:val="Mucluc2"/>
            <w:rPr>
              <w:del w:id="939" w:author="Mai Danh Khải" w:date="2023-05-25T14:28:00Z"/>
              <w:rFonts w:asciiTheme="minorHAnsi" w:eastAsiaTheme="minorEastAsia" w:hAnsiTheme="minorHAnsi" w:cstheme="minorBidi"/>
              <w:noProof/>
              <w:kern w:val="2"/>
              <w:sz w:val="22"/>
              <w:szCs w:val="22"/>
              <w14:ligatures w14:val="standardContextual"/>
            </w:rPr>
            <w:pPrChange w:id="940" w:author="Mai Danh Khải" w:date="2023-05-25T14:28:00Z">
              <w:pPr>
                <w:pStyle w:val="Mucluc2"/>
                <w:tabs>
                  <w:tab w:val="left" w:pos="840"/>
                </w:tabs>
              </w:pPr>
            </w:pPrChange>
          </w:pPr>
          <w:del w:id="941" w:author="Mai Danh Khải" w:date="2023-05-25T14:28:00Z">
            <w:r w:rsidRPr="002B2FC8" w:rsidDel="002B2FC8">
              <w:rPr>
                <w:rStyle w:val="Siuktni"/>
                <w:rFonts w:ascii="Times New Roman" w:hAnsi="Times New Roman" w:cs="Times New Roman"/>
                <w:b/>
                <w:bCs/>
                <w:noProof/>
              </w:rPr>
              <w:delText>5.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noProof/>
              </w:rPr>
              <w:delText>Module quản lý hợp đồng cho thuê</w:delText>
            </w:r>
            <w:r w:rsidDel="002B2FC8">
              <w:rPr>
                <w:noProof/>
                <w:webHidden/>
              </w:rPr>
              <w:tab/>
            </w:r>
          </w:del>
          <w:del w:id="942" w:author="Mai Danh Khải" w:date="2023-05-25T13:57:00Z">
            <w:r w:rsidDel="00DF5FF9">
              <w:rPr>
                <w:noProof/>
                <w:webHidden/>
              </w:rPr>
              <w:delText>52</w:delText>
            </w:r>
          </w:del>
        </w:p>
        <w:p w14:paraId="406B061D" w14:textId="680502A9" w:rsidR="00AE2137" w:rsidDel="002B2FC8" w:rsidRDefault="00AE2137">
          <w:pPr>
            <w:pStyle w:val="Mucluc3"/>
            <w:rPr>
              <w:del w:id="943" w:author="Mai Danh Khải" w:date="2023-05-25T14:28:00Z"/>
              <w:rFonts w:asciiTheme="minorHAnsi" w:eastAsiaTheme="minorEastAsia" w:hAnsiTheme="minorHAnsi" w:cstheme="minorBidi"/>
              <w:noProof/>
              <w:kern w:val="2"/>
              <w:sz w:val="22"/>
              <w:szCs w:val="22"/>
              <w14:ligatures w14:val="standardContextual"/>
            </w:rPr>
          </w:pPr>
          <w:del w:id="944" w:author="Mai Danh Khải" w:date="2023-05-25T14:28:00Z">
            <w:r w:rsidRPr="002B2FC8" w:rsidDel="002B2FC8">
              <w:rPr>
                <w:rStyle w:val="Siuktni"/>
                <w:rFonts w:ascii="Times New Roman" w:hAnsi="Times New Roman" w:cs="Times New Roman"/>
                <w:b/>
                <w:bCs/>
                <w:i/>
                <w:iCs/>
                <w:noProof/>
              </w:rPr>
              <w:delText>5.7.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Yêu cầu chung</w:delText>
            </w:r>
            <w:r w:rsidDel="002B2FC8">
              <w:rPr>
                <w:noProof/>
                <w:webHidden/>
              </w:rPr>
              <w:tab/>
            </w:r>
          </w:del>
          <w:del w:id="945" w:author="Mai Danh Khải" w:date="2023-05-25T13:57:00Z">
            <w:r w:rsidDel="00DF5FF9">
              <w:rPr>
                <w:noProof/>
                <w:webHidden/>
              </w:rPr>
              <w:delText>52</w:delText>
            </w:r>
          </w:del>
        </w:p>
        <w:p w14:paraId="64D65F53" w14:textId="2343E8E2" w:rsidR="00AE2137" w:rsidDel="002B2FC8" w:rsidRDefault="00AE2137">
          <w:pPr>
            <w:pStyle w:val="Mucluc3"/>
            <w:rPr>
              <w:del w:id="946" w:author="Mai Danh Khải" w:date="2023-05-25T14:28:00Z"/>
              <w:rFonts w:asciiTheme="minorHAnsi" w:eastAsiaTheme="minorEastAsia" w:hAnsiTheme="minorHAnsi" w:cstheme="minorBidi"/>
              <w:noProof/>
              <w:kern w:val="2"/>
              <w:sz w:val="22"/>
              <w:szCs w:val="22"/>
              <w14:ligatures w14:val="standardContextual"/>
            </w:rPr>
          </w:pPr>
          <w:del w:id="947" w:author="Mai Danh Khải" w:date="2023-05-25T14:28:00Z">
            <w:r w:rsidRPr="002B2FC8" w:rsidDel="002B2FC8">
              <w:rPr>
                <w:rStyle w:val="Siuktni"/>
                <w:rFonts w:ascii="Times New Roman" w:hAnsi="Times New Roman" w:cs="Times New Roman"/>
                <w:b/>
                <w:bCs/>
                <w:i/>
                <w:iCs/>
                <w:noProof/>
              </w:rPr>
              <w:delText>5.7.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Hiển thị danh sách hợp đồng cho thuê</w:delText>
            </w:r>
            <w:r w:rsidDel="002B2FC8">
              <w:rPr>
                <w:noProof/>
                <w:webHidden/>
              </w:rPr>
              <w:tab/>
            </w:r>
          </w:del>
          <w:del w:id="948" w:author="Mai Danh Khải" w:date="2023-05-25T13:57:00Z">
            <w:r w:rsidDel="00DF5FF9">
              <w:rPr>
                <w:noProof/>
                <w:webHidden/>
              </w:rPr>
              <w:delText>53</w:delText>
            </w:r>
          </w:del>
        </w:p>
        <w:p w14:paraId="0F13D65C" w14:textId="7F49F79F" w:rsidR="00AE2137" w:rsidDel="002B2FC8" w:rsidRDefault="00AE2137">
          <w:pPr>
            <w:pStyle w:val="Mucluc3"/>
            <w:rPr>
              <w:del w:id="949" w:author="Mai Danh Khải" w:date="2023-05-25T14:28:00Z"/>
              <w:rFonts w:asciiTheme="minorHAnsi" w:eastAsiaTheme="minorEastAsia" w:hAnsiTheme="minorHAnsi" w:cstheme="minorBidi"/>
              <w:noProof/>
              <w:kern w:val="2"/>
              <w:sz w:val="22"/>
              <w:szCs w:val="22"/>
              <w14:ligatures w14:val="standardContextual"/>
            </w:rPr>
          </w:pPr>
          <w:del w:id="950" w:author="Mai Danh Khải" w:date="2023-05-25T14:28:00Z">
            <w:r w:rsidRPr="002B2FC8" w:rsidDel="002B2FC8">
              <w:rPr>
                <w:rStyle w:val="Siuktni"/>
                <w:rFonts w:ascii="Times New Roman" w:hAnsi="Times New Roman" w:cs="Times New Roman"/>
                <w:b/>
                <w:bCs/>
                <w:i/>
                <w:iCs/>
                <w:noProof/>
              </w:rPr>
              <w:delText>5.7.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mới hợp đồng thuê</w:delText>
            </w:r>
            <w:r w:rsidDel="002B2FC8">
              <w:rPr>
                <w:noProof/>
                <w:webHidden/>
              </w:rPr>
              <w:tab/>
            </w:r>
          </w:del>
          <w:del w:id="951" w:author="Mai Danh Khải" w:date="2023-05-25T13:57:00Z">
            <w:r w:rsidDel="00DF5FF9">
              <w:rPr>
                <w:noProof/>
                <w:webHidden/>
              </w:rPr>
              <w:delText>54</w:delText>
            </w:r>
          </w:del>
        </w:p>
        <w:p w14:paraId="07134DC9" w14:textId="53AD8094" w:rsidR="00AE2137" w:rsidDel="002B2FC8" w:rsidRDefault="00AE2137">
          <w:pPr>
            <w:pStyle w:val="Mucluc3"/>
            <w:rPr>
              <w:del w:id="952" w:author="Mai Danh Khải" w:date="2023-05-25T14:28:00Z"/>
              <w:rFonts w:asciiTheme="minorHAnsi" w:eastAsiaTheme="minorEastAsia" w:hAnsiTheme="minorHAnsi" w:cstheme="minorBidi"/>
              <w:noProof/>
              <w:kern w:val="2"/>
              <w:sz w:val="22"/>
              <w:szCs w:val="22"/>
              <w14:ligatures w14:val="standardContextual"/>
            </w:rPr>
          </w:pPr>
          <w:del w:id="953" w:author="Mai Danh Khải" w:date="2023-05-25T14:28:00Z">
            <w:r w:rsidRPr="002B2FC8" w:rsidDel="002B2FC8">
              <w:rPr>
                <w:rStyle w:val="Siuktni"/>
                <w:rFonts w:ascii="Times New Roman" w:hAnsi="Times New Roman" w:cs="Times New Roman"/>
                <w:b/>
                <w:bCs/>
                <w:i/>
                <w:iCs/>
                <w:noProof/>
              </w:rPr>
              <w:delText>5.7.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Sửa thông tin hợp đồng thuê</w:delText>
            </w:r>
            <w:r w:rsidDel="002B2FC8">
              <w:rPr>
                <w:noProof/>
                <w:webHidden/>
              </w:rPr>
              <w:tab/>
            </w:r>
          </w:del>
          <w:del w:id="954" w:author="Mai Danh Khải" w:date="2023-05-25T13:57:00Z">
            <w:r w:rsidDel="00DF5FF9">
              <w:rPr>
                <w:noProof/>
                <w:webHidden/>
              </w:rPr>
              <w:delText>55</w:delText>
            </w:r>
          </w:del>
        </w:p>
        <w:p w14:paraId="0A9BBAA4" w14:textId="422A844F" w:rsidR="00AE2137" w:rsidDel="002B2FC8" w:rsidRDefault="00AE2137">
          <w:pPr>
            <w:pStyle w:val="Mucluc3"/>
            <w:rPr>
              <w:del w:id="955" w:author="Mai Danh Khải" w:date="2023-05-25T14:28:00Z"/>
              <w:rFonts w:asciiTheme="minorHAnsi" w:eastAsiaTheme="minorEastAsia" w:hAnsiTheme="minorHAnsi" w:cstheme="minorBidi"/>
              <w:noProof/>
              <w:kern w:val="2"/>
              <w:sz w:val="22"/>
              <w:szCs w:val="22"/>
              <w14:ligatures w14:val="standardContextual"/>
            </w:rPr>
          </w:pPr>
          <w:del w:id="956" w:author="Mai Danh Khải" w:date="2023-05-25T14:28:00Z">
            <w:r w:rsidRPr="002B2FC8" w:rsidDel="002B2FC8">
              <w:rPr>
                <w:rStyle w:val="Siuktni"/>
                <w:rFonts w:ascii="Times New Roman" w:hAnsi="Times New Roman" w:cs="Times New Roman"/>
                <w:b/>
                <w:bCs/>
                <w:i/>
                <w:iCs/>
                <w:noProof/>
              </w:rPr>
              <w:delText>5.7.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ìm kiếm thông tin hợp đồng thuê</w:delText>
            </w:r>
            <w:r w:rsidDel="002B2FC8">
              <w:rPr>
                <w:noProof/>
                <w:webHidden/>
              </w:rPr>
              <w:tab/>
            </w:r>
          </w:del>
          <w:del w:id="957" w:author="Mai Danh Khải" w:date="2023-05-25T13:57:00Z">
            <w:r w:rsidDel="00DF5FF9">
              <w:rPr>
                <w:noProof/>
                <w:webHidden/>
              </w:rPr>
              <w:delText>56</w:delText>
            </w:r>
          </w:del>
        </w:p>
        <w:p w14:paraId="1353D5E9" w14:textId="74229CAB" w:rsidR="00AE2137" w:rsidDel="002B2FC8" w:rsidRDefault="00AE2137">
          <w:pPr>
            <w:pStyle w:val="Mucluc3"/>
            <w:rPr>
              <w:del w:id="958" w:author="Mai Danh Khải" w:date="2023-05-25T14:28:00Z"/>
              <w:rFonts w:asciiTheme="minorHAnsi" w:eastAsiaTheme="minorEastAsia" w:hAnsiTheme="minorHAnsi" w:cstheme="minorBidi"/>
              <w:noProof/>
              <w:kern w:val="2"/>
              <w:sz w:val="22"/>
              <w:szCs w:val="22"/>
              <w14:ligatures w14:val="standardContextual"/>
            </w:rPr>
          </w:pPr>
          <w:del w:id="959" w:author="Mai Danh Khải" w:date="2023-05-25T14:28:00Z">
            <w:r w:rsidRPr="002B2FC8" w:rsidDel="002B2FC8">
              <w:rPr>
                <w:rStyle w:val="Siuktni"/>
                <w:rFonts w:ascii="Times New Roman" w:eastAsia="Times New Roman" w:hAnsi="Times New Roman" w:cs="Times New Roman"/>
                <w:b/>
                <w:bCs/>
                <w:i/>
                <w:iCs/>
                <w:noProof/>
                <w:lang w:bidi="th-TH"/>
              </w:rPr>
              <w:delText>5.7.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Xóa hợp đồng cho thuê</w:delText>
            </w:r>
            <w:r w:rsidDel="002B2FC8">
              <w:rPr>
                <w:noProof/>
                <w:webHidden/>
              </w:rPr>
              <w:tab/>
            </w:r>
          </w:del>
          <w:del w:id="960" w:author="Mai Danh Khải" w:date="2023-05-25T13:57:00Z">
            <w:r w:rsidDel="00DF5FF9">
              <w:rPr>
                <w:noProof/>
                <w:webHidden/>
              </w:rPr>
              <w:delText>56</w:delText>
            </w:r>
          </w:del>
        </w:p>
        <w:p w14:paraId="12420531" w14:textId="6EE14162" w:rsidR="00AE2137" w:rsidDel="002B2FC8" w:rsidRDefault="00AE2137">
          <w:pPr>
            <w:pStyle w:val="Mucluc3"/>
            <w:rPr>
              <w:del w:id="961" w:author="Mai Danh Khải" w:date="2023-05-25T14:28:00Z"/>
              <w:rFonts w:asciiTheme="minorHAnsi" w:eastAsiaTheme="minorEastAsia" w:hAnsiTheme="minorHAnsi" w:cstheme="minorBidi"/>
              <w:noProof/>
              <w:kern w:val="2"/>
              <w:sz w:val="22"/>
              <w:szCs w:val="22"/>
              <w14:ligatures w14:val="standardContextual"/>
            </w:rPr>
          </w:pPr>
          <w:del w:id="962" w:author="Mai Danh Khải" w:date="2023-05-25T14:28:00Z">
            <w:r w:rsidRPr="002B2FC8" w:rsidDel="002B2FC8">
              <w:rPr>
                <w:rStyle w:val="Siuktni"/>
                <w:rFonts w:ascii="Times New Roman" w:eastAsia="Times New Roman" w:hAnsi="Times New Roman" w:cs="Times New Roman"/>
                <w:b/>
                <w:bCs/>
                <w:i/>
                <w:iCs/>
                <w:noProof/>
                <w:lang w:bidi="th-TH"/>
              </w:rPr>
              <w:delText>5.7.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hêm mới biểu mẫu</w:delText>
            </w:r>
            <w:r w:rsidDel="002B2FC8">
              <w:rPr>
                <w:noProof/>
                <w:webHidden/>
              </w:rPr>
              <w:tab/>
            </w:r>
          </w:del>
          <w:del w:id="963" w:author="Mai Danh Khải" w:date="2023-05-25T13:57:00Z">
            <w:r w:rsidDel="00DF5FF9">
              <w:rPr>
                <w:noProof/>
                <w:webHidden/>
              </w:rPr>
              <w:delText>57</w:delText>
            </w:r>
          </w:del>
        </w:p>
        <w:p w14:paraId="09CDEF76" w14:textId="529630C8" w:rsidR="00AE2137" w:rsidDel="002B2FC8" w:rsidRDefault="00AE2137">
          <w:pPr>
            <w:pStyle w:val="Mucluc3"/>
            <w:rPr>
              <w:del w:id="964" w:author="Mai Danh Khải" w:date="2023-05-25T14:28:00Z"/>
              <w:rFonts w:asciiTheme="minorHAnsi" w:eastAsiaTheme="minorEastAsia" w:hAnsiTheme="minorHAnsi" w:cstheme="minorBidi"/>
              <w:noProof/>
              <w:kern w:val="2"/>
              <w:sz w:val="22"/>
              <w:szCs w:val="22"/>
              <w14:ligatures w14:val="standardContextual"/>
            </w:rPr>
          </w:pPr>
          <w:del w:id="965" w:author="Mai Danh Khải" w:date="2023-05-25T14:28:00Z">
            <w:r w:rsidRPr="002B2FC8" w:rsidDel="002B2FC8">
              <w:rPr>
                <w:rStyle w:val="Siuktni"/>
                <w:rFonts w:ascii="Times New Roman" w:eastAsia="Times New Roman" w:hAnsi="Times New Roman" w:cs="Times New Roman"/>
                <w:b/>
                <w:bCs/>
                <w:i/>
                <w:iCs/>
                <w:noProof/>
                <w:lang w:bidi="th-TH"/>
              </w:rPr>
              <w:delText>5.7.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biểu mẫu</w:delText>
            </w:r>
            <w:r w:rsidDel="002B2FC8">
              <w:rPr>
                <w:noProof/>
                <w:webHidden/>
              </w:rPr>
              <w:tab/>
            </w:r>
          </w:del>
          <w:del w:id="966" w:author="Mai Danh Khải" w:date="2023-05-25T13:57:00Z">
            <w:r w:rsidDel="00DF5FF9">
              <w:rPr>
                <w:noProof/>
                <w:webHidden/>
              </w:rPr>
              <w:delText>58</w:delText>
            </w:r>
          </w:del>
        </w:p>
        <w:p w14:paraId="3C68405C" w14:textId="66DA3CF3" w:rsidR="00AE2137" w:rsidDel="002B2FC8" w:rsidRDefault="00AE2137">
          <w:pPr>
            <w:pStyle w:val="Mucluc3"/>
            <w:rPr>
              <w:del w:id="967" w:author="Mai Danh Khải" w:date="2023-05-25T14:28:00Z"/>
              <w:rFonts w:asciiTheme="minorHAnsi" w:eastAsiaTheme="minorEastAsia" w:hAnsiTheme="minorHAnsi" w:cstheme="minorBidi"/>
              <w:noProof/>
              <w:kern w:val="2"/>
              <w:sz w:val="22"/>
              <w:szCs w:val="22"/>
              <w14:ligatures w14:val="standardContextual"/>
            </w:rPr>
          </w:pPr>
          <w:del w:id="968" w:author="Mai Danh Khải" w:date="2023-05-25T14:28:00Z">
            <w:r w:rsidRPr="002B2FC8" w:rsidDel="002B2FC8">
              <w:rPr>
                <w:rStyle w:val="Siuktni"/>
                <w:rFonts w:ascii="Times New Roman" w:eastAsia="Times New Roman" w:hAnsi="Times New Roman" w:cs="Times New Roman"/>
                <w:b/>
                <w:bCs/>
                <w:i/>
                <w:iCs/>
                <w:noProof/>
                <w:lang w:bidi="th-TH"/>
              </w:rPr>
              <w:delText>5.7.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Sửa biểu mẫu</w:delText>
            </w:r>
            <w:r w:rsidDel="002B2FC8">
              <w:rPr>
                <w:noProof/>
                <w:webHidden/>
              </w:rPr>
              <w:tab/>
            </w:r>
          </w:del>
          <w:del w:id="969" w:author="Mai Danh Khải" w:date="2023-05-25T13:57:00Z">
            <w:r w:rsidDel="00DF5FF9">
              <w:rPr>
                <w:noProof/>
                <w:webHidden/>
              </w:rPr>
              <w:delText>59</w:delText>
            </w:r>
          </w:del>
        </w:p>
        <w:p w14:paraId="0679CFA2" w14:textId="5D611D61" w:rsidR="00AE2137" w:rsidDel="002B2FC8" w:rsidRDefault="00AE2137">
          <w:pPr>
            <w:pStyle w:val="Mucluc3"/>
            <w:rPr>
              <w:del w:id="970" w:author="Mai Danh Khải" w:date="2023-05-25T14:28:00Z"/>
              <w:rFonts w:asciiTheme="minorHAnsi" w:eastAsiaTheme="minorEastAsia" w:hAnsiTheme="minorHAnsi" w:cstheme="minorBidi"/>
              <w:noProof/>
              <w:kern w:val="2"/>
              <w:sz w:val="22"/>
              <w:szCs w:val="22"/>
              <w14:ligatures w14:val="standardContextual"/>
            </w:rPr>
          </w:pPr>
          <w:del w:id="971" w:author="Mai Danh Khải" w:date="2023-05-25T14:28:00Z">
            <w:r w:rsidRPr="002B2FC8" w:rsidDel="002B2FC8">
              <w:rPr>
                <w:rStyle w:val="Siuktni"/>
                <w:rFonts w:ascii="Times New Roman" w:eastAsia="Times New Roman" w:hAnsi="Times New Roman" w:cs="Times New Roman"/>
                <w:b/>
                <w:bCs/>
                <w:i/>
                <w:iCs/>
                <w:noProof/>
                <w:lang w:bidi="th-TH"/>
              </w:rPr>
              <w:delText>5.7.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ạo trường merge</w:delText>
            </w:r>
            <w:r w:rsidDel="002B2FC8">
              <w:rPr>
                <w:noProof/>
                <w:webHidden/>
              </w:rPr>
              <w:tab/>
            </w:r>
          </w:del>
          <w:del w:id="972" w:author="Mai Danh Khải" w:date="2023-05-25T13:57:00Z">
            <w:r w:rsidDel="00DF5FF9">
              <w:rPr>
                <w:noProof/>
                <w:webHidden/>
              </w:rPr>
              <w:delText>59</w:delText>
            </w:r>
          </w:del>
        </w:p>
        <w:p w14:paraId="0A1F34E6" w14:textId="71B0E9AD" w:rsidR="00AE2137" w:rsidDel="002B2FC8" w:rsidRDefault="00AE2137">
          <w:pPr>
            <w:pStyle w:val="Mucluc3"/>
            <w:rPr>
              <w:del w:id="973" w:author="Mai Danh Khải" w:date="2023-05-25T14:28:00Z"/>
              <w:rFonts w:asciiTheme="minorHAnsi" w:eastAsiaTheme="minorEastAsia" w:hAnsiTheme="minorHAnsi" w:cstheme="minorBidi"/>
              <w:noProof/>
              <w:kern w:val="2"/>
              <w:sz w:val="22"/>
              <w:szCs w:val="22"/>
              <w14:ligatures w14:val="standardContextual"/>
            </w:rPr>
          </w:pPr>
          <w:del w:id="974" w:author="Mai Danh Khải" w:date="2023-05-25T14:28:00Z">
            <w:r w:rsidRPr="002B2FC8" w:rsidDel="002B2FC8">
              <w:rPr>
                <w:rStyle w:val="Siuktni"/>
                <w:rFonts w:ascii="Times New Roman" w:eastAsia="Times New Roman" w:hAnsi="Times New Roman" w:cs="Times New Roman"/>
                <w:b/>
                <w:bCs/>
                <w:i/>
                <w:iCs/>
                <w:noProof/>
                <w:lang w:bidi="th-TH"/>
              </w:rPr>
              <w:delText>5.7.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hêm tài liệu</w:delText>
            </w:r>
            <w:r w:rsidDel="002B2FC8">
              <w:rPr>
                <w:noProof/>
                <w:webHidden/>
              </w:rPr>
              <w:tab/>
            </w:r>
          </w:del>
          <w:del w:id="975" w:author="Mai Danh Khải" w:date="2023-05-25T13:57:00Z">
            <w:r w:rsidDel="00DF5FF9">
              <w:rPr>
                <w:noProof/>
                <w:webHidden/>
              </w:rPr>
              <w:delText>61</w:delText>
            </w:r>
          </w:del>
        </w:p>
        <w:p w14:paraId="6A3D1420" w14:textId="2B019114" w:rsidR="00AE2137" w:rsidDel="002B2FC8" w:rsidRDefault="00AE2137">
          <w:pPr>
            <w:pStyle w:val="Mucluc3"/>
            <w:rPr>
              <w:del w:id="976" w:author="Mai Danh Khải" w:date="2023-05-25T14:28:00Z"/>
              <w:rFonts w:asciiTheme="minorHAnsi" w:eastAsiaTheme="minorEastAsia" w:hAnsiTheme="minorHAnsi" w:cstheme="minorBidi"/>
              <w:noProof/>
              <w:kern w:val="2"/>
              <w:sz w:val="22"/>
              <w:szCs w:val="22"/>
              <w14:ligatures w14:val="standardContextual"/>
            </w:rPr>
          </w:pPr>
          <w:del w:id="977" w:author="Mai Danh Khải" w:date="2023-05-25T14:28:00Z">
            <w:r w:rsidRPr="002B2FC8" w:rsidDel="002B2FC8">
              <w:rPr>
                <w:rStyle w:val="Siuktni"/>
                <w:rFonts w:ascii="Times New Roman" w:eastAsia="Times New Roman" w:hAnsi="Times New Roman" w:cs="Times New Roman"/>
                <w:b/>
                <w:bCs/>
                <w:i/>
                <w:iCs/>
                <w:noProof/>
                <w:lang w:bidi="th-TH"/>
              </w:rPr>
              <w:delText>5.7.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tài liệu</w:delText>
            </w:r>
            <w:r w:rsidDel="002B2FC8">
              <w:rPr>
                <w:noProof/>
                <w:webHidden/>
              </w:rPr>
              <w:tab/>
            </w:r>
          </w:del>
          <w:del w:id="978" w:author="Mai Danh Khải" w:date="2023-05-25T13:57:00Z">
            <w:r w:rsidDel="00DF5FF9">
              <w:rPr>
                <w:noProof/>
                <w:webHidden/>
              </w:rPr>
              <w:delText>61</w:delText>
            </w:r>
          </w:del>
        </w:p>
        <w:p w14:paraId="4439EEC9" w14:textId="76277039" w:rsidR="00AE2137" w:rsidDel="002B2FC8" w:rsidRDefault="00AE2137">
          <w:pPr>
            <w:pStyle w:val="Mucluc3"/>
            <w:rPr>
              <w:del w:id="979" w:author="Mai Danh Khải" w:date="2023-05-25T14:28:00Z"/>
              <w:rFonts w:asciiTheme="minorHAnsi" w:eastAsiaTheme="minorEastAsia" w:hAnsiTheme="minorHAnsi" w:cstheme="minorBidi"/>
              <w:noProof/>
              <w:kern w:val="2"/>
              <w:sz w:val="22"/>
              <w:szCs w:val="22"/>
              <w14:ligatures w14:val="standardContextual"/>
            </w:rPr>
          </w:pPr>
          <w:del w:id="980" w:author="Mai Danh Khải" w:date="2023-05-25T14:28:00Z">
            <w:r w:rsidRPr="002B2FC8" w:rsidDel="002B2FC8">
              <w:rPr>
                <w:rStyle w:val="Siuktni"/>
                <w:rFonts w:ascii="Times New Roman" w:eastAsia="Times New Roman" w:hAnsi="Times New Roman" w:cs="Times New Roman"/>
                <w:b/>
                <w:bCs/>
                <w:i/>
                <w:iCs/>
                <w:noProof/>
                <w:lang w:bidi="th-TH"/>
              </w:rPr>
              <w:delText>5.7.1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ải tài liệu</w:delText>
            </w:r>
            <w:r w:rsidDel="002B2FC8">
              <w:rPr>
                <w:noProof/>
                <w:webHidden/>
              </w:rPr>
              <w:tab/>
            </w:r>
          </w:del>
          <w:del w:id="981" w:author="Mai Danh Khải" w:date="2023-05-25T13:57:00Z">
            <w:r w:rsidDel="00DF5FF9">
              <w:rPr>
                <w:noProof/>
                <w:webHidden/>
              </w:rPr>
              <w:delText>61</w:delText>
            </w:r>
          </w:del>
        </w:p>
        <w:p w14:paraId="7D8A62B7" w14:textId="6209313E" w:rsidR="00AE2137" w:rsidDel="002B2FC8" w:rsidRDefault="00AE2137">
          <w:pPr>
            <w:pStyle w:val="Mucluc3"/>
            <w:rPr>
              <w:del w:id="982" w:author="Mai Danh Khải" w:date="2023-05-25T14:28:00Z"/>
              <w:rFonts w:asciiTheme="minorHAnsi" w:eastAsiaTheme="minorEastAsia" w:hAnsiTheme="minorHAnsi" w:cstheme="minorBidi"/>
              <w:noProof/>
              <w:kern w:val="2"/>
              <w:sz w:val="22"/>
              <w:szCs w:val="22"/>
              <w14:ligatures w14:val="standardContextual"/>
            </w:rPr>
          </w:pPr>
          <w:del w:id="983" w:author="Mai Danh Khải" w:date="2023-05-25T14:28:00Z">
            <w:r w:rsidRPr="002B2FC8" w:rsidDel="002B2FC8">
              <w:rPr>
                <w:rStyle w:val="Siuktni"/>
                <w:rFonts w:ascii="Times New Roman" w:eastAsia="Times New Roman" w:hAnsi="Times New Roman" w:cs="Times New Roman"/>
                <w:b/>
                <w:bCs/>
                <w:i/>
                <w:iCs/>
                <w:noProof/>
                <w:lang w:bidi="th-TH"/>
              </w:rPr>
              <w:delText>5.7.1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hay thế tài liệu đã add</w:delText>
            </w:r>
            <w:r w:rsidDel="002B2FC8">
              <w:rPr>
                <w:noProof/>
                <w:webHidden/>
              </w:rPr>
              <w:tab/>
            </w:r>
          </w:del>
          <w:del w:id="984" w:author="Mai Danh Khải" w:date="2023-05-25T13:57:00Z">
            <w:r w:rsidDel="00DF5FF9">
              <w:rPr>
                <w:noProof/>
                <w:webHidden/>
              </w:rPr>
              <w:delText>62</w:delText>
            </w:r>
          </w:del>
        </w:p>
        <w:p w14:paraId="40FA148B" w14:textId="15B2FF27" w:rsidR="00AE2137" w:rsidDel="002B2FC8" w:rsidRDefault="00AE2137">
          <w:pPr>
            <w:pStyle w:val="Mucluc3"/>
            <w:rPr>
              <w:del w:id="985" w:author="Mai Danh Khải" w:date="2023-05-25T14:28:00Z"/>
              <w:rFonts w:asciiTheme="minorHAnsi" w:eastAsiaTheme="minorEastAsia" w:hAnsiTheme="minorHAnsi" w:cstheme="minorBidi"/>
              <w:noProof/>
              <w:kern w:val="2"/>
              <w:sz w:val="22"/>
              <w:szCs w:val="22"/>
              <w14:ligatures w14:val="standardContextual"/>
            </w:rPr>
          </w:pPr>
          <w:del w:id="986" w:author="Mai Danh Khải" w:date="2023-05-25T14:28:00Z">
            <w:r w:rsidRPr="002B2FC8" w:rsidDel="002B2FC8">
              <w:rPr>
                <w:rStyle w:val="Siuktni"/>
                <w:rFonts w:ascii="Times New Roman" w:eastAsia="Times New Roman" w:hAnsi="Times New Roman" w:cs="Times New Roman"/>
                <w:b/>
                <w:bCs/>
                <w:i/>
                <w:iCs/>
                <w:noProof/>
                <w:lang w:bidi="th-TH"/>
              </w:rPr>
              <w:delText>5.7.1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Xóa tài liệu đã add</w:delText>
            </w:r>
            <w:r w:rsidDel="002B2FC8">
              <w:rPr>
                <w:noProof/>
                <w:webHidden/>
              </w:rPr>
              <w:tab/>
            </w:r>
          </w:del>
          <w:del w:id="987" w:author="Mai Danh Khải" w:date="2023-05-25T13:57:00Z">
            <w:r w:rsidDel="00DF5FF9">
              <w:rPr>
                <w:noProof/>
                <w:webHidden/>
              </w:rPr>
              <w:delText>62</w:delText>
            </w:r>
          </w:del>
        </w:p>
        <w:p w14:paraId="54F30152" w14:textId="0EF336AA" w:rsidR="00AE2137" w:rsidDel="002B2FC8" w:rsidRDefault="00AE2137">
          <w:pPr>
            <w:pStyle w:val="Mucluc3"/>
            <w:rPr>
              <w:del w:id="988" w:author="Mai Danh Khải" w:date="2023-05-25T14:28:00Z"/>
              <w:rFonts w:asciiTheme="minorHAnsi" w:eastAsiaTheme="minorEastAsia" w:hAnsiTheme="minorHAnsi" w:cstheme="minorBidi"/>
              <w:noProof/>
              <w:kern w:val="2"/>
              <w:sz w:val="22"/>
              <w:szCs w:val="22"/>
              <w14:ligatures w14:val="standardContextual"/>
            </w:rPr>
          </w:pPr>
          <w:del w:id="989" w:author="Mai Danh Khải" w:date="2023-05-25T14:28:00Z">
            <w:r w:rsidRPr="002B2FC8" w:rsidDel="002B2FC8">
              <w:rPr>
                <w:rStyle w:val="Siuktni"/>
                <w:rFonts w:ascii="Times New Roman" w:eastAsia="Times New Roman" w:hAnsi="Times New Roman" w:cs="Times New Roman"/>
                <w:b/>
                <w:bCs/>
                <w:i/>
                <w:iCs/>
                <w:noProof/>
                <w:lang w:bidi="th-TH"/>
              </w:rPr>
              <w:delText>5.7.1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hợp đồng sắp hết hạn</w:delText>
            </w:r>
            <w:r w:rsidDel="002B2FC8">
              <w:rPr>
                <w:noProof/>
                <w:webHidden/>
              </w:rPr>
              <w:tab/>
            </w:r>
          </w:del>
          <w:del w:id="990" w:author="Mai Danh Khải" w:date="2023-05-25T13:57:00Z">
            <w:r w:rsidDel="00DF5FF9">
              <w:rPr>
                <w:noProof/>
                <w:webHidden/>
              </w:rPr>
              <w:delText>62</w:delText>
            </w:r>
          </w:del>
        </w:p>
        <w:p w14:paraId="0986850D" w14:textId="2384D3C7" w:rsidR="00AE2137" w:rsidDel="002B2FC8" w:rsidRDefault="00AE2137">
          <w:pPr>
            <w:pStyle w:val="Mucluc3"/>
            <w:rPr>
              <w:del w:id="991" w:author="Mai Danh Khải" w:date="2023-05-25T14:28:00Z"/>
              <w:rFonts w:asciiTheme="minorHAnsi" w:eastAsiaTheme="minorEastAsia" w:hAnsiTheme="minorHAnsi" w:cstheme="minorBidi"/>
              <w:noProof/>
              <w:kern w:val="2"/>
              <w:sz w:val="22"/>
              <w:szCs w:val="22"/>
              <w14:ligatures w14:val="standardContextual"/>
            </w:rPr>
          </w:pPr>
          <w:del w:id="992" w:author="Mai Danh Khải" w:date="2023-05-25T14:28:00Z">
            <w:r w:rsidRPr="002B2FC8" w:rsidDel="002B2FC8">
              <w:rPr>
                <w:rStyle w:val="Siuktni"/>
                <w:rFonts w:ascii="Times New Roman" w:eastAsia="Times New Roman" w:hAnsi="Times New Roman" w:cs="Times New Roman"/>
                <w:b/>
                <w:bCs/>
                <w:i/>
                <w:iCs/>
                <w:noProof/>
                <w:lang w:bidi="th-TH"/>
              </w:rPr>
              <w:delText>5.7.1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hợp đồng đã hết hạn</w:delText>
            </w:r>
            <w:r w:rsidDel="002B2FC8">
              <w:rPr>
                <w:noProof/>
                <w:webHidden/>
              </w:rPr>
              <w:tab/>
            </w:r>
          </w:del>
          <w:del w:id="993" w:author="Mai Danh Khải" w:date="2023-05-25T13:57:00Z">
            <w:r w:rsidDel="00DF5FF9">
              <w:rPr>
                <w:noProof/>
                <w:webHidden/>
              </w:rPr>
              <w:delText>63</w:delText>
            </w:r>
          </w:del>
        </w:p>
        <w:p w14:paraId="08AB0A89" w14:textId="39BD3FBA" w:rsidR="00AE2137" w:rsidDel="002B2FC8" w:rsidRDefault="00AE2137">
          <w:pPr>
            <w:pStyle w:val="Mucluc3"/>
            <w:rPr>
              <w:del w:id="994" w:author="Mai Danh Khải" w:date="2023-05-25T14:28:00Z"/>
              <w:rFonts w:asciiTheme="minorHAnsi" w:eastAsiaTheme="minorEastAsia" w:hAnsiTheme="minorHAnsi" w:cstheme="minorBidi"/>
              <w:noProof/>
              <w:kern w:val="2"/>
              <w:sz w:val="22"/>
              <w:szCs w:val="22"/>
              <w14:ligatures w14:val="standardContextual"/>
            </w:rPr>
          </w:pPr>
          <w:del w:id="995" w:author="Mai Danh Khải" w:date="2023-05-25T14:28:00Z">
            <w:r w:rsidRPr="002B2FC8" w:rsidDel="002B2FC8">
              <w:rPr>
                <w:rStyle w:val="Siuktni"/>
                <w:rFonts w:ascii="Times New Roman" w:eastAsia="Times New Roman" w:hAnsi="Times New Roman" w:cs="Times New Roman"/>
                <w:b/>
                <w:bCs/>
                <w:i/>
                <w:iCs/>
                <w:noProof/>
                <w:lang w:bidi="th-TH"/>
              </w:rPr>
              <w:delText>5.7.1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các lịch thanh toán tới hạn</w:delText>
            </w:r>
            <w:r w:rsidDel="002B2FC8">
              <w:rPr>
                <w:noProof/>
                <w:webHidden/>
              </w:rPr>
              <w:tab/>
            </w:r>
          </w:del>
          <w:del w:id="996" w:author="Mai Danh Khải" w:date="2023-05-25T13:57:00Z">
            <w:r w:rsidDel="00DF5FF9">
              <w:rPr>
                <w:noProof/>
                <w:webHidden/>
              </w:rPr>
              <w:delText>64</w:delText>
            </w:r>
          </w:del>
        </w:p>
        <w:p w14:paraId="24BFCFD6" w14:textId="2C429285" w:rsidR="00AE2137" w:rsidDel="002B2FC8" w:rsidRDefault="00AE2137">
          <w:pPr>
            <w:pStyle w:val="Mucluc3"/>
            <w:rPr>
              <w:del w:id="997" w:author="Mai Danh Khải" w:date="2023-05-25T14:28:00Z"/>
              <w:rFonts w:asciiTheme="minorHAnsi" w:eastAsiaTheme="minorEastAsia" w:hAnsiTheme="minorHAnsi" w:cstheme="minorBidi"/>
              <w:noProof/>
              <w:kern w:val="2"/>
              <w:sz w:val="22"/>
              <w:szCs w:val="22"/>
              <w14:ligatures w14:val="standardContextual"/>
            </w:rPr>
          </w:pPr>
          <w:del w:id="998" w:author="Mai Danh Khải" w:date="2023-05-25T14:28:00Z">
            <w:r w:rsidRPr="002B2FC8" w:rsidDel="002B2FC8">
              <w:rPr>
                <w:rStyle w:val="Siuktni"/>
                <w:rFonts w:ascii="Times New Roman" w:eastAsia="Times New Roman" w:hAnsi="Times New Roman" w:cs="Times New Roman"/>
                <w:b/>
                <w:bCs/>
                <w:i/>
                <w:iCs/>
                <w:noProof/>
                <w:lang w:bidi="th-TH"/>
              </w:rPr>
              <w:delText>5.7.2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các mặt bằng đang thuê</w:delText>
            </w:r>
            <w:r w:rsidDel="002B2FC8">
              <w:rPr>
                <w:noProof/>
                <w:webHidden/>
              </w:rPr>
              <w:tab/>
            </w:r>
          </w:del>
          <w:del w:id="999" w:author="Mai Danh Khải" w:date="2023-05-25T13:57:00Z">
            <w:r w:rsidDel="00DF5FF9">
              <w:rPr>
                <w:noProof/>
                <w:webHidden/>
              </w:rPr>
              <w:delText>65</w:delText>
            </w:r>
          </w:del>
        </w:p>
        <w:p w14:paraId="6D9502B5" w14:textId="10FBCAE4" w:rsidR="00AE2137" w:rsidDel="002B2FC8" w:rsidRDefault="00AE2137">
          <w:pPr>
            <w:pStyle w:val="Mucluc3"/>
            <w:rPr>
              <w:del w:id="1000" w:author="Mai Danh Khải" w:date="2023-05-25T14:28:00Z"/>
              <w:rFonts w:asciiTheme="minorHAnsi" w:eastAsiaTheme="minorEastAsia" w:hAnsiTheme="minorHAnsi" w:cstheme="minorBidi"/>
              <w:noProof/>
              <w:kern w:val="2"/>
              <w:sz w:val="22"/>
              <w:szCs w:val="22"/>
              <w14:ligatures w14:val="standardContextual"/>
            </w:rPr>
          </w:pPr>
          <w:del w:id="1001" w:author="Mai Danh Khải" w:date="2023-05-25T14:28:00Z">
            <w:r w:rsidRPr="002B2FC8" w:rsidDel="002B2FC8">
              <w:rPr>
                <w:rStyle w:val="Siuktni"/>
                <w:rFonts w:ascii="Times New Roman" w:eastAsia="Times New Roman" w:hAnsi="Times New Roman" w:cs="Times New Roman"/>
                <w:b/>
                <w:bCs/>
                <w:i/>
                <w:iCs/>
                <w:noProof/>
                <w:lang w:bidi="th-TH"/>
              </w:rPr>
              <w:delText>5.7.2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các hợp đồng thanh lý</w:delText>
            </w:r>
            <w:r w:rsidDel="002B2FC8">
              <w:rPr>
                <w:noProof/>
                <w:webHidden/>
              </w:rPr>
              <w:tab/>
            </w:r>
          </w:del>
          <w:del w:id="1002" w:author="Mai Danh Khải" w:date="2023-05-25T13:57:00Z">
            <w:r w:rsidDel="00DF5FF9">
              <w:rPr>
                <w:noProof/>
                <w:webHidden/>
              </w:rPr>
              <w:delText>66</w:delText>
            </w:r>
          </w:del>
        </w:p>
        <w:p w14:paraId="0895BBEA" w14:textId="26A346C0" w:rsidR="00AE2137" w:rsidDel="002B2FC8" w:rsidRDefault="00AE2137">
          <w:pPr>
            <w:pStyle w:val="Mucluc3"/>
            <w:rPr>
              <w:del w:id="1003" w:author="Mai Danh Khải" w:date="2023-05-25T14:28:00Z"/>
              <w:rFonts w:asciiTheme="minorHAnsi" w:eastAsiaTheme="minorEastAsia" w:hAnsiTheme="minorHAnsi" w:cstheme="minorBidi"/>
              <w:noProof/>
              <w:kern w:val="2"/>
              <w:sz w:val="22"/>
              <w:szCs w:val="22"/>
              <w14:ligatures w14:val="standardContextual"/>
            </w:rPr>
          </w:pPr>
          <w:del w:id="1004" w:author="Mai Danh Khải" w:date="2023-05-25T14:28:00Z">
            <w:r w:rsidRPr="002B2FC8" w:rsidDel="002B2FC8">
              <w:rPr>
                <w:rStyle w:val="Siuktni"/>
                <w:rFonts w:ascii="Times New Roman" w:eastAsia="Times New Roman" w:hAnsi="Times New Roman" w:cs="Times New Roman"/>
                <w:b/>
                <w:bCs/>
                <w:i/>
                <w:iCs/>
                <w:noProof/>
                <w:lang w:bidi="th-TH"/>
              </w:rPr>
              <w:delText>5.7.2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Duyệt hợp đồng cho thuê</w:delText>
            </w:r>
            <w:r w:rsidDel="002B2FC8">
              <w:rPr>
                <w:noProof/>
                <w:webHidden/>
              </w:rPr>
              <w:tab/>
            </w:r>
          </w:del>
          <w:del w:id="1005" w:author="Mai Danh Khải" w:date="2023-05-25T13:57:00Z">
            <w:r w:rsidDel="00DF5FF9">
              <w:rPr>
                <w:noProof/>
                <w:webHidden/>
              </w:rPr>
              <w:delText>67</w:delText>
            </w:r>
          </w:del>
        </w:p>
        <w:p w14:paraId="7356B1AF" w14:textId="60DDF6E2" w:rsidR="00AE2137" w:rsidDel="002B2FC8" w:rsidRDefault="00AE2137">
          <w:pPr>
            <w:pStyle w:val="Mucluc3"/>
            <w:rPr>
              <w:del w:id="1006" w:author="Mai Danh Khải" w:date="2023-05-25T14:28:00Z"/>
              <w:rFonts w:asciiTheme="minorHAnsi" w:eastAsiaTheme="minorEastAsia" w:hAnsiTheme="minorHAnsi" w:cstheme="minorBidi"/>
              <w:noProof/>
              <w:kern w:val="2"/>
              <w:sz w:val="22"/>
              <w:szCs w:val="22"/>
              <w14:ligatures w14:val="standardContextual"/>
            </w:rPr>
          </w:pPr>
          <w:del w:id="1007" w:author="Mai Danh Khải" w:date="2023-05-25T14:28:00Z">
            <w:r w:rsidRPr="002B2FC8" w:rsidDel="002B2FC8">
              <w:rPr>
                <w:rStyle w:val="Siuktni"/>
                <w:rFonts w:ascii="Times New Roman" w:eastAsia="Times New Roman" w:hAnsi="Times New Roman" w:cs="Times New Roman"/>
                <w:b/>
                <w:bCs/>
                <w:i/>
                <w:iCs/>
                <w:noProof/>
                <w:lang w:bidi="th-TH"/>
              </w:rPr>
              <w:delText>5.7.2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ừ chối duyệt hợp đồng thuê</w:delText>
            </w:r>
            <w:r w:rsidDel="002B2FC8">
              <w:rPr>
                <w:noProof/>
                <w:webHidden/>
              </w:rPr>
              <w:tab/>
            </w:r>
          </w:del>
          <w:del w:id="1008" w:author="Mai Danh Khải" w:date="2023-05-25T13:57:00Z">
            <w:r w:rsidDel="00DF5FF9">
              <w:rPr>
                <w:noProof/>
                <w:webHidden/>
              </w:rPr>
              <w:delText>68</w:delText>
            </w:r>
          </w:del>
        </w:p>
        <w:p w14:paraId="5FEB70D2" w14:textId="3E5532B7" w:rsidR="00AE2137" w:rsidDel="002B2FC8" w:rsidRDefault="00AE2137">
          <w:pPr>
            <w:pStyle w:val="Mucluc3"/>
            <w:rPr>
              <w:del w:id="1009" w:author="Mai Danh Khải" w:date="2023-05-25T14:28:00Z"/>
              <w:rFonts w:asciiTheme="minorHAnsi" w:eastAsiaTheme="minorEastAsia" w:hAnsiTheme="minorHAnsi" w:cstheme="minorBidi"/>
              <w:noProof/>
              <w:kern w:val="2"/>
              <w:sz w:val="22"/>
              <w:szCs w:val="22"/>
              <w14:ligatures w14:val="standardContextual"/>
            </w:rPr>
          </w:pPr>
          <w:del w:id="1010" w:author="Mai Danh Khải" w:date="2023-05-25T14:28:00Z">
            <w:r w:rsidRPr="002B2FC8" w:rsidDel="002B2FC8">
              <w:rPr>
                <w:rStyle w:val="Siuktni"/>
                <w:rFonts w:ascii="Times New Roman" w:eastAsia="Times New Roman" w:hAnsi="Times New Roman" w:cs="Times New Roman"/>
                <w:b/>
                <w:bCs/>
                <w:i/>
                <w:iCs/>
                <w:noProof/>
                <w:lang w:bidi="th-TH"/>
              </w:rPr>
              <w:delText>5.7.2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Điều chỉnh tỷ giá hợp đồng thuê</w:delText>
            </w:r>
            <w:r w:rsidDel="002B2FC8">
              <w:rPr>
                <w:noProof/>
                <w:webHidden/>
              </w:rPr>
              <w:tab/>
            </w:r>
          </w:del>
          <w:del w:id="1011" w:author="Mai Danh Khải" w:date="2023-05-25T13:57:00Z">
            <w:r w:rsidDel="00DF5FF9">
              <w:rPr>
                <w:noProof/>
                <w:webHidden/>
              </w:rPr>
              <w:delText>68</w:delText>
            </w:r>
          </w:del>
        </w:p>
        <w:p w14:paraId="66541801" w14:textId="65875E8F" w:rsidR="00AE2137" w:rsidDel="002B2FC8" w:rsidRDefault="00AE2137">
          <w:pPr>
            <w:pStyle w:val="Mucluc3"/>
            <w:rPr>
              <w:del w:id="1012" w:author="Mai Danh Khải" w:date="2023-05-25T14:28:00Z"/>
              <w:rFonts w:asciiTheme="minorHAnsi" w:eastAsiaTheme="minorEastAsia" w:hAnsiTheme="minorHAnsi" w:cstheme="minorBidi"/>
              <w:noProof/>
              <w:kern w:val="2"/>
              <w:sz w:val="22"/>
              <w:szCs w:val="22"/>
              <w14:ligatures w14:val="standardContextual"/>
            </w:rPr>
          </w:pPr>
          <w:del w:id="1013" w:author="Mai Danh Khải" w:date="2023-05-25T14:28:00Z">
            <w:r w:rsidRPr="002B2FC8" w:rsidDel="002B2FC8">
              <w:rPr>
                <w:rStyle w:val="Siuktni"/>
                <w:rFonts w:ascii="Times New Roman" w:eastAsia="Times New Roman" w:hAnsi="Times New Roman" w:cs="Times New Roman"/>
                <w:b/>
                <w:bCs/>
                <w:i/>
                <w:iCs/>
                <w:noProof/>
                <w:lang w:bidi="th-TH"/>
              </w:rPr>
              <w:delText>5.7.2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ạo phụ lục hợp đồng</w:delText>
            </w:r>
            <w:r w:rsidDel="002B2FC8">
              <w:rPr>
                <w:noProof/>
                <w:webHidden/>
              </w:rPr>
              <w:tab/>
            </w:r>
          </w:del>
          <w:del w:id="1014" w:author="Mai Danh Khải" w:date="2023-05-25T13:57:00Z">
            <w:r w:rsidDel="00DF5FF9">
              <w:rPr>
                <w:noProof/>
                <w:webHidden/>
              </w:rPr>
              <w:delText>69</w:delText>
            </w:r>
          </w:del>
        </w:p>
        <w:p w14:paraId="4329D7E6" w14:textId="15438A1D" w:rsidR="00AE2137" w:rsidDel="002B2FC8" w:rsidRDefault="00AE2137">
          <w:pPr>
            <w:pStyle w:val="Mucluc3"/>
            <w:rPr>
              <w:del w:id="1015" w:author="Mai Danh Khải" w:date="2023-05-25T14:28:00Z"/>
              <w:rFonts w:asciiTheme="minorHAnsi" w:eastAsiaTheme="minorEastAsia" w:hAnsiTheme="minorHAnsi" w:cstheme="minorBidi"/>
              <w:noProof/>
              <w:kern w:val="2"/>
              <w:sz w:val="22"/>
              <w:szCs w:val="22"/>
              <w14:ligatures w14:val="standardContextual"/>
            </w:rPr>
          </w:pPr>
          <w:del w:id="1016" w:author="Mai Danh Khải" w:date="2023-05-25T14:28:00Z">
            <w:r w:rsidRPr="002B2FC8" w:rsidDel="002B2FC8">
              <w:rPr>
                <w:rStyle w:val="Siuktni"/>
                <w:rFonts w:ascii="Times New Roman" w:eastAsia="Times New Roman" w:hAnsi="Times New Roman" w:cs="Times New Roman"/>
                <w:b/>
                <w:bCs/>
                <w:i/>
                <w:iCs/>
                <w:noProof/>
                <w:lang w:bidi="th-TH"/>
              </w:rPr>
              <w:delText>5.7.2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phụ lục</w:delText>
            </w:r>
            <w:r w:rsidDel="002B2FC8">
              <w:rPr>
                <w:noProof/>
                <w:webHidden/>
              </w:rPr>
              <w:tab/>
            </w:r>
          </w:del>
          <w:del w:id="1017" w:author="Mai Danh Khải" w:date="2023-05-25T13:57:00Z">
            <w:r w:rsidDel="00DF5FF9">
              <w:rPr>
                <w:noProof/>
                <w:webHidden/>
              </w:rPr>
              <w:delText>69</w:delText>
            </w:r>
          </w:del>
        </w:p>
        <w:p w14:paraId="374C5DDC" w14:textId="5B163F2B" w:rsidR="00AE2137" w:rsidDel="002B2FC8" w:rsidRDefault="00AE2137">
          <w:pPr>
            <w:pStyle w:val="Mucluc3"/>
            <w:rPr>
              <w:del w:id="1018" w:author="Mai Danh Khải" w:date="2023-05-25T14:28:00Z"/>
              <w:rFonts w:asciiTheme="minorHAnsi" w:eastAsiaTheme="minorEastAsia" w:hAnsiTheme="minorHAnsi" w:cstheme="minorBidi"/>
              <w:noProof/>
              <w:kern w:val="2"/>
              <w:sz w:val="22"/>
              <w:szCs w:val="22"/>
              <w14:ligatures w14:val="standardContextual"/>
            </w:rPr>
          </w:pPr>
          <w:del w:id="1019" w:author="Mai Danh Khải" w:date="2023-05-25T14:28:00Z">
            <w:r w:rsidRPr="002B2FC8" w:rsidDel="002B2FC8">
              <w:rPr>
                <w:rStyle w:val="Siuktni"/>
                <w:rFonts w:ascii="Times New Roman" w:eastAsia="Times New Roman" w:hAnsi="Times New Roman" w:cs="Times New Roman"/>
                <w:b/>
                <w:bCs/>
                <w:i/>
                <w:iCs/>
                <w:noProof/>
                <w:lang w:bidi="th-TH"/>
              </w:rPr>
              <w:delText>5.7.2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Duyệt phụ lục</w:delText>
            </w:r>
            <w:r w:rsidDel="002B2FC8">
              <w:rPr>
                <w:noProof/>
                <w:webHidden/>
              </w:rPr>
              <w:tab/>
            </w:r>
          </w:del>
          <w:del w:id="1020" w:author="Mai Danh Khải" w:date="2023-05-25T13:57:00Z">
            <w:r w:rsidDel="00DF5FF9">
              <w:rPr>
                <w:noProof/>
                <w:webHidden/>
              </w:rPr>
              <w:delText>70</w:delText>
            </w:r>
          </w:del>
        </w:p>
        <w:p w14:paraId="07B98975" w14:textId="7F823D24" w:rsidR="00AE2137" w:rsidDel="002B2FC8" w:rsidRDefault="00AE2137">
          <w:pPr>
            <w:pStyle w:val="Mucluc3"/>
            <w:rPr>
              <w:del w:id="1021" w:author="Mai Danh Khải" w:date="2023-05-25T14:28:00Z"/>
              <w:rFonts w:asciiTheme="minorHAnsi" w:eastAsiaTheme="minorEastAsia" w:hAnsiTheme="minorHAnsi" w:cstheme="minorBidi"/>
              <w:noProof/>
              <w:kern w:val="2"/>
              <w:sz w:val="22"/>
              <w:szCs w:val="22"/>
              <w14:ligatures w14:val="standardContextual"/>
            </w:rPr>
          </w:pPr>
          <w:del w:id="1022" w:author="Mai Danh Khải" w:date="2023-05-25T14:28:00Z">
            <w:r w:rsidRPr="002B2FC8" w:rsidDel="002B2FC8">
              <w:rPr>
                <w:rStyle w:val="Siuktni"/>
                <w:rFonts w:ascii="Times New Roman" w:eastAsia="Times New Roman" w:hAnsi="Times New Roman" w:cs="Times New Roman"/>
                <w:b/>
                <w:bCs/>
                <w:i/>
                <w:iCs/>
                <w:noProof/>
                <w:lang w:bidi="th-TH"/>
              </w:rPr>
              <w:delText>5.7.2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ừ chối duyệt phụ lục</w:delText>
            </w:r>
            <w:r w:rsidDel="002B2FC8">
              <w:rPr>
                <w:noProof/>
                <w:webHidden/>
              </w:rPr>
              <w:tab/>
            </w:r>
          </w:del>
          <w:del w:id="1023" w:author="Mai Danh Khải" w:date="2023-05-25T13:57:00Z">
            <w:r w:rsidDel="00DF5FF9">
              <w:rPr>
                <w:noProof/>
                <w:webHidden/>
              </w:rPr>
              <w:delText>71</w:delText>
            </w:r>
          </w:del>
        </w:p>
        <w:p w14:paraId="73DAFA62" w14:textId="42709D31" w:rsidR="00AE2137" w:rsidDel="002B2FC8" w:rsidRDefault="00AE2137">
          <w:pPr>
            <w:pStyle w:val="Mucluc3"/>
            <w:rPr>
              <w:del w:id="1024" w:author="Mai Danh Khải" w:date="2023-05-25T14:28:00Z"/>
              <w:rFonts w:asciiTheme="minorHAnsi" w:eastAsiaTheme="minorEastAsia" w:hAnsiTheme="minorHAnsi" w:cstheme="minorBidi"/>
              <w:noProof/>
              <w:kern w:val="2"/>
              <w:sz w:val="22"/>
              <w:szCs w:val="22"/>
              <w14:ligatures w14:val="standardContextual"/>
            </w:rPr>
          </w:pPr>
          <w:del w:id="1025" w:author="Mai Danh Khải" w:date="2023-05-25T14:28:00Z">
            <w:r w:rsidRPr="002B2FC8" w:rsidDel="002B2FC8">
              <w:rPr>
                <w:rStyle w:val="Siuktni"/>
                <w:rFonts w:ascii="Times New Roman" w:eastAsia="Times New Roman" w:hAnsi="Times New Roman" w:cs="Times New Roman"/>
                <w:b/>
                <w:bCs/>
                <w:i/>
                <w:iCs/>
                <w:noProof/>
                <w:lang w:bidi="th-TH"/>
              </w:rPr>
              <w:delText>5.7.2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ạo công nợ hợp đồng thuê</w:delText>
            </w:r>
            <w:r w:rsidDel="002B2FC8">
              <w:rPr>
                <w:noProof/>
                <w:webHidden/>
              </w:rPr>
              <w:tab/>
            </w:r>
          </w:del>
          <w:del w:id="1026" w:author="Mai Danh Khải" w:date="2023-05-25T13:57:00Z">
            <w:r w:rsidDel="00DF5FF9">
              <w:rPr>
                <w:noProof/>
                <w:webHidden/>
              </w:rPr>
              <w:delText>71</w:delText>
            </w:r>
          </w:del>
        </w:p>
        <w:p w14:paraId="32C47A3D" w14:textId="754B383D" w:rsidR="00AE2137" w:rsidDel="002B2FC8" w:rsidRDefault="00AE2137">
          <w:pPr>
            <w:pStyle w:val="Mucluc3"/>
            <w:rPr>
              <w:del w:id="1027" w:author="Mai Danh Khải" w:date="2023-05-25T14:28:00Z"/>
              <w:rFonts w:asciiTheme="minorHAnsi" w:eastAsiaTheme="minorEastAsia" w:hAnsiTheme="minorHAnsi" w:cstheme="minorBidi"/>
              <w:noProof/>
              <w:kern w:val="2"/>
              <w:sz w:val="22"/>
              <w:szCs w:val="22"/>
              <w14:ligatures w14:val="standardContextual"/>
            </w:rPr>
          </w:pPr>
          <w:del w:id="1028" w:author="Mai Danh Khải" w:date="2023-05-25T14:28:00Z">
            <w:r w:rsidRPr="002B2FC8" w:rsidDel="002B2FC8">
              <w:rPr>
                <w:rStyle w:val="Siuktni"/>
                <w:rFonts w:ascii="Times New Roman" w:eastAsia="Times New Roman" w:hAnsi="Times New Roman" w:cs="Times New Roman"/>
                <w:b/>
                <w:bCs/>
                <w:i/>
                <w:iCs/>
                <w:noProof/>
                <w:lang w:bidi="th-TH"/>
              </w:rPr>
              <w:delText>5.7.3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Duyệt hóa đơn công nợ lịch thanh toán tiền thuê</w:delText>
            </w:r>
            <w:r w:rsidDel="002B2FC8">
              <w:rPr>
                <w:noProof/>
                <w:webHidden/>
              </w:rPr>
              <w:tab/>
            </w:r>
          </w:del>
          <w:del w:id="1029" w:author="Mai Danh Khải" w:date="2023-05-25T13:57:00Z">
            <w:r w:rsidDel="00DF5FF9">
              <w:rPr>
                <w:noProof/>
                <w:webHidden/>
              </w:rPr>
              <w:delText>71</w:delText>
            </w:r>
          </w:del>
        </w:p>
        <w:p w14:paraId="36923AB8" w14:textId="61B97B63" w:rsidR="00AE2137" w:rsidDel="002B2FC8" w:rsidRDefault="00AE2137">
          <w:pPr>
            <w:pStyle w:val="Mucluc2"/>
            <w:rPr>
              <w:del w:id="1030" w:author="Mai Danh Khải" w:date="2023-05-25T14:28:00Z"/>
              <w:rFonts w:asciiTheme="minorHAnsi" w:eastAsiaTheme="minorEastAsia" w:hAnsiTheme="minorHAnsi" w:cstheme="minorBidi"/>
              <w:noProof/>
              <w:kern w:val="2"/>
              <w:sz w:val="22"/>
              <w:szCs w:val="22"/>
              <w14:ligatures w14:val="standardContextual"/>
            </w:rPr>
            <w:pPrChange w:id="1031" w:author="Mai Danh Khải" w:date="2023-05-25T14:28:00Z">
              <w:pPr>
                <w:pStyle w:val="Mucluc2"/>
                <w:tabs>
                  <w:tab w:val="left" w:pos="840"/>
                </w:tabs>
              </w:pPr>
            </w:pPrChange>
          </w:pPr>
          <w:del w:id="1032" w:author="Mai Danh Khải" w:date="2023-05-25T14:28:00Z">
            <w:r w:rsidRPr="002B2FC8" w:rsidDel="002B2FC8">
              <w:rPr>
                <w:rStyle w:val="Siuktni"/>
                <w:rFonts w:ascii="Times New Roman" w:eastAsia="Times New Roman" w:hAnsi="Times New Roman" w:cs="Times New Roman"/>
                <w:b/>
                <w:bCs/>
                <w:noProof/>
                <w:lang w:bidi="th-TH"/>
              </w:rPr>
              <w:delText>5.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noProof/>
                <w:lang w:bidi="th-TH"/>
              </w:rPr>
              <w:delText>Quản lý hợp đồng TOS</w:delText>
            </w:r>
            <w:r w:rsidDel="002B2FC8">
              <w:rPr>
                <w:noProof/>
                <w:webHidden/>
              </w:rPr>
              <w:tab/>
            </w:r>
          </w:del>
          <w:del w:id="1033" w:author="Mai Danh Khải" w:date="2023-05-25T13:57:00Z">
            <w:r w:rsidDel="00DF5FF9">
              <w:rPr>
                <w:noProof/>
                <w:webHidden/>
              </w:rPr>
              <w:delText>72</w:delText>
            </w:r>
          </w:del>
        </w:p>
        <w:p w14:paraId="22E38667" w14:textId="23BF6F4A" w:rsidR="00AE2137" w:rsidDel="002B2FC8" w:rsidRDefault="00AE2137">
          <w:pPr>
            <w:pStyle w:val="Mucluc2"/>
            <w:rPr>
              <w:del w:id="1034" w:author="Mai Danh Khải" w:date="2023-05-25T14:28:00Z"/>
              <w:rFonts w:asciiTheme="minorHAnsi" w:eastAsiaTheme="minorEastAsia" w:hAnsiTheme="minorHAnsi" w:cstheme="minorBidi"/>
              <w:noProof/>
              <w:kern w:val="2"/>
              <w:sz w:val="22"/>
              <w:szCs w:val="22"/>
              <w14:ligatures w14:val="standardContextual"/>
            </w:rPr>
            <w:pPrChange w:id="1035" w:author="Mai Danh Khải" w:date="2023-05-25T14:28:00Z">
              <w:pPr>
                <w:pStyle w:val="Mucluc2"/>
                <w:tabs>
                  <w:tab w:val="left" w:pos="840"/>
                </w:tabs>
              </w:pPr>
            </w:pPrChange>
          </w:pPr>
          <w:del w:id="1036" w:author="Mai Danh Khải" w:date="2023-05-25T14:28:00Z">
            <w:r w:rsidRPr="002B2FC8" w:rsidDel="002B2FC8">
              <w:rPr>
                <w:rStyle w:val="Siuktni"/>
                <w:rFonts w:ascii="Times New Roman" w:eastAsia="Times New Roman" w:hAnsi="Times New Roman" w:cs="Times New Roman"/>
                <w:b/>
                <w:bCs/>
                <w:noProof/>
                <w:lang w:bidi="th-TH"/>
              </w:rPr>
              <w:delText>5.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noProof/>
                <w:lang w:bidi="th-TH"/>
              </w:rPr>
              <w:delText>Module quản lý Công nợ Dịch vụ cơ bản</w:delText>
            </w:r>
            <w:r w:rsidDel="002B2FC8">
              <w:rPr>
                <w:noProof/>
                <w:webHidden/>
              </w:rPr>
              <w:tab/>
            </w:r>
          </w:del>
          <w:del w:id="1037" w:author="Mai Danh Khải" w:date="2023-05-25T13:57:00Z">
            <w:r w:rsidDel="00DF5FF9">
              <w:rPr>
                <w:noProof/>
                <w:webHidden/>
              </w:rPr>
              <w:delText>73</w:delText>
            </w:r>
          </w:del>
        </w:p>
        <w:p w14:paraId="0DA7E3EE" w14:textId="021D3A0F" w:rsidR="00AE2137" w:rsidDel="002B2FC8" w:rsidRDefault="00AE2137">
          <w:pPr>
            <w:pStyle w:val="Mucluc3"/>
            <w:rPr>
              <w:del w:id="1038" w:author="Mai Danh Khải" w:date="2023-05-25T14:28:00Z"/>
              <w:rFonts w:asciiTheme="minorHAnsi" w:eastAsiaTheme="minorEastAsia" w:hAnsiTheme="minorHAnsi" w:cstheme="minorBidi"/>
              <w:noProof/>
              <w:kern w:val="2"/>
              <w:sz w:val="22"/>
              <w:szCs w:val="22"/>
              <w14:ligatures w14:val="standardContextual"/>
            </w:rPr>
          </w:pPr>
          <w:del w:id="1039" w:author="Mai Danh Khải" w:date="2023-05-25T14:28:00Z">
            <w:r w:rsidRPr="002B2FC8" w:rsidDel="002B2FC8">
              <w:rPr>
                <w:rStyle w:val="Siuktni"/>
                <w:rFonts w:ascii="Times New Roman" w:eastAsia="Times New Roman" w:hAnsi="Times New Roman" w:cs="Times New Roman"/>
                <w:b/>
                <w:bCs/>
                <w:i/>
                <w:iCs/>
                <w:noProof/>
                <w:lang w:bidi="th-TH"/>
              </w:rPr>
              <w:delText>5.9.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Khai báo các dịch vụ cơ bản</w:delText>
            </w:r>
            <w:r w:rsidDel="002B2FC8">
              <w:rPr>
                <w:noProof/>
                <w:webHidden/>
              </w:rPr>
              <w:tab/>
            </w:r>
          </w:del>
          <w:del w:id="1040" w:author="Mai Danh Khải" w:date="2023-05-25T13:57:00Z">
            <w:r w:rsidDel="00DF5FF9">
              <w:rPr>
                <w:noProof/>
                <w:webHidden/>
              </w:rPr>
              <w:delText>73</w:delText>
            </w:r>
          </w:del>
        </w:p>
        <w:p w14:paraId="7CDFD203" w14:textId="36491290" w:rsidR="00AE2137" w:rsidDel="002B2FC8" w:rsidRDefault="00AE2137">
          <w:pPr>
            <w:pStyle w:val="Mucluc3"/>
            <w:rPr>
              <w:del w:id="1041" w:author="Mai Danh Khải" w:date="2023-05-25T14:28:00Z"/>
              <w:rFonts w:asciiTheme="minorHAnsi" w:eastAsiaTheme="minorEastAsia" w:hAnsiTheme="minorHAnsi" w:cstheme="minorBidi"/>
              <w:noProof/>
              <w:kern w:val="2"/>
              <w:sz w:val="22"/>
              <w:szCs w:val="22"/>
              <w14:ligatures w14:val="standardContextual"/>
            </w:rPr>
          </w:pPr>
          <w:del w:id="1042" w:author="Mai Danh Khải" w:date="2023-05-25T14:28:00Z">
            <w:r w:rsidRPr="002B2FC8" w:rsidDel="002B2FC8">
              <w:rPr>
                <w:rStyle w:val="Siuktni"/>
                <w:rFonts w:ascii="Times New Roman" w:eastAsia="Times New Roman" w:hAnsi="Times New Roman" w:cs="Times New Roman"/>
                <w:b/>
                <w:bCs/>
                <w:i/>
                <w:iCs/>
                <w:noProof/>
                <w:lang w:bidi="th-TH"/>
              </w:rPr>
              <w:delText>5.9.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Tạo bảng giá phí dịch vụ cơ bản</w:delText>
            </w:r>
            <w:r w:rsidDel="002B2FC8">
              <w:rPr>
                <w:noProof/>
                <w:webHidden/>
              </w:rPr>
              <w:tab/>
            </w:r>
          </w:del>
          <w:del w:id="1043" w:author="Mai Danh Khải" w:date="2023-05-25T13:57:00Z">
            <w:r w:rsidDel="00DF5FF9">
              <w:rPr>
                <w:noProof/>
                <w:webHidden/>
              </w:rPr>
              <w:delText>74</w:delText>
            </w:r>
          </w:del>
        </w:p>
        <w:p w14:paraId="3188B1E7" w14:textId="2C59F23C" w:rsidR="00AE2137" w:rsidDel="002B2FC8" w:rsidRDefault="00AE2137">
          <w:pPr>
            <w:pStyle w:val="Mucluc3"/>
            <w:rPr>
              <w:del w:id="1044" w:author="Mai Danh Khải" w:date="2023-05-25T14:28:00Z"/>
              <w:rFonts w:asciiTheme="minorHAnsi" w:eastAsiaTheme="minorEastAsia" w:hAnsiTheme="minorHAnsi" w:cstheme="minorBidi"/>
              <w:noProof/>
              <w:kern w:val="2"/>
              <w:sz w:val="22"/>
              <w:szCs w:val="22"/>
              <w14:ligatures w14:val="standardContextual"/>
            </w:rPr>
          </w:pPr>
          <w:del w:id="1045" w:author="Mai Danh Khải" w:date="2023-05-25T14:28:00Z">
            <w:r w:rsidRPr="002B2FC8" w:rsidDel="002B2FC8">
              <w:rPr>
                <w:rStyle w:val="Siuktni"/>
                <w:rFonts w:ascii="Times New Roman" w:eastAsia="Times New Roman" w:hAnsi="Times New Roman" w:cs="Times New Roman"/>
                <w:b/>
                <w:bCs/>
                <w:i/>
                <w:iCs/>
                <w:noProof/>
                <w:lang w:bidi="th-TH"/>
              </w:rPr>
              <w:delText>5.9.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bảng giá dịch vụ cơ bản</w:delText>
            </w:r>
            <w:r w:rsidDel="002B2FC8">
              <w:rPr>
                <w:noProof/>
                <w:webHidden/>
              </w:rPr>
              <w:tab/>
            </w:r>
          </w:del>
          <w:del w:id="1046" w:author="Mai Danh Khải" w:date="2023-05-25T13:57:00Z">
            <w:r w:rsidDel="00DF5FF9">
              <w:rPr>
                <w:noProof/>
                <w:webHidden/>
              </w:rPr>
              <w:delText>74</w:delText>
            </w:r>
          </w:del>
        </w:p>
        <w:p w14:paraId="641DCBA6" w14:textId="11AEC310" w:rsidR="00AE2137" w:rsidDel="002B2FC8" w:rsidRDefault="00AE2137">
          <w:pPr>
            <w:pStyle w:val="Mucluc3"/>
            <w:rPr>
              <w:del w:id="1047" w:author="Mai Danh Khải" w:date="2023-05-25T14:28:00Z"/>
              <w:rFonts w:asciiTheme="minorHAnsi" w:eastAsiaTheme="minorEastAsia" w:hAnsiTheme="minorHAnsi" w:cstheme="minorBidi"/>
              <w:noProof/>
              <w:kern w:val="2"/>
              <w:sz w:val="22"/>
              <w:szCs w:val="22"/>
              <w14:ligatures w14:val="standardContextual"/>
            </w:rPr>
          </w:pPr>
          <w:del w:id="1048" w:author="Mai Danh Khải" w:date="2023-05-25T14:28:00Z">
            <w:r w:rsidRPr="002B2FC8" w:rsidDel="002B2FC8">
              <w:rPr>
                <w:rStyle w:val="Siuktni"/>
                <w:rFonts w:ascii="Times New Roman" w:eastAsia="Times New Roman" w:hAnsi="Times New Roman" w:cs="Times New Roman"/>
                <w:b/>
                <w:bCs/>
                <w:i/>
                <w:iCs/>
                <w:noProof/>
                <w:lang w:bidi="th-TH"/>
              </w:rPr>
              <w:delText>5.9.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Cập nhật bảng giá dịch vụ cơ bản</w:delText>
            </w:r>
            <w:r w:rsidDel="002B2FC8">
              <w:rPr>
                <w:noProof/>
                <w:webHidden/>
              </w:rPr>
              <w:tab/>
            </w:r>
          </w:del>
          <w:del w:id="1049" w:author="Mai Danh Khải" w:date="2023-05-25T13:57:00Z">
            <w:r w:rsidDel="00DF5FF9">
              <w:rPr>
                <w:noProof/>
                <w:webHidden/>
              </w:rPr>
              <w:delText>75</w:delText>
            </w:r>
          </w:del>
        </w:p>
        <w:p w14:paraId="661A8C40" w14:textId="787DF96D" w:rsidR="00AE2137" w:rsidDel="002B2FC8" w:rsidRDefault="00AE2137">
          <w:pPr>
            <w:pStyle w:val="Mucluc3"/>
            <w:rPr>
              <w:del w:id="1050" w:author="Mai Danh Khải" w:date="2023-05-25T14:28:00Z"/>
              <w:rFonts w:asciiTheme="minorHAnsi" w:eastAsiaTheme="minorEastAsia" w:hAnsiTheme="minorHAnsi" w:cstheme="minorBidi"/>
              <w:noProof/>
              <w:kern w:val="2"/>
              <w:sz w:val="22"/>
              <w:szCs w:val="22"/>
              <w14:ligatures w14:val="standardContextual"/>
            </w:rPr>
          </w:pPr>
          <w:del w:id="1051" w:author="Mai Danh Khải" w:date="2023-05-25T14:28:00Z">
            <w:r w:rsidRPr="002B2FC8" w:rsidDel="002B2FC8">
              <w:rPr>
                <w:rStyle w:val="Siuktni"/>
                <w:rFonts w:ascii="Times New Roman" w:eastAsia="Times New Roman" w:hAnsi="Times New Roman" w:cs="Times New Roman"/>
                <w:b/>
                <w:bCs/>
                <w:i/>
                <w:iCs/>
                <w:noProof/>
                <w:lang w:bidi="th-TH"/>
              </w:rPr>
              <w:delText>5.9.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i/>
                <w:iCs/>
                <w:noProof/>
                <w:lang w:bidi="th-TH"/>
              </w:rPr>
              <w:delText>Hiển thị danh sách các dịch vụ cơ bản</w:delText>
            </w:r>
            <w:r w:rsidDel="002B2FC8">
              <w:rPr>
                <w:noProof/>
                <w:webHidden/>
              </w:rPr>
              <w:tab/>
            </w:r>
          </w:del>
          <w:del w:id="1052" w:author="Mai Danh Khải" w:date="2023-05-25T13:57:00Z">
            <w:r w:rsidDel="00DF5FF9">
              <w:rPr>
                <w:noProof/>
                <w:webHidden/>
              </w:rPr>
              <w:delText>76</w:delText>
            </w:r>
          </w:del>
        </w:p>
        <w:p w14:paraId="23835123" w14:textId="13D6C8C8" w:rsidR="00AE2137" w:rsidDel="002B2FC8" w:rsidRDefault="00AE2137">
          <w:pPr>
            <w:pStyle w:val="Mucluc3"/>
            <w:rPr>
              <w:del w:id="1053" w:author="Mai Danh Khải" w:date="2023-05-25T14:28:00Z"/>
              <w:rFonts w:asciiTheme="minorHAnsi" w:eastAsiaTheme="minorEastAsia" w:hAnsiTheme="minorHAnsi" w:cstheme="minorBidi"/>
              <w:noProof/>
              <w:kern w:val="2"/>
              <w:sz w:val="22"/>
              <w:szCs w:val="22"/>
              <w14:ligatures w14:val="standardContextual"/>
            </w:rPr>
          </w:pPr>
          <w:del w:id="1054" w:author="Mai Danh Khải" w:date="2023-05-25T14:28:00Z">
            <w:r w:rsidRPr="002B2FC8" w:rsidDel="002B2FC8">
              <w:rPr>
                <w:rStyle w:val="Siuktni"/>
                <w:rFonts w:ascii="Times New Roman" w:hAnsi="Times New Roman" w:cs="Times New Roman"/>
                <w:b/>
                <w:bCs/>
                <w:i/>
                <w:iCs/>
                <w:noProof/>
              </w:rPr>
              <w:delText>5.9.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Thêm dịch vụ cơ bản cho các mặt bằng</w:delText>
            </w:r>
            <w:r w:rsidDel="002B2FC8">
              <w:rPr>
                <w:noProof/>
                <w:webHidden/>
              </w:rPr>
              <w:tab/>
            </w:r>
          </w:del>
          <w:del w:id="1055" w:author="Mai Danh Khải" w:date="2023-05-25T13:57:00Z">
            <w:r w:rsidDel="00DF5FF9">
              <w:rPr>
                <w:noProof/>
                <w:webHidden/>
              </w:rPr>
              <w:delText>76</w:delText>
            </w:r>
          </w:del>
        </w:p>
        <w:p w14:paraId="7FCC760A" w14:textId="31E14FA3" w:rsidR="00AE2137" w:rsidDel="002B2FC8" w:rsidRDefault="00AE2137">
          <w:pPr>
            <w:pStyle w:val="Mucluc3"/>
            <w:rPr>
              <w:del w:id="1056" w:author="Mai Danh Khải" w:date="2023-05-25T14:28:00Z"/>
              <w:rFonts w:asciiTheme="minorHAnsi" w:eastAsiaTheme="minorEastAsia" w:hAnsiTheme="minorHAnsi" w:cstheme="minorBidi"/>
              <w:noProof/>
              <w:kern w:val="2"/>
              <w:sz w:val="22"/>
              <w:szCs w:val="22"/>
              <w14:ligatures w14:val="standardContextual"/>
            </w:rPr>
          </w:pPr>
          <w:del w:id="1057" w:author="Mai Danh Khải" w:date="2023-05-25T14:28:00Z">
            <w:r w:rsidRPr="002B2FC8" w:rsidDel="002B2FC8">
              <w:rPr>
                <w:rStyle w:val="Siuktni"/>
                <w:rFonts w:ascii="Times New Roman" w:hAnsi="Times New Roman" w:cs="Times New Roman"/>
                <w:b/>
                <w:bCs/>
                <w:i/>
                <w:iCs/>
                <w:noProof/>
              </w:rPr>
              <w:delText>5.9.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Sửa thông tin dịch vụ cơ bản của mặt bằng</w:delText>
            </w:r>
            <w:r w:rsidDel="002B2FC8">
              <w:rPr>
                <w:noProof/>
                <w:webHidden/>
              </w:rPr>
              <w:tab/>
            </w:r>
          </w:del>
          <w:del w:id="1058" w:author="Mai Danh Khải" w:date="2023-05-25T13:57:00Z">
            <w:r w:rsidDel="00DF5FF9">
              <w:rPr>
                <w:noProof/>
                <w:webHidden/>
              </w:rPr>
              <w:delText>78</w:delText>
            </w:r>
          </w:del>
        </w:p>
        <w:p w14:paraId="61D96507" w14:textId="2BB8F5C9" w:rsidR="00AE2137" w:rsidDel="002B2FC8" w:rsidRDefault="00AE2137">
          <w:pPr>
            <w:pStyle w:val="Mucluc3"/>
            <w:rPr>
              <w:del w:id="1059" w:author="Mai Danh Khải" w:date="2023-05-25T14:28:00Z"/>
              <w:rFonts w:asciiTheme="minorHAnsi" w:eastAsiaTheme="minorEastAsia" w:hAnsiTheme="minorHAnsi" w:cstheme="minorBidi"/>
              <w:noProof/>
              <w:kern w:val="2"/>
              <w:sz w:val="22"/>
              <w:szCs w:val="22"/>
              <w14:ligatures w14:val="standardContextual"/>
            </w:rPr>
          </w:pPr>
          <w:del w:id="1060" w:author="Mai Danh Khải" w:date="2023-05-25T14:28:00Z">
            <w:r w:rsidRPr="002B2FC8" w:rsidDel="002B2FC8">
              <w:rPr>
                <w:rStyle w:val="Siuktni"/>
                <w:rFonts w:ascii="Times New Roman" w:hAnsi="Times New Roman" w:cs="Times New Roman"/>
                <w:b/>
                <w:bCs/>
                <w:i/>
                <w:iCs/>
                <w:noProof/>
              </w:rPr>
              <w:delText>5.9.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rPr>
              <w:delText>Xóa thông tin dịch vụ cơ bản</w:delText>
            </w:r>
            <w:r w:rsidDel="002B2FC8">
              <w:rPr>
                <w:noProof/>
                <w:webHidden/>
              </w:rPr>
              <w:tab/>
            </w:r>
          </w:del>
          <w:del w:id="1061" w:author="Mai Danh Khải" w:date="2023-05-25T13:57:00Z">
            <w:r w:rsidDel="00DF5FF9">
              <w:rPr>
                <w:noProof/>
                <w:webHidden/>
              </w:rPr>
              <w:delText>78</w:delText>
            </w:r>
          </w:del>
        </w:p>
        <w:p w14:paraId="6C05A012" w14:textId="71B9E420" w:rsidR="00AE2137" w:rsidDel="002B2FC8" w:rsidRDefault="00AE2137">
          <w:pPr>
            <w:pStyle w:val="Mucluc2"/>
            <w:rPr>
              <w:del w:id="1062" w:author="Mai Danh Khải" w:date="2023-05-25T14:28:00Z"/>
              <w:rFonts w:asciiTheme="minorHAnsi" w:eastAsiaTheme="minorEastAsia" w:hAnsiTheme="minorHAnsi" w:cstheme="minorBidi"/>
              <w:noProof/>
              <w:kern w:val="2"/>
              <w:sz w:val="22"/>
              <w:szCs w:val="22"/>
              <w14:ligatures w14:val="standardContextual"/>
            </w:rPr>
            <w:pPrChange w:id="1063" w:author="Mai Danh Khải" w:date="2023-05-25T14:28:00Z">
              <w:pPr>
                <w:pStyle w:val="Mucluc2"/>
                <w:tabs>
                  <w:tab w:val="left" w:pos="1050"/>
                </w:tabs>
              </w:pPr>
            </w:pPrChange>
          </w:pPr>
          <w:del w:id="1064" w:author="Mai Danh Khải" w:date="2023-05-25T14:28:00Z">
            <w:r w:rsidRPr="002B2FC8" w:rsidDel="002B2FC8">
              <w:rPr>
                <w:rStyle w:val="Siuktni"/>
                <w:rFonts w:ascii="Times New Roman" w:eastAsia="Times New Roman" w:hAnsi="Times New Roman" w:cs="Times New Roman"/>
                <w:b/>
                <w:bCs/>
                <w:noProof/>
                <w:lang w:bidi="th-TH"/>
              </w:rPr>
              <w:delText>5.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cs="Times New Roman"/>
                <w:b/>
                <w:bCs/>
                <w:noProof/>
                <w:lang w:bidi="th-TH"/>
              </w:rPr>
              <w:delText>Module quản lý dịch vụ xe</w:delText>
            </w:r>
            <w:r w:rsidDel="002B2FC8">
              <w:rPr>
                <w:noProof/>
                <w:webHidden/>
              </w:rPr>
              <w:tab/>
            </w:r>
          </w:del>
          <w:del w:id="1065" w:author="Mai Danh Khải" w:date="2023-05-25T13:57:00Z">
            <w:r w:rsidDel="00DF5FF9">
              <w:rPr>
                <w:noProof/>
                <w:webHidden/>
              </w:rPr>
              <w:delText>79</w:delText>
            </w:r>
          </w:del>
        </w:p>
        <w:p w14:paraId="2EDACD46" w14:textId="0371A41A" w:rsidR="00AE2137" w:rsidDel="002B2FC8" w:rsidRDefault="00AE2137">
          <w:pPr>
            <w:pStyle w:val="Mucluc3"/>
            <w:rPr>
              <w:del w:id="1066" w:author="Mai Danh Khải" w:date="2023-05-25T14:28:00Z"/>
              <w:rFonts w:asciiTheme="minorHAnsi" w:eastAsiaTheme="minorEastAsia" w:hAnsiTheme="minorHAnsi" w:cstheme="minorBidi"/>
              <w:noProof/>
              <w:kern w:val="2"/>
              <w:sz w:val="22"/>
              <w:szCs w:val="22"/>
              <w14:ligatures w14:val="standardContextual"/>
            </w:rPr>
          </w:pPr>
          <w:del w:id="1067" w:author="Mai Danh Khải" w:date="2023-05-25T14:28:00Z">
            <w:r w:rsidRPr="002B2FC8" w:rsidDel="002B2FC8">
              <w:rPr>
                <w:rStyle w:val="Siuktni"/>
                <w:rFonts w:ascii="Times New Roman" w:hAnsi="Times New Roman" w:cs="Times New Roman"/>
                <w:b/>
                <w:bCs/>
                <w:i/>
                <w:iCs/>
                <w:noProof/>
                <w:lang w:bidi="th-TH"/>
              </w:rPr>
              <w:delText>5.10.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Thêm danh mục các loại xe</w:delText>
            </w:r>
            <w:r w:rsidDel="002B2FC8">
              <w:rPr>
                <w:noProof/>
                <w:webHidden/>
              </w:rPr>
              <w:tab/>
            </w:r>
          </w:del>
          <w:del w:id="1068" w:author="Mai Danh Khải" w:date="2023-05-25T13:57:00Z">
            <w:r w:rsidDel="00DF5FF9">
              <w:rPr>
                <w:noProof/>
                <w:webHidden/>
              </w:rPr>
              <w:delText>79</w:delText>
            </w:r>
          </w:del>
        </w:p>
        <w:p w14:paraId="1B01BE4A" w14:textId="39B13251" w:rsidR="00AE2137" w:rsidDel="002B2FC8" w:rsidRDefault="00AE2137">
          <w:pPr>
            <w:pStyle w:val="Mucluc3"/>
            <w:rPr>
              <w:del w:id="1069" w:author="Mai Danh Khải" w:date="2023-05-25T14:28:00Z"/>
              <w:rFonts w:asciiTheme="minorHAnsi" w:eastAsiaTheme="minorEastAsia" w:hAnsiTheme="minorHAnsi" w:cstheme="minorBidi"/>
              <w:noProof/>
              <w:kern w:val="2"/>
              <w:sz w:val="22"/>
              <w:szCs w:val="22"/>
              <w14:ligatures w14:val="standardContextual"/>
            </w:rPr>
          </w:pPr>
          <w:del w:id="1070" w:author="Mai Danh Khải" w:date="2023-05-25T14:28:00Z">
            <w:r w:rsidRPr="002B2FC8" w:rsidDel="002B2FC8">
              <w:rPr>
                <w:rStyle w:val="Siuktni"/>
                <w:rFonts w:ascii="Times New Roman" w:hAnsi="Times New Roman" w:cs="Times New Roman"/>
                <w:b/>
                <w:bCs/>
                <w:i/>
                <w:iCs/>
                <w:noProof/>
                <w:lang w:bidi="th-TH"/>
              </w:rPr>
              <w:delText>5.10.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Hiển thị bảng giá các loại xe</w:delText>
            </w:r>
            <w:r w:rsidDel="002B2FC8">
              <w:rPr>
                <w:noProof/>
                <w:webHidden/>
              </w:rPr>
              <w:tab/>
            </w:r>
          </w:del>
          <w:del w:id="1071" w:author="Mai Danh Khải" w:date="2023-05-25T13:57:00Z">
            <w:r w:rsidDel="00DF5FF9">
              <w:rPr>
                <w:noProof/>
                <w:webHidden/>
              </w:rPr>
              <w:delText>79</w:delText>
            </w:r>
          </w:del>
        </w:p>
        <w:p w14:paraId="2CEDD7C7" w14:textId="5DE42218" w:rsidR="00AE2137" w:rsidDel="002B2FC8" w:rsidRDefault="00AE2137">
          <w:pPr>
            <w:pStyle w:val="Mucluc3"/>
            <w:rPr>
              <w:del w:id="1072" w:author="Mai Danh Khải" w:date="2023-05-25T14:28:00Z"/>
              <w:rFonts w:asciiTheme="minorHAnsi" w:eastAsiaTheme="minorEastAsia" w:hAnsiTheme="minorHAnsi" w:cstheme="minorBidi"/>
              <w:noProof/>
              <w:kern w:val="2"/>
              <w:sz w:val="22"/>
              <w:szCs w:val="22"/>
              <w14:ligatures w14:val="standardContextual"/>
            </w:rPr>
          </w:pPr>
          <w:del w:id="1073" w:author="Mai Danh Khải" w:date="2023-05-25T14:28:00Z">
            <w:r w:rsidRPr="002B2FC8" w:rsidDel="002B2FC8">
              <w:rPr>
                <w:rStyle w:val="Siuktni"/>
                <w:rFonts w:ascii="Times New Roman" w:hAnsi="Times New Roman" w:cs="Times New Roman"/>
                <w:b/>
                <w:bCs/>
                <w:i/>
                <w:iCs/>
                <w:noProof/>
                <w:lang w:bidi="th-TH"/>
              </w:rPr>
              <w:delText>5.10.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Thiết lập danh mục giá các loại xe (thẻ xe tháng)</w:delText>
            </w:r>
            <w:r w:rsidDel="002B2FC8">
              <w:rPr>
                <w:noProof/>
                <w:webHidden/>
              </w:rPr>
              <w:tab/>
            </w:r>
          </w:del>
          <w:del w:id="1074" w:author="Mai Danh Khải" w:date="2023-05-25T13:57:00Z">
            <w:r w:rsidDel="00DF5FF9">
              <w:rPr>
                <w:noProof/>
                <w:webHidden/>
              </w:rPr>
              <w:delText>80</w:delText>
            </w:r>
          </w:del>
        </w:p>
        <w:p w14:paraId="3B7BBE4B" w14:textId="13FCD64D" w:rsidR="00AE2137" w:rsidDel="002B2FC8" w:rsidRDefault="00AE2137">
          <w:pPr>
            <w:pStyle w:val="Mucluc3"/>
            <w:rPr>
              <w:del w:id="1075" w:author="Mai Danh Khải" w:date="2023-05-25T14:28:00Z"/>
              <w:rFonts w:asciiTheme="minorHAnsi" w:eastAsiaTheme="minorEastAsia" w:hAnsiTheme="minorHAnsi" w:cstheme="minorBidi"/>
              <w:noProof/>
              <w:kern w:val="2"/>
              <w:sz w:val="22"/>
              <w:szCs w:val="22"/>
              <w14:ligatures w14:val="standardContextual"/>
            </w:rPr>
          </w:pPr>
          <w:del w:id="1076" w:author="Mai Danh Khải" w:date="2023-05-25T14:28:00Z">
            <w:r w:rsidRPr="002B2FC8" w:rsidDel="002B2FC8">
              <w:rPr>
                <w:rStyle w:val="Siuktni"/>
                <w:rFonts w:ascii="Times New Roman" w:hAnsi="Times New Roman" w:cs="Times New Roman"/>
                <w:b/>
                <w:bCs/>
                <w:i/>
                <w:iCs/>
                <w:noProof/>
                <w:lang w:bidi="th-TH"/>
              </w:rPr>
              <w:delText>5.10.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Cập nhật thay đổi định mức giữ xe</w:delText>
            </w:r>
            <w:r w:rsidDel="002B2FC8">
              <w:rPr>
                <w:noProof/>
                <w:webHidden/>
              </w:rPr>
              <w:tab/>
            </w:r>
          </w:del>
          <w:del w:id="1077" w:author="Mai Danh Khải" w:date="2023-05-25T13:57:00Z">
            <w:r w:rsidDel="00DF5FF9">
              <w:rPr>
                <w:noProof/>
                <w:webHidden/>
              </w:rPr>
              <w:delText>82</w:delText>
            </w:r>
          </w:del>
        </w:p>
        <w:p w14:paraId="15400449" w14:textId="65B60ACF" w:rsidR="00AE2137" w:rsidDel="002B2FC8" w:rsidRDefault="00AE2137">
          <w:pPr>
            <w:pStyle w:val="Mucluc3"/>
            <w:rPr>
              <w:del w:id="1078" w:author="Mai Danh Khải" w:date="2023-05-25T14:28:00Z"/>
              <w:rFonts w:asciiTheme="minorHAnsi" w:eastAsiaTheme="minorEastAsia" w:hAnsiTheme="minorHAnsi" w:cstheme="minorBidi"/>
              <w:noProof/>
              <w:kern w:val="2"/>
              <w:sz w:val="22"/>
              <w:szCs w:val="22"/>
              <w14:ligatures w14:val="standardContextual"/>
            </w:rPr>
          </w:pPr>
          <w:del w:id="1079" w:author="Mai Danh Khải" w:date="2023-05-25T14:28:00Z">
            <w:r w:rsidRPr="002B2FC8" w:rsidDel="002B2FC8">
              <w:rPr>
                <w:rStyle w:val="Siuktni"/>
                <w:rFonts w:ascii="Times New Roman" w:hAnsi="Times New Roman" w:cs="Times New Roman"/>
                <w:b/>
                <w:bCs/>
                <w:i/>
                <w:iCs/>
                <w:noProof/>
                <w:lang w:bidi="th-TH"/>
              </w:rPr>
              <w:delText>5.10.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Hiển thị danh sách thẻ xe từng mặt bằng</w:delText>
            </w:r>
            <w:r w:rsidDel="002B2FC8">
              <w:rPr>
                <w:noProof/>
                <w:webHidden/>
              </w:rPr>
              <w:tab/>
            </w:r>
          </w:del>
          <w:del w:id="1080" w:author="Mai Danh Khải" w:date="2023-05-25T13:57:00Z">
            <w:r w:rsidDel="00DF5FF9">
              <w:rPr>
                <w:noProof/>
                <w:webHidden/>
              </w:rPr>
              <w:delText>82</w:delText>
            </w:r>
          </w:del>
        </w:p>
        <w:p w14:paraId="53F13178" w14:textId="13C981F1" w:rsidR="00AE2137" w:rsidDel="002B2FC8" w:rsidRDefault="00AE2137">
          <w:pPr>
            <w:pStyle w:val="Mucluc3"/>
            <w:rPr>
              <w:del w:id="1081" w:author="Mai Danh Khải" w:date="2023-05-25T14:28:00Z"/>
              <w:rFonts w:asciiTheme="minorHAnsi" w:eastAsiaTheme="minorEastAsia" w:hAnsiTheme="minorHAnsi" w:cstheme="minorBidi"/>
              <w:noProof/>
              <w:kern w:val="2"/>
              <w:sz w:val="22"/>
              <w:szCs w:val="22"/>
              <w14:ligatures w14:val="standardContextual"/>
            </w:rPr>
          </w:pPr>
          <w:del w:id="1082" w:author="Mai Danh Khải" w:date="2023-05-25T14:28:00Z">
            <w:r w:rsidRPr="002B2FC8" w:rsidDel="002B2FC8">
              <w:rPr>
                <w:rStyle w:val="Siuktni"/>
                <w:rFonts w:ascii="Times New Roman" w:hAnsi="Times New Roman" w:cs="Times New Roman"/>
                <w:b/>
                <w:bCs/>
                <w:i/>
                <w:iCs/>
                <w:noProof/>
                <w:lang w:bidi="th-TH"/>
              </w:rPr>
              <w:delText>5.10.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Thêm thẻ xe</w:delText>
            </w:r>
            <w:r w:rsidDel="002B2FC8">
              <w:rPr>
                <w:noProof/>
                <w:webHidden/>
              </w:rPr>
              <w:tab/>
            </w:r>
          </w:del>
          <w:del w:id="1083" w:author="Mai Danh Khải" w:date="2023-05-25T13:57:00Z">
            <w:r w:rsidDel="00DF5FF9">
              <w:rPr>
                <w:noProof/>
                <w:webHidden/>
              </w:rPr>
              <w:delText>83</w:delText>
            </w:r>
          </w:del>
        </w:p>
        <w:p w14:paraId="6703B756" w14:textId="348AACC1" w:rsidR="00AE2137" w:rsidDel="002B2FC8" w:rsidRDefault="00AE2137">
          <w:pPr>
            <w:pStyle w:val="Mucluc3"/>
            <w:rPr>
              <w:del w:id="1084" w:author="Mai Danh Khải" w:date="2023-05-25T14:28:00Z"/>
              <w:rFonts w:asciiTheme="minorHAnsi" w:eastAsiaTheme="minorEastAsia" w:hAnsiTheme="minorHAnsi" w:cstheme="minorBidi"/>
              <w:noProof/>
              <w:kern w:val="2"/>
              <w:sz w:val="22"/>
              <w:szCs w:val="22"/>
              <w14:ligatures w14:val="standardContextual"/>
            </w:rPr>
          </w:pPr>
          <w:del w:id="1085" w:author="Mai Danh Khải" w:date="2023-05-25T14:28:00Z">
            <w:r w:rsidRPr="002B2FC8" w:rsidDel="002B2FC8">
              <w:rPr>
                <w:rStyle w:val="Siuktni"/>
                <w:rFonts w:ascii="Times New Roman" w:hAnsi="Times New Roman" w:cs="Times New Roman"/>
                <w:b/>
                <w:bCs/>
                <w:i/>
                <w:iCs/>
                <w:noProof/>
                <w:lang w:bidi="th-TH"/>
              </w:rPr>
              <w:delText>5.10.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Sửa thông tin thẻ xe</w:delText>
            </w:r>
            <w:r w:rsidDel="002B2FC8">
              <w:rPr>
                <w:noProof/>
                <w:webHidden/>
              </w:rPr>
              <w:tab/>
            </w:r>
          </w:del>
          <w:del w:id="1086" w:author="Mai Danh Khải" w:date="2023-05-25T13:57:00Z">
            <w:r w:rsidDel="00DF5FF9">
              <w:rPr>
                <w:noProof/>
                <w:webHidden/>
              </w:rPr>
              <w:delText>85</w:delText>
            </w:r>
          </w:del>
        </w:p>
        <w:p w14:paraId="149D49EB" w14:textId="4712366A" w:rsidR="00AE2137" w:rsidDel="002B2FC8" w:rsidRDefault="00AE2137">
          <w:pPr>
            <w:pStyle w:val="Mucluc3"/>
            <w:rPr>
              <w:del w:id="1087" w:author="Mai Danh Khải" w:date="2023-05-25T14:28:00Z"/>
              <w:rFonts w:asciiTheme="minorHAnsi" w:eastAsiaTheme="minorEastAsia" w:hAnsiTheme="minorHAnsi" w:cstheme="minorBidi"/>
              <w:noProof/>
              <w:kern w:val="2"/>
              <w:sz w:val="22"/>
              <w:szCs w:val="22"/>
              <w14:ligatures w14:val="standardContextual"/>
            </w:rPr>
          </w:pPr>
          <w:del w:id="1088" w:author="Mai Danh Khải" w:date="2023-05-25T14:28:00Z">
            <w:r w:rsidRPr="002B2FC8" w:rsidDel="002B2FC8">
              <w:rPr>
                <w:rStyle w:val="Siuktni"/>
                <w:rFonts w:ascii="Times New Roman" w:hAnsi="Times New Roman" w:cs="Times New Roman"/>
                <w:b/>
                <w:bCs/>
                <w:i/>
                <w:iCs/>
                <w:noProof/>
                <w:lang w:bidi="th-TH"/>
              </w:rPr>
              <w:delText>5.10.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Xóa thẻ xe</w:delText>
            </w:r>
            <w:r w:rsidDel="002B2FC8">
              <w:rPr>
                <w:noProof/>
                <w:webHidden/>
              </w:rPr>
              <w:tab/>
            </w:r>
          </w:del>
          <w:del w:id="1089" w:author="Mai Danh Khải" w:date="2023-05-25T13:57:00Z">
            <w:r w:rsidDel="00DF5FF9">
              <w:rPr>
                <w:noProof/>
                <w:webHidden/>
              </w:rPr>
              <w:delText>85</w:delText>
            </w:r>
          </w:del>
        </w:p>
        <w:p w14:paraId="71297085" w14:textId="20BE533B" w:rsidR="00AE2137" w:rsidDel="002B2FC8" w:rsidRDefault="00AE2137">
          <w:pPr>
            <w:pStyle w:val="Mucluc3"/>
            <w:rPr>
              <w:del w:id="1090" w:author="Mai Danh Khải" w:date="2023-05-25T14:28:00Z"/>
              <w:rFonts w:asciiTheme="minorHAnsi" w:eastAsiaTheme="minorEastAsia" w:hAnsiTheme="minorHAnsi" w:cstheme="minorBidi"/>
              <w:noProof/>
              <w:kern w:val="2"/>
              <w:sz w:val="22"/>
              <w:szCs w:val="22"/>
              <w14:ligatures w14:val="standardContextual"/>
            </w:rPr>
          </w:pPr>
          <w:del w:id="1091" w:author="Mai Danh Khải" w:date="2023-05-25T14:28:00Z">
            <w:r w:rsidRPr="002B2FC8" w:rsidDel="002B2FC8">
              <w:rPr>
                <w:rStyle w:val="Siuktni"/>
                <w:rFonts w:ascii="Times New Roman" w:hAnsi="Times New Roman" w:cs="Times New Roman"/>
                <w:b/>
                <w:bCs/>
                <w:i/>
                <w:iCs/>
                <w:noProof/>
                <w:lang w:bidi="th-TH"/>
              </w:rPr>
              <w:delText>5.10.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Ngưng thẻ thẻ xe</w:delText>
            </w:r>
            <w:r w:rsidDel="002B2FC8">
              <w:rPr>
                <w:noProof/>
                <w:webHidden/>
              </w:rPr>
              <w:tab/>
            </w:r>
          </w:del>
          <w:del w:id="1092" w:author="Mai Danh Khải" w:date="2023-05-25T13:57:00Z">
            <w:r w:rsidDel="00DF5FF9">
              <w:rPr>
                <w:noProof/>
                <w:webHidden/>
              </w:rPr>
              <w:delText>86</w:delText>
            </w:r>
          </w:del>
        </w:p>
        <w:p w14:paraId="5DCE8857" w14:textId="408BC64A" w:rsidR="00AE2137" w:rsidDel="002B2FC8" w:rsidRDefault="00AE2137">
          <w:pPr>
            <w:pStyle w:val="Mucluc3"/>
            <w:rPr>
              <w:del w:id="1093" w:author="Mai Danh Khải" w:date="2023-05-25T14:28:00Z"/>
              <w:rFonts w:asciiTheme="minorHAnsi" w:eastAsiaTheme="minorEastAsia" w:hAnsiTheme="minorHAnsi" w:cstheme="minorBidi"/>
              <w:noProof/>
              <w:kern w:val="2"/>
              <w:sz w:val="22"/>
              <w:szCs w:val="22"/>
              <w14:ligatures w14:val="standardContextual"/>
            </w:rPr>
          </w:pPr>
          <w:del w:id="1094" w:author="Mai Danh Khải" w:date="2023-05-25T14:28:00Z">
            <w:r w:rsidRPr="002B2FC8" w:rsidDel="002B2FC8">
              <w:rPr>
                <w:rStyle w:val="Siuktni"/>
                <w:rFonts w:ascii="Times New Roman" w:hAnsi="Times New Roman" w:cs="Times New Roman"/>
                <w:b/>
                <w:bCs/>
                <w:i/>
                <w:iCs/>
                <w:noProof/>
                <w:lang w:bidi="th-TH"/>
              </w:rPr>
              <w:delText>5.10.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Bỏ ngưng thẻ xe</w:delText>
            </w:r>
            <w:r w:rsidDel="002B2FC8">
              <w:rPr>
                <w:noProof/>
                <w:webHidden/>
              </w:rPr>
              <w:tab/>
            </w:r>
          </w:del>
          <w:del w:id="1095" w:author="Mai Danh Khải" w:date="2023-05-25T13:57:00Z">
            <w:r w:rsidDel="00DF5FF9">
              <w:rPr>
                <w:noProof/>
                <w:webHidden/>
              </w:rPr>
              <w:delText>86</w:delText>
            </w:r>
          </w:del>
        </w:p>
        <w:p w14:paraId="57514C58" w14:textId="4D42E624" w:rsidR="00AE2137" w:rsidDel="002B2FC8" w:rsidRDefault="00AE2137">
          <w:pPr>
            <w:pStyle w:val="Mucluc3"/>
            <w:rPr>
              <w:del w:id="1096" w:author="Mai Danh Khải" w:date="2023-05-25T14:28:00Z"/>
              <w:rFonts w:asciiTheme="minorHAnsi" w:eastAsiaTheme="minorEastAsia" w:hAnsiTheme="minorHAnsi" w:cstheme="minorBidi"/>
              <w:noProof/>
              <w:kern w:val="2"/>
              <w:sz w:val="22"/>
              <w:szCs w:val="22"/>
              <w14:ligatures w14:val="standardContextual"/>
            </w:rPr>
          </w:pPr>
          <w:del w:id="1097" w:author="Mai Danh Khải" w:date="2023-05-25T14:28:00Z">
            <w:r w:rsidRPr="002B2FC8" w:rsidDel="002B2FC8">
              <w:rPr>
                <w:rStyle w:val="Siuktni"/>
                <w:rFonts w:ascii="Times New Roman" w:hAnsi="Times New Roman" w:cs="Times New Roman"/>
                <w:b/>
                <w:bCs/>
                <w:i/>
                <w:iCs/>
                <w:noProof/>
                <w:lang w:bidi="th-TH"/>
              </w:rPr>
              <w:delText>5.10.1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Ngưng và thu hồi thẻ</w:delText>
            </w:r>
            <w:r w:rsidDel="002B2FC8">
              <w:rPr>
                <w:noProof/>
                <w:webHidden/>
              </w:rPr>
              <w:tab/>
            </w:r>
          </w:del>
          <w:del w:id="1098" w:author="Mai Danh Khải" w:date="2023-05-25T13:57:00Z">
            <w:r w:rsidDel="00DF5FF9">
              <w:rPr>
                <w:noProof/>
                <w:webHidden/>
              </w:rPr>
              <w:delText>87</w:delText>
            </w:r>
          </w:del>
        </w:p>
        <w:p w14:paraId="64EAA488" w14:textId="1A83C414" w:rsidR="00AE2137" w:rsidDel="002B2FC8" w:rsidRDefault="00AE2137">
          <w:pPr>
            <w:pStyle w:val="Mucluc3"/>
            <w:rPr>
              <w:del w:id="1099" w:author="Mai Danh Khải" w:date="2023-05-25T14:28:00Z"/>
              <w:rFonts w:asciiTheme="minorHAnsi" w:eastAsiaTheme="minorEastAsia" w:hAnsiTheme="minorHAnsi" w:cstheme="minorBidi"/>
              <w:noProof/>
              <w:kern w:val="2"/>
              <w:sz w:val="22"/>
              <w:szCs w:val="22"/>
              <w14:ligatures w14:val="standardContextual"/>
            </w:rPr>
          </w:pPr>
          <w:del w:id="1100" w:author="Mai Danh Khải" w:date="2023-05-25T14:28:00Z">
            <w:r w:rsidRPr="002B2FC8" w:rsidDel="002B2FC8">
              <w:rPr>
                <w:rStyle w:val="Siuktni"/>
                <w:rFonts w:ascii="Times New Roman" w:hAnsi="Times New Roman" w:cs="Times New Roman"/>
                <w:b/>
                <w:bCs/>
                <w:i/>
                <w:iCs/>
                <w:noProof/>
                <w:lang w:bidi="th-TH"/>
              </w:rPr>
              <w:delText>5.10.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Đồng bộ thẻ xe</w:delText>
            </w:r>
            <w:r w:rsidDel="002B2FC8">
              <w:rPr>
                <w:noProof/>
                <w:webHidden/>
              </w:rPr>
              <w:tab/>
            </w:r>
          </w:del>
          <w:del w:id="1101" w:author="Mai Danh Khải" w:date="2023-05-25T13:57:00Z">
            <w:r w:rsidDel="00DF5FF9">
              <w:rPr>
                <w:noProof/>
                <w:webHidden/>
              </w:rPr>
              <w:delText>87</w:delText>
            </w:r>
          </w:del>
        </w:p>
        <w:p w14:paraId="18B6EA13" w14:textId="4C05F44E" w:rsidR="00AE2137" w:rsidDel="002B2FC8" w:rsidRDefault="00AE2137">
          <w:pPr>
            <w:pStyle w:val="Mucluc3"/>
            <w:rPr>
              <w:del w:id="1102" w:author="Mai Danh Khải" w:date="2023-05-25T14:28:00Z"/>
              <w:rFonts w:asciiTheme="minorHAnsi" w:eastAsiaTheme="minorEastAsia" w:hAnsiTheme="minorHAnsi" w:cstheme="minorBidi"/>
              <w:noProof/>
              <w:kern w:val="2"/>
              <w:sz w:val="22"/>
              <w:szCs w:val="22"/>
              <w14:ligatures w14:val="standardContextual"/>
            </w:rPr>
          </w:pPr>
          <w:del w:id="1103" w:author="Mai Danh Khải" w:date="2023-05-25T14:28:00Z">
            <w:r w:rsidRPr="002B2FC8" w:rsidDel="002B2FC8">
              <w:rPr>
                <w:rStyle w:val="Siuktni"/>
                <w:rFonts w:ascii="Times New Roman" w:hAnsi="Times New Roman" w:cs="Times New Roman"/>
                <w:b/>
                <w:bCs/>
                <w:i/>
                <w:iCs/>
                <w:noProof/>
                <w:lang w:bidi="th-TH"/>
              </w:rPr>
              <w:delText>5.10.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cs="Times New Roman"/>
                <w:b/>
                <w:bCs/>
                <w:i/>
                <w:iCs/>
                <w:noProof/>
                <w:lang w:bidi="th-TH"/>
              </w:rPr>
              <w:delText>Hiển thị danh sách thẻ xe đã khóa</w:delText>
            </w:r>
            <w:r w:rsidDel="002B2FC8">
              <w:rPr>
                <w:noProof/>
                <w:webHidden/>
              </w:rPr>
              <w:tab/>
            </w:r>
          </w:del>
          <w:del w:id="1104" w:author="Mai Danh Khải" w:date="2023-05-25T13:57:00Z">
            <w:r w:rsidDel="00DF5FF9">
              <w:rPr>
                <w:noProof/>
                <w:webHidden/>
              </w:rPr>
              <w:delText>88</w:delText>
            </w:r>
          </w:del>
        </w:p>
        <w:p w14:paraId="3C3E8743" w14:textId="1B7A214A" w:rsidR="00AE2137" w:rsidDel="002B2FC8" w:rsidRDefault="00AE2137">
          <w:pPr>
            <w:pStyle w:val="Mucluc2"/>
            <w:rPr>
              <w:del w:id="1105" w:author="Mai Danh Khải" w:date="2023-05-25T14:28:00Z"/>
              <w:rFonts w:asciiTheme="minorHAnsi" w:eastAsiaTheme="minorEastAsia" w:hAnsiTheme="minorHAnsi" w:cstheme="minorBidi"/>
              <w:noProof/>
              <w:kern w:val="2"/>
              <w:sz w:val="22"/>
              <w:szCs w:val="22"/>
              <w14:ligatures w14:val="standardContextual"/>
            </w:rPr>
            <w:pPrChange w:id="1106" w:author="Mai Danh Khải" w:date="2023-05-25T14:28:00Z">
              <w:pPr>
                <w:pStyle w:val="Mucluc2"/>
                <w:tabs>
                  <w:tab w:val="left" w:pos="1050"/>
                </w:tabs>
              </w:pPr>
            </w:pPrChange>
          </w:pPr>
          <w:del w:id="1107" w:author="Mai Danh Khải" w:date="2023-05-25T14:28:00Z">
            <w:r w:rsidRPr="002B2FC8" w:rsidDel="002B2FC8">
              <w:rPr>
                <w:rStyle w:val="Siuktni"/>
                <w:rFonts w:ascii="Times New Roman" w:hAnsi="Times New Roman"/>
                <w:b/>
                <w:bCs/>
                <w:noProof/>
                <w:lang w:bidi="th-TH"/>
              </w:rPr>
              <w:delText>5.1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Quản lý dịch vụ Điện</w:delText>
            </w:r>
            <w:r w:rsidDel="002B2FC8">
              <w:rPr>
                <w:noProof/>
                <w:webHidden/>
              </w:rPr>
              <w:tab/>
            </w:r>
          </w:del>
          <w:del w:id="1108" w:author="Mai Danh Khải" w:date="2023-05-25T13:57:00Z">
            <w:r w:rsidDel="00DF5FF9">
              <w:rPr>
                <w:noProof/>
                <w:webHidden/>
              </w:rPr>
              <w:delText>88</w:delText>
            </w:r>
          </w:del>
        </w:p>
        <w:p w14:paraId="45D7DD32" w14:textId="375BDC44" w:rsidR="00AE2137" w:rsidDel="002B2FC8" w:rsidRDefault="00AE2137">
          <w:pPr>
            <w:pStyle w:val="Mucluc3"/>
            <w:rPr>
              <w:del w:id="1109" w:author="Mai Danh Khải" w:date="2023-05-25T14:28:00Z"/>
              <w:rFonts w:asciiTheme="minorHAnsi" w:eastAsiaTheme="minorEastAsia" w:hAnsiTheme="minorHAnsi" w:cstheme="minorBidi"/>
              <w:noProof/>
              <w:kern w:val="2"/>
              <w:sz w:val="22"/>
              <w:szCs w:val="22"/>
              <w14:ligatures w14:val="standardContextual"/>
            </w:rPr>
          </w:pPr>
          <w:del w:id="1110" w:author="Mai Danh Khải" w:date="2023-05-25T14:28:00Z">
            <w:r w:rsidRPr="002B2FC8" w:rsidDel="002B2FC8">
              <w:rPr>
                <w:rStyle w:val="Siuktni"/>
                <w:rFonts w:ascii="Times New Roman" w:hAnsi="Times New Roman"/>
                <w:b/>
                <w:bCs/>
                <w:i/>
                <w:iCs/>
                <w:noProof/>
                <w:lang w:bidi="th-TH"/>
              </w:rPr>
              <w:delText>5.11.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mục bảng giá điện</w:delText>
            </w:r>
            <w:r w:rsidDel="002B2FC8">
              <w:rPr>
                <w:noProof/>
                <w:webHidden/>
              </w:rPr>
              <w:tab/>
            </w:r>
          </w:del>
          <w:del w:id="1111" w:author="Mai Danh Khải" w:date="2023-05-25T13:57:00Z">
            <w:r w:rsidDel="00DF5FF9">
              <w:rPr>
                <w:noProof/>
                <w:webHidden/>
              </w:rPr>
              <w:delText>88</w:delText>
            </w:r>
          </w:del>
        </w:p>
        <w:p w14:paraId="054DA86D" w14:textId="5A1DE203" w:rsidR="00AE2137" w:rsidDel="002B2FC8" w:rsidRDefault="00AE2137">
          <w:pPr>
            <w:pStyle w:val="Mucluc3"/>
            <w:rPr>
              <w:del w:id="1112" w:author="Mai Danh Khải" w:date="2023-05-25T14:28:00Z"/>
              <w:rFonts w:asciiTheme="minorHAnsi" w:eastAsiaTheme="minorEastAsia" w:hAnsiTheme="minorHAnsi" w:cstheme="minorBidi"/>
              <w:noProof/>
              <w:kern w:val="2"/>
              <w:sz w:val="22"/>
              <w:szCs w:val="22"/>
              <w14:ligatures w14:val="standardContextual"/>
            </w:rPr>
          </w:pPr>
          <w:del w:id="1113" w:author="Mai Danh Khải" w:date="2023-05-25T14:28:00Z">
            <w:r w:rsidRPr="002B2FC8" w:rsidDel="002B2FC8">
              <w:rPr>
                <w:rStyle w:val="Siuktni"/>
                <w:rFonts w:ascii="Times New Roman" w:hAnsi="Times New Roman"/>
                <w:b/>
                <w:bCs/>
                <w:i/>
                <w:iCs/>
                <w:noProof/>
                <w:lang w:bidi="th-TH"/>
              </w:rPr>
              <w:delText>5.1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hiết lập danh mục bảng giá</w:delText>
            </w:r>
            <w:r w:rsidDel="002B2FC8">
              <w:rPr>
                <w:noProof/>
                <w:webHidden/>
              </w:rPr>
              <w:tab/>
            </w:r>
          </w:del>
          <w:del w:id="1114" w:author="Mai Danh Khải" w:date="2023-05-25T13:57:00Z">
            <w:r w:rsidDel="00DF5FF9">
              <w:rPr>
                <w:noProof/>
                <w:webHidden/>
              </w:rPr>
              <w:delText>89</w:delText>
            </w:r>
          </w:del>
        </w:p>
        <w:p w14:paraId="0F43083C" w14:textId="4774679A" w:rsidR="00AE2137" w:rsidDel="002B2FC8" w:rsidRDefault="00AE2137">
          <w:pPr>
            <w:pStyle w:val="Mucluc3"/>
            <w:rPr>
              <w:del w:id="1115" w:author="Mai Danh Khải" w:date="2023-05-25T14:28:00Z"/>
              <w:rFonts w:asciiTheme="minorHAnsi" w:eastAsiaTheme="minorEastAsia" w:hAnsiTheme="minorHAnsi" w:cstheme="minorBidi"/>
              <w:noProof/>
              <w:kern w:val="2"/>
              <w:sz w:val="22"/>
              <w:szCs w:val="22"/>
              <w14:ligatures w14:val="standardContextual"/>
            </w:rPr>
          </w:pPr>
          <w:del w:id="1116" w:author="Mai Danh Khải" w:date="2023-05-25T14:28:00Z">
            <w:r w:rsidRPr="002B2FC8" w:rsidDel="002B2FC8">
              <w:rPr>
                <w:rStyle w:val="Siuktni"/>
                <w:rFonts w:ascii="Times New Roman" w:hAnsi="Times New Roman"/>
                <w:b/>
                <w:bCs/>
                <w:i/>
                <w:iCs/>
                <w:noProof/>
                <w:lang w:bidi="th-TH"/>
              </w:rPr>
              <w:delText>5.1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Cập nhật thay đổi đơn giá điện</w:delText>
            </w:r>
            <w:r w:rsidDel="002B2FC8">
              <w:rPr>
                <w:noProof/>
                <w:webHidden/>
              </w:rPr>
              <w:tab/>
            </w:r>
          </w:del>
          <w:del w:id="1117" w:author="Mai Danh Khải" w:date="2023-05-25T13:57:00Z">
            <w:r w:rsidDel="00DF5FF9">
              <w:rPr>
                <w:noProof/>
                <w:webHidden/>
              </w:rPr>
              <w:delText>90</w:delText>
            </w:r>
          </w:del>
        </w:p>
        <w:p w14:paraId="199FA6D6" w14:textId="57B768F8" w:rsidR="00AE2137" w:rsidDel="002B2FC8" w:rsidRDefault="00AE2137">
          <w:pPr>
            <w:pStyle w:val="Mucluc3"/>
            <w:rPr>
              <w:del w:id="1118" w:author="Mai Danh Khải" w:date="2023-05-25T14:28:00Z"/>
              <w:rFonts w:asciiTheme="minorHAnsi" w:eastAsiaTheme="minorEastAsia" w:hAnsiTheme="minorHAnsi" w:cstheme="minorBidi"/>
              <w:noProof/>
              <w:kern w:val="2"/>
              <w:sz w:val="22"/>
              <w:szCs w:val="22"/>
              <w14:ligatures w14:val="standardContextual"/>
            </w:rPr>
          </w:pPr>
          <w:del w:id="1119" w:author="Mai Danh Khải" w:date="2023-05-25T14:28:00Z">
            <w:r w:rsidRPr="002B2FC8" w:rsidDel="002B2FC8">
              <w:rPr>
                <w:rStyle w:val="Siuktni"/>
                <w:rFonts w:ascii="Times New Roman" w:hAnsi="Times New Roman"/>
                <w:b/>
                <w:bCs/>
                <w:i/>
                <w:iCs/>
                <w:noProof/>
                <w:lang w:bidi="th-TH"/>
              </w:rPr>
              <w:delText>5.11.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đồng hồ điện</w:delText>
            </w:r>
            <w:r w:rsidDel="002B2FC8">
              <w:rPr>
                <w:noProof/>
                <w:webHidden/>
              </w:rPr>
              <w:tab/>
            </w:r>
          </w:del>
          <w:del w:id="1120" w:author="Mai Danh Khải" w:date="2023-05-25T13:57:00Z">
            <w:r w:rsidDel="00DF5FF9">
              <w:rPr>
                <w:noProof/>
                <w:webHidden/>
              </w:rPr>
              <w:delText>91</w:delText>
            </w:r>
          </w:del>
        </w:p>
        <w:p w14:paraId="1CD02CB2" w14:textId="3242CCC2" w:rsidR="00AE2137" w:rsidDel="002B2FC8" w:rsidRDefault="00AE2137">
          <w:pPr>
            <w:pStyle w:val="Mucluc3"/>
            <w:rPr>
              <w:del w:id="1121" w:author="Mai Danh Khải" w:date="2023-05-25T14:28:00Z"/>
              <w:rFonts w:asciiTheme="minorHAnsi" w:eastAsiaTheme="minorEastAsia" w:hAnsiTheme="minorHAnsi" w:cstheme="minorBidi"/>
              <w:noProof/>
              <w:kern w:val="2"/>
              <w:sz w:val="22"/>
              <w:szCs w:val="22"/>
              <w14:ligatures w14:val="standardContextual"/>
            </w:rPr>
          </w:pPr>
          <w:del w:id="1122" w:author="Mai Danh Khải" w:date="2023-05-25T14:28:00Z">
            <w:r w:rsidRPr="002B2FC8" w:rsidDel="002B2FC8">
              <w:rPr>
                <w:rStyle w:val="Siuktni"/>
                <w:rFonts w:ascii="Times New Roman" w:hAnsi="Times New Roman"/>
                <w:b/>
                <w:bCs/>
                <w:i/>
                <w:iCs/>
                <w:noProof/>
                <w:lang w:bidi="th-TH"/>
              </w:rPr>
              <w:delText>5.11.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danh mục đồng hồ điện</w:delText>
            </w:r>
            <w:r w:rsidDel="002B2FC8">
              <w:rPr>
                <w:noProof/>
                <w:webHidden/>
              </w:rPr>
              <w:tab/>
            </w:r>
          </w:del>
          <w:del w:id="1123" w:author="Mai Danh Khải" w:date="2023-05-25T13:57:00Z">
            <w:r w:rsidDel="00DF5FF9">
              <w:rPr>
                <w:noProof/>
                <w:webHidden/>
              </w:rPr>
              <w:delText>91</w:delText>
            </w:r>
          </w:del>
        </w:p>
        <w:p w14:paraId="794F710B" w14:textId="47B60013" w:rsidR="00AE2137" w:rsidDel="002B2FC8" w:rsidRDefault="00AE2137">
          <w:pPr>
            <w:pStyle w:val="Mucluc3"/>
            <w:rPr>
              <w:del w:id="1124" w:author="Mai Danh Khải" w:date="2023-05-25T14:28:00Z"/>
              <w:rFonts w:asciiTheme="minorHAnsi" w:eastAsiaTheme="minorEastAsia" w:hAnsiTheme="minorHAnsi" w:cstheme="minorBidi"/>
              <w:noProof/>
              <w:kern w:val="2"/>
              <w:sz w:val="22"/>
              <w:szCs w:val="22"/>
              <w14:ligatures w14:val="standardContextual"/>
            </w:rPr>
          </w:pPr>
          <w:del w:id="1125" w:author="Mai Danh Khải" w:date="2023-05-25T14:28:00Z">
            <w:r w:rsidRPr="002B2FC8" w:rsidDel="002B2FC8">
              <w:rPr>
                <w:rStyle w:val="Siuktni"/>
                <w:rFonts w:ascii="Times New Roman" w:hAnsi="Times New Roman"/>
                <w:b/>
                <w:bCs/>
                <w:i/>
                <w:iCs/>
                <w:noProof/>
                <w:lang w:bidi="th-TH"/>
              </w:rPr>
              <w:delText>5.11.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thông tin đồng hồ điện</w:delText>
            </w:r>
            <w:r w:rsidDel="002B2FC8">
              <w:rPr>
                <w:noProof/>
                <w:webHidden/>
              </w:rPr>
              <w:tab/>
            </w:r>
          </w:del>
          <w:del w:id="1126" w:author="Mai Danh Khải" w:date="2023-05-25T13:57:00Z">
            <w:r w:rsidDel="00DF5FF9">
              <w:rPr>
                <w:noProof/>
                <w:webHidden/>
              </w:rPr>
              <w:delText>92</w:delText>
            </w:r>
          </w:del>
        </w:p>
        <w:p w14:paraId="77B09EAA" w14:textId="2C2DAB53" w:rsidR="00AE2137" w:rsidDel="002B2FC8" w:rsidRDefault="00AE2137">
          <w:pPr>
            <w:pStyle w:val="Mucluc3"/>
            <w:rPr>
              <w:del w:id="1127" w:author="Mai Danh Khải" w:date="2023-05-25T14:28:00Z"/>
              <w:rFonts w:asciiTheme="minorHAnsi" w:eastAsiaTheme="minorEastAsia" w:hAnsiTheme="minorHAnsi" w:cstheme="minorBidi"/>
              <w:noProof/>
              <w:kern w:val="2"/>
              <w:sz w:val="22"/>
              <w:szCs w:val="22"/>
              <w14:ligatures w14:val="standardContextual"/>
            </w:rPr>
          </w:pPr>
          <w:del w:id="1128" w:author="Mai Danh Khải" w:date="2023-05-25T14:28:00Z">
            <w:r w:rsidRPr="002B2FC8" w:rsidDel="002B2FC8">
              <w:rPr>
                <w:rStyle w:val="Siuktni"/>
                <w:rFonts w:ascii="Times New Roman" w:hAnsi="Times New Roman"/>
                <w:b/>
                <w:bCs/>
                <w:i/>
                <w:iCs/>
                <w:noProof/>
                <w:lang w:bidi="th-TH"/>
              </w:rPr>
              <w:delText>5.11.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ghi chỉ số điện</w:delText>
            </w:r>
            <w:r w:rsidDel="002B2FC8">
              <w:rPr>
                <w:noProof/>
                <w:webHidden/>
              </w:rPr>
              <w:tab/>
            </w:r>
          </w:del>
          <w:del w:id="1129" w:author="Mai Danh Khải" w:date="2023-05-25T13:57:00Z">
            <w:r w:rsidDel="00DF5FF9">
              <w:rPr>
                <w:noProof/>
                <w:webHidden/>
              </w:rPr>
              <w:delText>93</w:delText>
            </w:r>
          </w:del>
        </w:p>
        <w:p w14:paraId="4DC3E0B5" w14:textId="6F12617F" w:rsidR="00AE2137" w:rsidDel="002B2FC8" w:rsidRDefault="00AE2137">
          <w:pPr>
            <w:pStyle w:val="Mucluc3"/>
            <w:rPr>
              <w:del w:id="1130" w:author="Mai Danh Khải" w:date="2023-05-25T14:28:00Z"/>
              <w:rFonts w:asciiTheme="minorHAnsi" w:eastAsiaTheme="minorEastAsia" w:hAnsiTheme="minorHAnsi" w:cstheme="minorBidi"/>
              <w:noProof/>
              <w:kern w:val="2"/>
              <w:sz w:val="22"/>
              <w:szCs w:val="22"/>
              <w14:ligatures w14:val="standardContextual"/>
            </w:rPr>
          </w:pPr>
          <w:del w:id="1131" w:author="Mai Danh Khải" w:date="2023-05-25T14:28:00Z">
            <w:r w:rsidRPr="002B2FC8" w:rsidDel="002B2FC8">
              <w:rPr>
                <w:rStyle w:val="Siuktni"/>
                <w:rFonts w:ascii="Times New Roman" w:hAnsi="Times New Roman"/>
                <w:b/>
                <w:bCs/>
                <w:i/>
                <w:iCs/>
                <w:noProof/>
                <w:lang w:bidi="th-TH"/>
              </w:rPr>
              <w:delText>5.11.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Sửa chỉ số điện</w:delText>
            </w:r>
            <w:r w:rsidDel="002B2FC8">
              <w:rPr>
                <w:noProof/>
                <w:webHidden/>
              </w:rPr>
              <w:tab/>
            </w:r>
          </w:del>
          <w:del w:id="1132" w:author="Mai Danh Khải" w:date="2023-05-25T13:57:00Z">
            <w:r w:rsidDel="00DF5FF9">
              <w:rPr>
                <w:noProof/>
                <w:webHidden/>
              </w:rPr>
              <w:delText>93</w:delText>
            </w:r>
          </w:del>
        </w:p>
        <w:p w14:paraId="6E9070D1" w14:textId="2F3336E1" w:rsidR="00AE2137" w:rsidDel="002B2FC8" w:rsidRDefault="00AE2137">
          <w:pPr>
            <w:pStyle w:val="Mucluc3"/>
            <w:rPr>
              <w:del w:id="1133" w:author="Mai Danh Khải" w:date="2023-05-25T14:28:00Z"/>
              <w:rFonts w:asciiTheme="minorHAnsi" w:eastAsiaTheme="minorEastAsia" w:hAnsiTheme="minorHAnsi" w:cstheme="minorBidi"/>
              <w:noProof/>
              <w:kern w:val="2"/>
              <w:sz w:val="22"/>
              <w:szCs w:val="22"/>
              <w14:ligatures w14:val="standardContextual"/>
            </w:rPr>
          </w:pPr>
          <w:del w:id="1134" w:author="Mai Danh Khải" w:date="2023-05-25T14:28:00Z">
            <w:r w:rsidRPr="002B2FC8" w:rsidDel="002B2FC8">
              <w:rPr>
                <w:rStyle w:val="Siuktni"/>
                <w:rFonts w:ascii="Times New Roman" w:hAnsi="Times New Roman"/>
                <w:b/>
                <w:bCs/>
                <w:i/>
                <w:iCs/>
                <w:noProof/>
                <w:lang w:bidi="th-TH"/>
              </w:rPr>
              <w:delText>5.11.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chỉ số điện</w:delText>
            </w:r>
            <w:r w:rsidDel="002B2FC8">
              <w:rPr>
                <w:noProof/>
                <w:webHidden/>
              </w:rPr>
              <w:tab/>
            </w:r>
          </w:del>
          <w:del w:id="1135" w:author="Mai Danh Khải" w:date="2023-05-25T13:57:00Z">
            <w:r w:rsidDel="00DF5FF9">
              <w:rPr>
                <w:noProof/>
                <w:webHidden/>
              </w:rPr>
              <w:delText>94</w:delText>
            </w:r>
          </w:del>
        </w:p>
        <w:p w14:paraId="364505CD" w14:textId="5ACD2563" w:rsidR="00AE2137" w:rsidDel="002B2FC8" w:rsidRDefault="00AE2137">
          <w:pPr>
            <w:pStyle w:val="Mucluc3"/>
            <w:rPr>
              <w:del w:id="1136" w:author="Mai Danh Khải" w:date="2023-05-25T14:28:00Z"/>
              <w:rFonts w:asciiTheme="minorHAnsi" w:eastAsiaTheme="minorEastAsia" w:hAnsiTheme="minorHAnsi" w:cstheme="minorBidi"/>
              <w:noProof/>
              <w:kern w:val="2"/>
              <w:sz w:val="22"/>
              <w:szCs w:val="22"/>
              <w14:ligatures w14:val="standardContextual"/>
            </w:rPr>
          </w:pPr>
          <w:del w:id="1137" w:author="Mai Danh Khải" w:date="2023-05-25T14:28:00Z">
            <w:r w:rsidRPr="002B2FC8" w:rsidDel="002B2FC8">
              <w:rPr>
                <w:rStyle w:val="Siuktni"/>
                <w:rFonts w:ascii="Times New Roman" w:hAnsi="Times New Roman"/>
                <w:b/>
                <w:bCs/>
                <w:i/>
                <w:iCs/>
                <w:noProof/>
                <w:lang w:bidi="th-TH"/>
              </w:rPr>
              <w:delText>5.11.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Ghi chỉ số điện</w:delText>
            </w:r>
            <w:r w:rsidDel="002B2FC8">
              <w:rPr>
                <w:noProof/>
                <w:webHidden/>
              </w:rPr>
              <w:tab/>
            </w:r>
          </w:del>
          <w:del w:id="1138" w:author="Mai Danh Khải" w:date="2023-05-25T13:57:00Z">
            <w:r w:rsidDel="00DF5FF9">
              <w:rPr>
                <w:noProof/>
                <w:webHidden/>
              </w:rPr>
              <w:delText>94</w:delText>
            </w:r>
          </w:del>
        </w:p>
        <w:p w14:paraId="10FC5754" w14:textId="0B202408" w:rsidR="00AE2137" w:rsidDel="002B2FC8" w:rsidRDefault="00AE2137">
          <w:pPr>
            <w:pStyle w:val="Mucluc2"/>
            <w:rPr>
              <w:del w:id="1139" w:author="Mai Danh Khải" w:date="2023-05-25T14:28:00Z"/>
              <w:rFonts w:asciiTheme="minorHAnsi" w:eastAsiaTheme="minorEastAsia" w:hAnsiTheme="minorHAnsi" w:cstheme="minorBidi"/>
              <w:noProof/>
              <w:kern w:val="2"/>
              <w:sz w:val="22"/>
              <w:szCs w:val="22"/>
              <w14:ligatures w14:val="standardContextual"/>
            </w:rPr>
            <w:pPrChange w:id="1140" w:author="Mai Danh Khải" w:date="2023-05-25T14:28:00Z">
              <w:pPr>
                <w:pStyle w:val="Mucluc2"/>
                <w:tabs>
                  <w:tab w:val="left" w:pos="1050"/>
                </w:tabs>
              </w:pPr>
            </w:pPrChange>
          </w:pPr>
          <w:del w:id="1141" w:author="Mai Danh Khải" w:date="2023-05-25T14:28:00Z">
            <w:r w:rsidRPr="002B2FC8" w:rsidDel="002B2FC8">
              <w:rPr>
                <w:rStyle w:val="Siuktni"/>
                <w:rFonts w:ascii="Times New Roman" w:hAnsi="Times New Roman"/>
                <w:b/>
                <w:bCs/>
                <w:noProof/>
                <w:lang w:bidi="th-TH"/>
              </w:rPr>
              <w:delText>5.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Quản lý dịch vụ Nước</w:delText>
            </w:r>
            <w:r w:rsidDel="002B2FC8">
              <w:rPr>
                <w:noProof/>
                <w:webHidden/>
              </w:rPr>
              <w:tab/>
            </w:r>
          </w:del>
          <w:del w:id="1142" w:author="Mai Danh Khải" w:date="2023-05-25T13:57:00Z">
            <w:r w:rsidDel="00DF5FF9">
              <w:rPr>
                <w:noProof/>
                <w:webHidden/>
              </w:rPr>
              <w:delText>96</w:delText>
            </w:r>
          </w:del>
        </w:p>
        <w:p w14:paraId="3BAEDA6D" w14:textId="6B12EAF2" w:rsidR="00AE2137" w:rsidDel="002B2FC8" w:rsidRDefault="00AE2137">
          <w:pPr>
            <w:pStyle w:val="Mucluc3"/>
            <w:rPr>
              <w:del w:id="1143" w:author="Mai Danh Khải" w:date="2023-05-25T14:28:00Z"/>
              <w:rFonts w:asciiTheme="minorHAnsi" w:eastAsiaTheme="minorEastAsia" w:hAnsiTheme="minorHAnsi" w:cstheme="minorBidi"/>
              <w:noProof/>
              <w:kern w:val="2"/>
              <w:sz w:val="22"/>
              <w:szCs w:val="22"/>
              <w14:ligatures w14:val="standardContextual"/>
            </w:rPr>
          </w:pPr>
          <w:del w:id="1144" w:author="Mai Danh Khải" w:date="2023-05-25T14:28:00Z">
            <w:r w:rsidRPr="002B2FC8" w:rsidDel="002B2FC8">
              <w:rPr>
                <w:rStyle w:val="Siuktni"/>
                <w:rFonts w:ascii="Times New Roman" w:hAnsi="Times New Roman"/>
                <w:b/>
                <w:bCs/>
                <w:i/>
                <w:iCs/>
                <w:noProof/>
                <w:lang w:bidi="th-TH"/>
              </w:rPr>
              <w:delText>5.12.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mục bảng giá nước</w:delText>
            </w:r>
            <w:r w:rsidDel="002B2FC8">
              <w:rPr>
                <w:noProof/>
                <w:webHidden/>
              </w:rPr>
              <w:tab/>
            </w:r>
          </w:del>
          <w:del w:id="1145" w:author="Mai Danh Khải" w:date="2023-05-25T13:57:00Z">
            <w:r w:rsidDel="00DF5FF9">
              <w:rPr>
                <w:noProof/>
                <w:webHidden/>
              </w:rPr>
              <w:delText>96</w:delText>
            </w:r>
          </w:del>
        </w:p>
        <w:p w14:paraId="3DFE682E" w14:textId="4FCC2DEA" w:rsidR="00AE2137" w:rsidDel="002B2FC8" w:rsidRDefault="00AE2137">
          <w:pPr>
            <w:pStyle w:val="Mucluc3"/>
            <w:rPr>
              <w:del w:id="1146" w:author="Mai Danh Khải" w:date="2023-05-25T14:28:00Z"/>
              <w:rFonts w:asciiTheme="minorHAnsi" w:eastAsiaTheme="minorEastAsia" w:hAnsiTheme="minorHAnsi" w:cstheme="minorBidi"/>
              <w:noProof/>
              <w:kern w:val="2"/>
              <w:sz w:val="22"/>
              <w:szCs w:val="22"/>
              <w14:ligatures w14:val="standardContextual"/>
            </w:rPr>
          </w:pPr>
          <w:del w:id="1147" w:author="Mai Danh Khải" w:date="2023-05-25T14:28:00Z">
            <w:r w:rsidRPr="002B2FC8" w:rsidDel="002B2FC8">
              <w:rPr>
                <w:rStyle w:val="Siuktni"/>
                <w:rFonts w:ascii="Times New Roman" w:hAnsi="Times New Roman"/>
                <w:b/>
                <w:bCs/>
                <w:i/>
                <w:iCs/>
                <w:noProof/>
                <w:lang w:bidi="th-TH"/>
              </w:rPr>
              <w:delText>Thiết lập danh mục bảng giá nước</w:delText>
            </w:r>
            <w:r w:rsidDel="002B2FC8">
              <w:rPr>
                <w:noProof/>
                <w:webHidden/>
              </w:rPr>
              <w:tab/>
            </w:r>
          </w:del>
          <w:del w:id="1148" w:author="Mai Danh Khải" w:date="2023-05-25T13:57:00Z">
            <w:r w:rsidDel="00DF5FF9">
              <w:rPr>
                <w:noProof/>
                <w:webHidden/>
              </w:rPr>
              <w:delText>96</w:delText>
            </w:r>
          </w:del>
        </w:p>
        <w:p w14:paraId="63EF8BB8" w14:textId="670A4857" w:rsidR="00AE2137" w:rsidDel="002B2FC8" w:rsidRDefault="00AE2137">
          <w:pPr>
            <w:pStyle w:val="Mucluc3"/>
            <w:rPr>
              <w:del w:id="1149" w:author="Mai Danh Khải" w:date="2023-05-25T14:28:00Z"/>
              <w:rFonts w:asciiTheme="minorHAnsi" w:eastAsiaTheme="minorEastAsia" w:hAnsiTheme="minorHAnsi" w:cstheme="minorBidi"/>
              <w:noProof/>
              <w:kern w:val="2"/>
              <w:sz w:val="22"/>
              <w:szCs w:val="22"/>
              <w14:ligatures w14:val="standardContextual"/>
            </w:rPr>
          </w:pPr>
          <w:del w:id="1150" w:author="Mai Danh Khải" w:date="2023-05-25T14:28:00Z">
            <w:r w:rsidRPr="002B2FC8" w:rsidDel="002B2FC8">
              <w:rPr>
                <w:rStyle w:val="Siuktni"/>
                <w:rFonts w:ascii="Times New Roman" w:hAnsi="Times New Roman"/>
                <w:b/>
                <w:bCs/>
                <w:i/>
                <w:iCs/>
                <w:noProof/>
                <w:lang w:bidi="th-TH"/>
              </w:rPr>
              <w:delText>5.12.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Cập nhật thay đổi đơn giá nước</w:delText>
            </w:r>
            <w:r w:rsidDel="002B2FC8">
              <w:rPr>
                <w:noProof/>
                <w:webHidden/>
              </w:rPr>
              <w:tab/>
            </w:r>
          </w:del>
          <w:del w:id="1151" w:author="Mai Danh Khải" w:date="2023-05-25T13:57:00Z">
            <w:r w:rsidDel="00DF5FF9">
              <w:rPr>
                <w:noProof/>
                <w:webHidden/>
              </w:rPr>
              <w:delText>98</w:delText>
            </w:r>
          </w:del>
        </w:p>
        <w:p w14:paraId="77CFF7F8" w14:textId="108625BF" w:rsidR="00AE2137" w:rsidDel="002B2FC8" w:rsidRDefault="00AE2137">
          <w:pPr>
            <w:pStyle w:val="Mucluc3"/>
            <w:rPr>
              <w:del w:id="1152" w:author="Mai Danh Khải" w:date="2023-05-25T14:28:00Z"/>
              <w:rFonts w:asciiTheme="minorHAnsi" w:eastAsiaTheme="minorEastAsia" w:hAnsiTheme="minorHAnsi" w:cstheme="minorBidi"/>
              <w:noProof/>
              <w:kern w:val="2"/>
              <w:sz w:val="22"/>
              <w:szCs w:val="22"/>
              <w14:ligatures w14:val="standardContextual"/>
            </w:rPr>
          </w:pPr>
          <w:del w:id="1153" w:author="Mai Danh Khải" w:date="2023-05-25T14:28:00Z">
            <w:r w:rsidRPr="002B2FC8" w:rsidDel="002B2FC8">
              <w:rPr>
                <w:rStyle w:val="Siuktni"/>
                <w:rFonts w:ascii="Times New Roman" w:hAnsi="Times New Roman"/>
                <w:b/>
                <w:bCs/>
                <w:i/>
                <w:iCs/>
                <w:noProof/>
                <w:lang w:bidi="th-TH"/>
              </w:rPr>
              <w:delText>5.12.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đồng hồ nước</w:delText>
            </w:r>
            <w:r w:rsidDel="002B2FC8">
              <w:rPr>
                <w:noProof/>
                <w:webHidden/>
              </w:rPr>
              <w:tab/>
            </w:r>
          </w:del>
          <w:del w:id="1154" w:author="Mai Danh Khải" w:date="2023-05-25T13:57:00Z">
            <w:r w:rsidDel="00DF5FF9">
              <w:rPr>
                <w:noProof/>
                <w:webHidden/>
              </w:rPr>
              <w:delText>98</w:delText>
            </w:r>
          </w:del>
        </w:p>
        <w:p w14:paraId="0068D50A" w14:textId="0562D8B2" w:rsidR="00AE2137" w:rsidDel="002B2FC8" w:rsidRDefault="00AE2137">
          <w:pPr>
            <w:pStyle w:val="Mucluc3"/>
            <w:rPr>
              <w:del w:id="1155" w:author="Mai Danh Khải" w:date="2023-05-25T14:28:00Z"/>
              <w:rFonts w:asciiTheme="minorHAnsi" w:eastAsiaTheme="minorEastAsia" w:hAnsiTheme="minorHAnsi" w:cstheme="minorBidi"/>
              <w:noProof/>
              <w:kern w:val="2"/>
              <w:sz w:val="22"/>
              <w:szCs w:val="22"/>
              <w14:ligatures w14:val="standardContextual"/>
            </w:rPr>
          </w:pPr>
          <w:del w:id="1156" w:author="Mai Danh Khải" w:date="2023-05-25T14:28:00Z">
            <w:r w:rsidRPr="002B2FC8" w:rsidDel="002B2FC8">
              <w:rPr>
                <w:rStyle w:val="Siuktni"/>
                <w:rFonts w:ascii="Times New Roman" w:hAnsi="Times New Roman"/>
                <w:b/>
                <w:bCs/>
                <w:i/>
                <w:iCs/>
                <w:noProof/>
                <w:lang w:bidi="th-TH"/>
              </w:rPr>
              <w:delText>5.12.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danh mục đồng hồ nước</w:delText>
            </w:r>
            <w:r w:rsidDel="002B2FC8">
              <w:rPr>
                <w:noProof/>
                <w:webHidden/>
              </w:rPr>
              <w:tab/>
            </w:r>
          </w:del>
          <w:del w:id="1157" w:author="Mai Danh Khải" w:date="2023-05-25T13:57:00Z">
            <w:r w:rsidDel="00DF5FF9">
              <w:rPr>
                <w:noProof/>
                <w:webHidden/>
              </w:rPr>
              <w:delText>99</w:delText>
            </w:r>
          </w:del>
        </w:p>
        <w:p w14:paraId="50C1A27E" w14:textId="3C1FE301" w:rsidR="00AE2137" w:rsidDel="002B2FC8" w:rsidRDefault="00AE2137">
          <w:pPr>
            <w:pStyle w:val="Mucluc3"/>
            <w:rPr>
              <w:del w:id="1158" w:author="Mai Danh Khải" w:date="2023-05-25T14:28:00Z"/>
              <w:rFonts w:asciiTheme="minorHAnsi" w:eastAsiaTheme="minorEastAsia" w:hAnsiTheme="minorHAnsi" w:cstheme="minorBidi"/>
              <w:noProof/>
              <w:kern w:val="2"/>
              <w:sz w:val="22"/>
              <w:szCs w:val="22"/>
              <w14:ligatures w14:val="standardContextual"/>
            </w:rPr>
          </w:pPr>
          <w:del w:id="1159" w:author="Mai Danh Khải" w:date="2023-05-25T14:28:00Z">
            <w:r w:rsidRPr="002B2FC8" w:rsidDel="002B2FC8">
              <w:rPr>
                <w:rStyle w:val="Siuktni"/>
                <w:rFonts w:ascii="Times New Roman" w:hAnsi="Times New Roman"/>
                <w:b/>
                <w:bCs/>
                <w:i/>
                <w:iCs/>
                <w:noProof/>
                <w:lang w:bidi="th-TH"/>
              </w:rPr>
              <w:delText>5.12.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thông tin danh mục đồng hồ nước</w:delText>
            </w:r>
            <w:r w:rsidDel="002B2FC8">
              <w:rPr>
                <w:noProof/>
                <w:webHidden/>
              </w:rPr>
              <w:tab/>
            </w:r>
          </w:del>
          <w:del w:id="1160" w:author="Mai Danh Khải" w:date="2023-05-25T13:57:00Z">
            <w:r w:rsidDel="00DF5FF9">
              <w:rPr>
                <w:noProof/>
                <w:webHidden/>
              </w:rPr>
              <w:delText>99</w:delText>
            </w:r>
          </w:del>
        </w:p>
        <w:p w14:paraId="2F83AF04" w14:textId="2E547C00" w:rsidR="00AE2137" w:rsidDel="002B2FC8" w:rsidRDefault="00AE2137">
          <w:pPr>
            <w:pStyle w:val="Mucluc3"/>
            <w:rPr>
              <w:del w:id="1161" w:author="Mai Danh Khải" w:date="2023-05-25T14:28:00Z"/>
              <w:rFonts w:asciiTheme="minorHAnsi" w:eastAsiaTheme="minorEastAsia" w:hAnsiTheme="minorHAnsi" w:cstheme="minorBidi"/>
              <w:noProof/>
              <w:kern w:val="2"/>
              <w:sz w:val="22"/>
              <w:szCs w:val="22"/>
              <w14:ligatures w14:val="standardContextual"/>
            </w:rPr>
          </w:pPr>
          <w:del w:id="1162" w:author="Mai Danh Khải" w:date="2023-05-25T14:28:00Z">
            <w:r w:rsidRPr="002B2FC8" w:rsidDel="002B2FC8">
              <w:rPr>
                <w:rStyle w:val="Siuktni"/>
                <w:rFonts w:ascii="Times New Roman" w:hAnsi="Times New Roman"/>
                <w:b/>
                <w:bCs/>
                <w:i/>
                <w:iCs/>
                <w:noProof/>
                <w:lang w:bidi="th-TH"/>
              </w:rPr>
              <w:delText>5.12.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ghi chỉ số nước</w:delText>
            </w:r>
            <w:r w:rsidDel="002B2FC8">
              <w:rPr>
                <w:noProof/>
                <w:webHidden/>
              </w:rPr>
              <w:tab/>
            </w:r>
          </w:del>
          <w:del w:id="1163" w:author="Mai Danh Khải" w:date="2023-05-25T13:57:00Z">
            <w:r w:rsidDel="00DF5FF9">
              <w:rPr>
                <w:noProof/>
                <w:webHidden/>
              </w:rPr>
              <w:delText>100</w:delText>
            </w:r>
          </w:del>
        </w:p>
        <w:p w14:paraId="69DDFC40" w14:textId="7A25CF48" w:rsidR="00AE2137" w:rsidDel="002B2FC8" w:rsidRDefault="00AE2137">
          <w:pPr>
            <w:pStyle w:val="Mucluc3"/>
            <w:rPr>
              <w:del w:id="1164" w:author="Mai Danh Khải" w:date="2023-05-25T14:28:00Z"/>
              <w:rFonts w:asciiTheme="minorHAnsi" w:eastAsiaTheme="minorEastAsia" w:hAnsiTheme="minorHAnsi" w:cstheme="minorBidi"/>
              <w:noProof/>
              <w:kern w:val="2"/>
              <w:sz w:val="22"/>
              <w:szCs w:val="22"/>
              <w14:ligatures w14:val="standardContextual"/>
            </w:rPr>
          </w:pPr>
          <w:del w:id="1165" w:author="Mai Danh Khải" w:date="2023-05-25T14:28:00Z">
            <w:r w:rsidRPr="002B2FC8" w:rsidDel="002B2FC8">
              <w:rPr>
                <w:rStyle w:val="Siuktni"/>
                <w:rFonts w:ascii="Times New Roman" w:hAnsi="Times New Roman"/>
                <w:b/>
                <w:bCs/>
                <w:i/>
                <w:iCs/>
                <w:noProof/>
                <w:lang w:bidi="th-TH"/>
              </w:rPr>
              <w:delText>5.12.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Sửa chỉ số nước</w:delText>
            </w:r>
            <w:r w:rsidDel="002B2FC8">
              <w:rPr>
                <w:noProof/>
                <w:webHidden/>
              </w:rPr>
              <w:tab/>
            </w:r>
          </w:del>
          <w:del w:id="1166" w:author="Mai Danh Khải" w:date="2023-05-25T13:57:00Z">
            <w:r w:rsidDel="00DF5FF9">
              <w:rPr>
                <w:noProof/>
                <w:webHidden/>
              </w:rPr>
              <w:delText>100</w:delText>
            </w:r>
          </w:del>
        </w:p>
        <w:p w14:paraId="04230E40" w14:textId="178E01B5" w:rsidR="00AE2137" w:rsidDel="002B2FC8" w:rsidRDefault="00AE2137">
          <w:pPr>
            <w:pStyle w:val="Mucluc3"/>
            <w:rPr>
              <w:del w:id="1167" w:author="Mai Danh Khải" w:date="2023-05-25T14:28:00Z"/>
              <w:rFonts w:asciiTheme="minorHAnsi" w:eastAsiaTheme="minorEastAsia" w:hAnsiTheme="minorHAnsi" w:cstheme="minorBidi"/>
              <w:noProof/>
              <w:kern w:val="2"/>
              <w:sz w:val="22"/>
              <w:szCs w:val="22"/>
              <w14:ligatures w14:val="standardContextual"/>
            </w:rPr>
          </w:pPr>
          <w:del w:id="1168" w:author="Mai Danh Khải" w:date="2023-05-25T14:28:00Z">
            <w:r w:rsidRPr="002B2FC8" w:rsidDel="002B2FC8">
              <w:rPr>
                <w:rStyle w:val="Siuktni"/>
                <w:rFonts w:ascii="Times New Roman" w:hAnsi="Times New Roman"/>
                <w:b/>
                <w:bCs/>
                <w:i/>
                <w:iCs/>
                <w:noProof/>
                <w:lang w:bidi="th-TH"/>
              </w:rPr>
              <w:delText>5.12.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chỉ số nước</w:delText>
            </w:r>
            <w:r w:rsidDel="002B2FC8">
              <w:rPr>
                <w:noProof/>
                <w:webHidden/>
              </w:rPr>
              <w:tab/>
            </w:r>
          </w:del>
          <w:del w:id="1169" w:author="Mai Danh Khải" w:date="2023-05-25T13:57:00Z">
            <w:r w:rsidDel="00DF5FF9">
              <w:rPr>
                <w:noProof/>
                <w:webHidden/>
              </w:rPr>
              <w:delText>101</w:delText>
            </w:r>
          </w:del>
        </w:p>
        <w:p w14:paraId="4FE66F69" w14:textId="3DE43CAB" w:rsidR="00AE2137" w:rsidDel="002B2FC8" w:rsidRDefault="00AE2137">
          <w:pPr>
            <w:pStyle w:val="Mucluc3"/>
            <w:rPr>
              <w:del w:id="1170" w:author="Mai Danh Khải" w:date="2023-05-25T14:28:00Z"/>
              <w:rFonts w:asciiTheme="minorHAnsi" w:eastAsiaTheme="minorEastAsia" w:hAnsiTheme="minorHAnsi" w:cstheme="minorBidi"/>
              <w:noProof/>
              <w:kern w:val="2"/>
              <w:sz w:val="22"/>
              <w:szCs w:val="22"/>
              <w14:ligatures w14:val="standardContextual"/>
            </w:rPr>
          </w:pPr>
          <w:del w:id="1171" w:author="Mai Danh Khải" w:date="2023-05-25T14:28:00Z">
            <w:r w:rsidRPr="002B2FC8" w:rsidDel="002B2FC8">
              <w:rPr>
                <w:rStyle w:val="Siuktni"/>
                <w:rFonts w:ascii="Times New Roman" w:hAnsi="Times New Roman"/>
                <w:b/>
                <w:bCs/>
                <w:i/>
                <w:iCs/>
                <w:noProof/>
                <w:lang w:bidi="th-TH"/>
              </w:rPr>
              <w:delText>5.12.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Ghi chỉ số nước.</w:delText>
            </w:r>
            <w:r w:rsidDel="002B2FC8">
              <w:rPr>
                <w:noProof/>
                <w:webHidden/>
              </w:rPr>
              <w:tab/>
            </w:r>
          </w:del>
          <w:del w:id="1172" w:author="Mai Danh Khải" w:date="2023-05-25T13:57:00Z">
            <w:r w:rsidDel="00DF5FF9">
              <w:rPr>
                <w:noProof/>
                <w:webHidden/>
              </w:rPr>
              <w:delText>101</w:delText>
            </w:r>
          </w:del>
        </w:p>
        <w:p w14:paraId="564CF7E5" w14:textId="77F843A2" w:rsidR="00AE2137" w:rsidDel="002B2FC8" w:rsidRDefault="00AE2137">
          <w:pPr>
            <w:pStyle w:val="Mucluc2"/>
            <w:rPr>
              <w:del w:id="1173" w:author="Mai Danh Khải" w:date="2023-05-25T14:28:00Z"/>
              <w:rFonts w:asciiTheme="minorHAnsi" w:eastAsiaTheme="minorEastAsia" w:hAnsiTheme="minorHAnsi" w:cstheme="minorBidi"/>
              <w:noProof/>
              <w:kern w:val="2"/>
              <w:sz w:val="22"/>
              <w:szCs w:val="22"/>
              <w14:ligatures w14:val="standardContextual"/>
            </w:rPr>
            <w:pPrChange w:id="1174" w:author="Mai Danh Khải" w:date="2023-05-25T14:28:00Z">
              <w:pPr>
                <w:pStyle w:val="Mucluc2"/>
                <w:tabs>
                  <w:tab w:val="left" w:pos="1050"/>
                </w:tabs>
              </w:pPr>
            </w:pPrChange>
          </w:pPr>
          <w:del w:id="1175" w:author="Mai Danh Khải" w:date="2023-05-25T14:28:00Z">
            <w:r w:rsidRPr="002B2FC8" w:rsidDel="002B2FC8">
              <w:rPr>
                <w:rStyle w:val="Siuktni"/>
                <w:rFonts w:ascii="Times New Roman" w:hAnsi="Times New Roman"/>
                <w:b/>
                <w:bCs/>
                <w:noProof/>
                <w:lang w:bidi="th-TH"/>
              </w:rPr>
              <w:delText>5.1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Quản lý điện điều hòa ngoài giờ</w:delText>
            </w:r>
            <w:r w:rsidDel="002B2FC8">
              <w:rPr>
                <w:noProof/>
                <w:webHidden/>
              </w:rPr>
              <w:tab/>
            </w:r>
          </w:del>
          <w:del w:id="1176" w:author="Mai Danh Khải" w:date="2023-05-25T13:57:00Z">
            <w:r w:rsidDel="00DF5FF9">
              <w:rPr>
                <w:noProof/>
                <w:webHidden/>
              </w:rPr>
              <w:delText>103</w:delText>
            </w:r>
          </w:del>
        </w:p>
        <w:p w14:paraId="61CEE37B" w14:textId="0A47A40D" w:rsidR="00AE2137" w:rsidDel="002B2FC8" w:rsidRDefault="00AE2137">
          <w:pPr>
            <w:pStyle w:val="Mucluc3"/>
            <w:rPr>
              <w:del w:id="1177" w:author="Mai Danh Khải" w:date="2023-05-25T14:28:00Z"/>
              <w:rFonts w:asciiTheme="minorHAnsi" w:eastAsiaTheme="minorEastAsia" w:hAnsiTheme="minorHAnsi" w:cstheme="minorBidi"/>
              <w:noProof/>
              <w:kern w:val="2"/>
              <w:sz w:val="22"/>
              <w:szCs w:val="22"/>
              <w14:ligatures w14:val="standardContextual"/>
            </w:rPr>
          </w:pPr>
          <w:del w:id="1178" w:author="Mai Danh Khải" w:date="2023-05-25T14:28:00Z">
            <w:r w:rsidRPr="002B2FC8" w:rsidDel="002B2FC8">
              <w:rPr>
                <w:rStyle w:val="Siuktni"/>
                <w:rFonts w:ascii="Times New Roman" w:hAnsi="Times New Roman"/>
                <w:b/>
                <w:bCs/>
                <w:i/>
                <w:iCs/>
                <w:noProof/>
                <w:lang w:bidi="th-TH"/>
              </w:rPr>
              <w:delText>5.13.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Ghi chỉ số điện điều hòa ngoài giờ</w:delText>
            </w:r>
            <w:r w:rsidDel="002B2FC8">
              <w:rPr>
                <w:noProof/>
                <w:webHidden/>
              </w:rPr>
              <w:tab/>
            </w:r>
          </w:del>
          <w:del w:id="1179" w:author="Mai Danh Khải" w:date="2023-05-25T13:57:00Z">
            <w:r w:rsidDel="00DF5FF9">
              <w:rPr>
                <w:noProof/>
                <w:webHidden/>
              </w:rPr>
              <w:delText>103</w:delText>
            </w:r>
          </w:del>
        </w:p>
        <w:p w14:paraId="58F9D6F9" w14:textId="796D467C" w:rsidR="00AE2137" w:rsidDel="002B2FC8" w:rsidRDefault="00AE2137">
          <w:pPr>
            <w:pStyle w:val="Mucluc3"/>
            <w:rPr>
              <w:del w:id="1180" w:author="Mai Danh Khải" w:date="2023-05-25T14:28:00Z"/>
              <w:rFonts w:asciiTheme="minorHAnsi" w:eastAsiaTheme="minorEastAsia" w:hAnsiTheme="minorHAnsi" w:cstheme="minorBidi"/>
              <w:noProof/>
              <w:kern w:val="2"/>
              <w:sz w:val="22"/>
              <w:szCs w:val="22"/>
              <w14:ligatures w14:val="standardContextual"/>
            </w:rPr>
          </w:pPr>
          <w:del w:id="1181" w:author="Mai Danh Khải" w:date="2023-05-25T14:28:00Z">
            <w:r w:rsidRPr="002B2FC8" w:rsidDel="002B2FC8">
              <w:rPr>
                <w:rStyle w:val="Siuktni"/>
                <w:rFonts w:ascii="Times New Roman" w:hAnsi="Times New Roman"/>
                <w:b/>
                <w:bCs/>
                <w:i/>
                <w:iCs/>
                <w:noProof/>
                <w:lang w:bidi="th-TH"/>
              </w:rPr>
              <w:delText>5.13.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danh sách ghi chỉ số điện điều hòa ngoài giờ</w:delText>
            </w:r>
            <w:r w:rsidDel="002B2FC8">
              <w:rPr>
                <w:noProof/>
                <w:webHidden/>
              </w:rPr>
              <w:tab/>
            </w:r>
          </w:del>
          <w:del w:id="1182" w:author="Mai Danh Khải" w:date="2023-05-25T13:57:00Z">
            <w:r w:rsidDel="00DF5FF9">
              <w:rPr>
                <w:noProof/>
                <w:webHidden/>
              </w:rPr>
              <w:delText>103</w:delText>
            </w:r>
          </w:del>
        </w:p>
        <w:p w14:paraId="03B900E0" w14:textId="7035F2FD" w:rsidR="00AE2137" w:rsidDel="002B2FC8" w:rsidRDefault="00AE2137">
          <w:pPr>
            <w:pStyle w:val="Mucluc2"/>
            <w:rPr>
              <w:del w:id="1183" w:author="Mai Danh Khải" w:date="2023-05-25T14:28:00Z"/>
              <w:rFonts w:asciiTheme="minorHAnsi" w:eastAsiaTheme="minorEastAsia" w:hAnsiTheme="minorHAnsi" w:cstheme="minorBidi"/>
              <w:noProof/>
              <w:kern w:val="2"/>
              <w:sz w:val="22"/>
              <w:szCs w:val="22"/>
              <w14:ligatures w14:val="standardContextual"/>
            </w:rPr>
            <w:pPrChange w:id="1184" w:author="Mai Danh Khải" w:date="2023-05-25T14:28:00Z">
              <w:pPr>
                <w:pStyle w:val="Mucluc2"/>
                <w:tabs>
                  <w:tab w:val="left" w:pos="1050"/>
                </w:tabs>
              </w:pPr>
            </w:pPrChange>
          </w:pPr>
          <w:del w:id="1185" w:author="Mai Danh Khải" w:date="2023-05-25T14:28:00Z">
            <w:r w:rsidRPr="002B2FC8" w:rsidDel="002B2FC8">
              <w:rPr>
                <w:rStyle w:val="Siuktni"/>
                <w:rFonts w:ascii="Times New Roman" w:hAnsi="Times New Roman"/>
                <w:b/>
                <w:bCs/>
                <w:noProof/>
                <w:lang w:bidi="th-TH"/>
              </w:rPr>
              <w:delText>5.1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Quản lý hóa đơn công nợ</w:delText>
            </w:r>
            <w:r w:rsidDel="002B2FC8">
              <w:rPr>
                <w:noProof/>
                <w:webHidden/>
              </w:rPr>
              <w:tab/>
            </w:r>
          </w:del>
          <w:del w:id="1186" w:author="Mai Danh Khải" w:date="2023-05-25T13:57:00Z">
            <w:r w:rsidDel="00DF5FF9">
              <w:rPr>
                <w:noProof/>
                <w:webHidden/>
              </w:rPr>
              <w:delText>105</w:delText>
            </w:r>
          </w:del>
        </w:p>
        <w:p w14:paraId="6B6352DC" w14:textId="60B7BC22" w:rsidR="00AE2137" w:rsidDel="002B2FC8" w:rsidRDefault="00AE2137">
          <w:pPr>
            <w:pStyle w:val="Mucluc3"/>
            <w:rPr>
              <w:del w:id="1187" w:author="Mai Danh Khải" w:date="2023-05-25T14:28:00Z"/>
              <w:rFonts w:asciiTheme="minorHAnsi" w:eastAsiaTheme="minorEastAsia" w:hAnsiTheme="minorHAnsi" w:cstheme="minorBidi"/>
              <w:noProof/>
              <w:kern w:val="2"/>
              <w:sz w:val="22"/>
              <w:szCs w:val="22"/>
              <w14:ligatures w14:val="standardContextual"/>
            </w:rPr>
          </w:pPr>
          <w:del w:id="1188" w:author="Mai Danh Khải" w:date="2023-05-25T14:28:00Z">
            <w:r w:rsidRPr="002B2FC8" w:rsidDel="002B2FC8">
              <w:rPr>
                <w:rStyle w:val="Siuktni"/>
                <w:rFonts w:ascii="Times New Roman" w:hAnsi="Times New Roman"/>
                <w:b/>
                <w:bCs/>
                <w:noProof/>
                <w:lang w:bidi="th-TH"/>
              </w:rPr>
              <w:delText>5.14.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Hiển thị danh sách hóa đơn công nợ</w:delText>
            </w:r>
            <w:r w:rsidDel="002B2FC8">
              <w:rPr>
                <w:noProof/>
                <w:webHidden/>
              </w:rPr>
              <w:tab/>
            </w:r>
          </w:del>
          <w:del w:id="1189" w:author="Mai Danh Khải" w:date="2023-05-25T13:57:00Z">
            <w:r w:rsidDel="00DF5FF9">
              <w:rPr>
                <w:noProof/>
                <w:webHidden/>
              </w:rPr>
              <w:delText>105</w:delText>
            </w:r>
          </w:del>
        </w:p>
        <w:p w14:paraId="5C6EB8AF" w14:textId="03B957AC" w:rsidR="00AE2137" w:rsidDel="002B2FC8" w:rsidRDefault="00AE2137">
          <w:pPr>
            <w:pStyle w:val="Mucluc3"/>
            <w:rPr>
              <w:del w:id="1190" w:author="Mai Danh Khải" w:date="2023-05-25T14:28:00Z"/>
              <w:rFonts w:asciiTheme="minorHAnsi" w:eastAsiaTheme="minorEastAsia" w:hAnsiTheme="minorHAnsi" w:cstheme="minorBidi"/>
              <w:noProof/>
              <w:kern w:val="2"/>
              <w:sz w:val="22"/>
              <w:szCs w:val="22"/>
              <w14:ligatures w14:val="standardContextual"/>
            </w:rPr>
          </w:pPr>
          <w:del w:id="1191" w:author="Mai Danh Khải" w:date="2023-05-25T14:28:00Z">
            <w:r w:rsidRPr="002B2FC8" w:rsidDel="002B2FC8">
              <w:rPr>
                <w:rStyle w:val="Siuktni"/>
                <w:rFonts w:ascii="Times New Roman" w:hAnsi="Times New Roman"/>
                <w:b/>
                <w:bCs/>
                <w:noProof/>
                <w:lang w:bidi="th-TH"/>
              </w:rPr>
              <w:delText>5.14.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Tạo hóa đơn công nợ</w:delText>
            </w:r>
            <w:r w:rsidDel="002B2FC8">
              <w:rPr>
                <w:noProof/>
                <w:webHidden/>
              </w:rPr>
              <w:tab/>
            </w:r>
          </w:del>
          <w:del w:id="1192" w:author="Mai Danh Khải" w:date="2023-05-25T13:57:00Z">
            <w:r w:rsidDel="00DF5FF9">
              <w:rPr>
                <w:noProof/>
                <w:webHidden/>
              </w:rPr>
              <w:delText>105</w:delText>
            </w:r>
          </w:del>
        </w:p>
        <w:p w14:paraId="1EAFE7AB" w14:textId="78650380" w:rsidR="00AE2137" w:rsidDel="002B2FC8" w:rsidRDefault="00AE2137">
          <w:pPr>
            <w:pStyle w:val="Mucluc3"/>
            <w:rPr>
              <w:del w:id="1193" w:author="Mai Danh Khải" w:date="2023-05-25T14:28:00Z"/>
              <w:rFonts w:asciiTheme="minorHAnsi" w:eastAsiaTheme="minorEastAsia" w:hAnsiTheme="minorHAnsi" w:cstheme="minorBidi"/>
              <w:noProof/>
              <w:kern w:val="2"/>
              <w:sz w:val="22"/>
              <w:szCs w:val="22"/>
              <w14:ligatures w14:val="standardContextual"/>
            </w:rPr>
          </w:pPr>
          <w:del w:id="1194" w:author="Mai Danh Khải" w:date="2023-05-25T14:28:00Z">
            <w:r w:rsidRPr="002B2FC8" w:rsidDel="002B2FC8">
              <w:rPr>
                <w:rStyle w:val="Siuktni"/>
                <w:rFonts w:ascii="Times New Roman" w:hAnsi="Times New Roman"/>
                <w:b/>
                <w:bCs/>
                <w:noProof/>
                <w:lang w:bidi="th-TH"/>
              </w:rPr>
              <w:delText>5.14.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Duyệt hóa đơn công nợ</w:delText>
            </w:r>
            <w:r w:rsidDel="002B2FC8">
              <w:rPr>
                <w:noProof/>
                <w:webHidden/>
              </w:rPr>
              <w:tab/>
            </w:r>
          </w:del>
          <w:del w:id="1195" w:author="Mai Danh Khải" w:date="2023-05-25T13:57:00Z">
            <w:r w:rsidDel="00DF5FF9">
              <w:rPr>
                <w:noProof/>
                <w:webHidden/>
              </w:rPr>
              <w:delText>106</w:delText>
            </w:r>
          </w:del>
        </w:p>
        <w:p w14:paraId="5D5759A5" w14:textId="5644312C" w:rsidR="00AE2137" w:rsidDel="002B2FC8" w:rsidRDefault="00AE2137">
          <w:pPr>
            <w:pStyle w:val="Mucluc3"/>
            <w:rPr>
              <w:del w:id="1196" w:author="Mai Danh Khải" w:date="2023-05-25T14:28:00Z"/>
              <w:rFonts w:asciiTheme="minorHAnsi" w:eastAsiaTheme="minorEastAsia" w:hAnsiTheme="minorHAnsi" w:cstheme="minorBidi"/>
              <w:noProof/>
              <w:kern w:val="2"/>
              <w:sz w:val="22"/>
              <w:szCs w:val="22"/>
              <w14:ligatures w14:val="standardContextual"/>
            </w:rPr>
          </w:pPr>
          <w:del w:id="1197" w:author="Mai Danh Khải" w:date="2023-05-25T14:28:00Z">
            <w:r w:rsidRPr="002B2FC8" w:rsidDel="002B2FC8">
              <w:rPr>
                <w:rStyle w:val="Siuktni"/>
                <w:rFonts w:ascii="Times New Roman" w:hAnsi="Times New Roman"/>
                <w:b/>
                <w:bCs/>
                <w:noProof/>
                <w:lang w:bidi="th-TH"/>
              </w:rPr>
              <w:delText>5.14.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Bỏ duyệt hóa đơn công nợ</w:delText>
            </w:r>
            <w:r w:rsidDel="002B2FC8">
              <w:rPr>
                <w:noProof/>
                <w:webHidden/>
              </w:rPr>
              <w:tab/>
            </w:r>
          </w:del>
          <w:del w:id="1198" w:author="Mai Danh Khải" w:date="2023-05-25T13:57:00Z">
            <w:r w:rsidDel="00DF5FF9">
              <w:rPr>
                <w:noProof/>
                <w:webHidden/>
              </w:rPr>
              <w:delText>106</w:delText>
            </w:r>
          </w:del>
        </w:p>
        <w:p w14:paraId="7B16F690" w14:textId="111F3F93" w:rsidR="00AE2137" w:rsidDel="002B2FC8" w:rsidRDefault="00AE2137">
          <w:pPr>
            <w:pStyle w:val="Mucluc3"/>
            <w:rPr>
              <w:del w:id="1199" w:author="Mai Danh Khải" w:date="2023-05-25T14:28:00Z"/>
              <w:rFonts w:asciiTheme="minorHAnsi" w:eastAsiaTheme="minorEastAsia" w:hAnsiTheme="minorHAnsi" w:cstheme="minorBidi"/>
              <w:noProof/>
              <w:kern w:val="2"/>
              <w:sz w:val="22"/>
              <w:szCs w:val="22"/>
              <w14:ligatures w14:val="standardContextual"/>
            </w:rPr>
          </w:pPr>
          <w:del w:id="1200" w:author="Mai Danh Khải" w:date="2023-05-25T14:28:00Z">
            <w:r w:rsidRPr="002B2FC8" w:rsidDel="002B2FC8">
              <w:rPr>
                <w:rStyle w:val="Siuktni"/>
                <w:rFonts w:ascii="Times New Roman" w:hAnsi="Times New Roman"/>
                <w:b/>
                <w:bCs/>
                <w:noProof/>
                <w:lang w:bidi="th-TH"/>
              </w:rPr>
              <w:delText>5.14.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Sửa hóa đơn công nợ</w:delText>
            </w:r>
            <w:r w:rsidDel="002B2FC8">
              <w:rPr>
                <w:noProof/>
                <w:webHidden/>
              </w:rPr>
              <w:tab/>
            </w:r>
          </w:del>
          <w:del w:id="1201" w:author="Mai Danh Khải" w:date="2023-05-25T13:57:00Z">
            <w:r w:rsidDel="00DF5FF9">
              <w:rPr>
                <w:noProof/>
                <w:webHidden/>
              </w:rPr>
              <w:delText>107</w:delText>
            </w:r>
          </w:del>
        </w:p>
        <w:p w14:paraId="3AFDFA88" w14:textId="76D6B507" w:rsidR="00AE2137" w:rsidDel="002B2FC8" w:rsidRDefault="00AE2137">
          <w:pPr>
            <w:pStyle w:val="Mucluc3"/>
            <w:rPr>
              <w:del w:id="1202" w:author="Mai Danh Khải" w:date="2023-05-25T14:28:00Z"/>
              <w:rFonts w:asciiTheme="minorHAnsi" w:eastAsiaTheme="minorEastAsia" w:hAnsiTheme="minorHAnsi" w:cstheme="minorBidi"/>
              <w:noProof/>
              <w:kern w:val="2"/>
              <w:sz w:val="22"/>
              <w:szCs w:val="22"/>
              <w14:ligatures w14:val="standardContextual"/>
            </w:rPr>
          </w:pPr>
          <w:del w:id="1203" w:author="Mai Danh Khải" w:date="2023-05-25T14:28:00Z">
            <w:r w:rsidRPr="002B2FC8" w:rsidDel="002B2FC8">
              <w:rPr>
                <w:rStyle w:val="Siuktni"/>
                <w:rFonts w:ascii="Times New Roman" w:hAnsi="Times New Roman"/>
                <w:b/>
                <w:bCs/>
                <w:noProof/>
                <w:lang w:bidi="th-TH"/>
              </w:rPr>
              <w:delText>5.14.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Xóa hóa đơn công nợ</w:delText>
            </w:r>
            <w:r w:rsidDel="002B2FC8">
              <w:rPr>
                <w:noProof/>
                <w:webHidden/>
              </w:rPr>
              <w:tab/>
            </w:r>
          </w:del>
          <w:del w:id="1204" w:author="Mai Danh Khải" w:date="2023-05-25T13:57:00Z">
            <w:r w:rsidDel="00DF5FF9">
              <w:rPr>
                <w:noProof/>
                <w:webHidden/>
              </w:rPr>
              <w:delText>108</w:delText>
            </w:r>
          </w:del>
        </w:p>
        <w:p w14:paraId="3C8115F0" w14:textId="25EBCA73" w:rsidR="00AE2137" w:rsidDel="002B2FC8" w:rsidRDefault="00AE2137">
          <w:pPr>
            <w:pStyle w:val="Mucluc3"/>
            <w:rPr>
              <w:del w:id="1205" w:author="Mai Danh Khải" w:date="2023-05-25T14:28:00Z"/>
              <w:rFonts w:asciiTheme="minorHAnsi" w:eastAsiaTheme="minorEastAsia" w:hAnsiTheme="minorHAnsi" w:cstheme="minorBidi"/>
              <w:noProof/>
              <w:kern w:val="2"/>
              <w:sz w:val="22"/>
              <w:szCs w:val="22"/>
              <w14:ligatures w14:val="standardContextual"/>
            </w:rPr>
          </w:pPr>
          <w:del w:id="1206" w:author="Mai Danh Khải" w:date="2023-05-25T14:28:00Z">
            <w:r w:rsidRPr="002B2FC8" w:rsidDel="002B2FC8">
              <w:rPr>
                <w:rStyle w:val="Siuktni"/>
                <w:rFonts w:ascii="Times New Roman" w:hAnsi="Times New Roman"/>
                <w:b/>
                <w:bCs/>
                <w:noProof/>
                <w:lang w:bidi="th-TH"/>
              </w:rPr>
              <w:delText>5.14.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Cài đặt lãi suất công nợ dịch vụ</w:delText>
            </w:r>
            <w:r w:rsidDel="002B2FC8">
              <w:rPr>
                <w:noProof/>
                <w:webHidden/>
              </w:rPr>
              <w:tab/>
            </w:r>
          </w:del>
          <w:del w:id="1207" w:author="Mai Danh Khải" w:date="2023-05-25T13:57:00Z">
            <w:r w:rsidDel="00DF5FF9">
              <w:rPr>
                <w:noProof/>
                <w:webHidden/>
              </w:rPr>
              <w:delText>108</w:delText>
            </w:r>
          </w:del>
        </w:p>
        <w:p w14:paraId="3F336C8F" w14:textId="61C26FD2" w:rsidR="00AE2137" w:rsidDel="002B2FC8" w:rsidRDefault="00AE2137">
          <w:pPr>
            <w:pStyle w:val="Mucluc3"/>
            <w:rPr>
              <w:del w:id="1208" w:author="Mai Danh Khải" w:date="2023-05-25T14:28:00Z"/>
              <w:rFonts w:asciiTheme="minorHAnsi" w:eastAsiaTheme="minorEastAsia" w:hAnsiTheme="minorHAnsi" w:cstheme="minorBidi"/>
              <w:noProof/>
              <w:kern w:val="2"/>
              <w:sz w:val="22"/>
              <w:szCs w:val="22"/>
              <w14:ligatures w14:val="standardContextual"/>
            </w:rPr>
          </w:pPr>
          <w:del w:id="1209" w:author="Mai Danh Khải" w:date="2023-05-25T14:28:00Z">
            <w:r w:rsidRPr="002B2FC8" w:rsidDel="002B2FC8">
              <w:rPr>
                <w:rStyle w:val="Siuktni"/>
                <w:rFonts w:ascii="Times New Roman" w:hAnsi="Times New Roman"/>
                <w:b/>
                <w:bCs/>
                <w:noProof/>
                <w:lang w:bidi="th-TH"/>
              </w:rPr>
              <w:delText>5.14.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Cài đặt hạn thanh toán cho công nợ</w:delText>
            </w:r>
            <w:r w:rsidDel="002B2FC8">
              <w:rPr>
                <w:noProof/>
                <w:webHidden/>
              </w:rPr>
              <w:tab/>
            </w:r>
          </w:del>
          <w:del w:id="1210" w:author="Mai Danh Khải" w:date="2023-05-25T13:57:00Z">
            <w:r w:rsidDel="00DF5FF9">
              <w:rPr>
                <w:noProof/>
                <w:webHidden/>
              </w:rPr>
              <w:delText>108</w:delText>
            </w:r>
          </w:del>
        </w:p>
        <w:p w14:paraId="32D871A8" w14:textId="7B48C784" w:rsidR="00AE2137" w:rsidDel="002B2FC8" w:rsidRDefault="00AE2137">
          <w:pPr>
            <w:pStyle w:val="Mucluc3"/>
            <w:rPr>
              <w:del w:id="1211" w:author="Mai Danh Khải" w:date="2023-05-25T14:28:00Z"/>
              <w:rFonts w:asciiTheme="minorHAnsi" w:eastAsiaTheme="minorEastAsia" w:hAnsiTheme="minorHAnsi" w:cstheme="minorBidi"/>
              <w:noProof/>
              <w:kern w:val="2"/>
              <w:sz w:val="22"/>
              <w:szCs w:val="22"/>
              <w14:ligatures w14:val="standardContextual"/>
            </w:rPr>
          </w:pPr>
          <w:del w:id="1212" w:author="Mai Danh Khải" w:date="2023-05-25T14:28:00Z">
            <w:r w:rsidRPr="002B2FC8" w:rsidDel="002B2FC8">
              <w:rPr>
                <w:rStyle w:val="Siuktni"/>
                <w:rFonts w:ascii="Times New Roman" w:hAnsi="Times New Roman"/>
                <w:b/>
                <w:bCs/>
                <w:noProof/>
                <w:lang w:bidi="th-TH"/>
              </w:rPr>
              <w:delText>5.14.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Duyệt lãi nộp chậm</w:delText>
            </w:r>
            <w:r w:rsidDel="002B2FC8">
              <w:rPr>
                <w:noProof/>
                <w:webHidden/>
              </w:rPr>
              <w:tab/>
            </w:r>
          </w:del>
          <w:del w:id="1213" w:author="Mai Danh Khải" w:date="2023-05-25T13:57:00Z">
            <w:r w:rsidDel="00DF5FF9">
              <w:rPr>
                <w:noProof/>
                <w:webHidden/>
              </w:rPr>
              <w:delText>109</w:delText>
            </w:r>
          </w:del>
        </w:p>
        <w:p w14:paraId="348D0D5A" w14:textId="321B194D" w:rsidR="00AE2137" w:rsidDel="002B2FC8" w:rsidRDefault="00AE2137">
          <w:pPr>
            <w:pStyle w:val="Mucluc3"/>
            <w:rPr>
              <w:del w:id="1214" w:author="Mai Danh Khải" w:date="2023-05-25T14:28:00Z"/>
              <w:rFonts w:asciiTheme="minorHAnsi" w:eastAsiaTheme="minorEastAsia" w:hAnsiTheme="minorHAnsi" w:cstheme="minorBidi"/>
              <w:noProof/>
              <w:kern w:val="2"/>
              <w:sz w:val="22"/>
              <w:szCs w:val="22"/>
              <w14:ligatures w14:val="standardContextual"/>
            </w:rPr>
          </w:pPr>
          <w:del w:id="1215" w:author="Mai Danh Khải" w:date="2023-05-25T14:28:00Z">
            <w:r w:rsidRPr="002B2FC8" w:rsidDel="002B2FC8">
              <w:rPr>
                <w:rStyle w:val="Siuktni"/>
                <w:rFonts w:ascii="Times New Roman" w:hAnsi="Times New Roman"/>
                <w:b/>
                <w:bCs/>
                <w:noProof/>
                <w:lang w:bidi="th-TH"/>
              </w:rPr>
              <w:delText>5.14.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Từ chối duyệt lãi nộp chậm</w:delText>
            </w:r>
            <w:r w:rsidDel="002B2FC8">
              <w:rPr>
                <w:noProof/>
                <w:webHidden/>
              </w:rPr>
              <w:tab/>
            </w:r>
          </w:del>
          <w:del w:id="1216" w:author="Mai Danh Khải" w:date="2023-05-25T13:57:00Z">
            <w:r w:rsidDel="00DF5FF9">
              <w:rPr>
                <w:noProof/>
                <w:webHidden/>
              </w:rPr>
              <w:delText>109</w:delText>
            </w:r>
          </w:del>
        </w:p>
        <w:p w14:paraId="22460EF0" w14:textId="54A66CAC" w:rsidR="00AE2137" w:rsidDel="002B2FC8" w:rsidRDefault="00AE2137">
          <w:pPr>
            <w:pStyle w:val="Mucluc3"/>
            <w:rPr>
              <w:del w:id="1217" w:author="Mai Danh Khải" w:date="2023-05-25T14:28:00Z"/>
              <w:rFonts w:asciiTheme="minorHAnsi" w:eastAsiaTheme="minorEastAsia" w:hAnsiTheme="minorHAnsi" w:cstheme="minorBidi"/>
              <w:noProof/>
              <w:kern w:val="2"/>
              <w:sz w:val="22"/>
              <w:szCs w:val="22"/>
              <w14:ligatures w14:val="standardContextual"/>
            </w:rPr>
          </w:pPr>
          <w:del w:id="1218" w:author="Mai Danh Khải" w:date="2023-05-25T14:28:00Z">
            <w:r w:rsidRPr="002B2FC8" w:rsidDel="002B2FC8">
              <w:rPr>
                <w:rStyle w:val="Siuktni"/>
                <w:rFonts w:ascii="Times New Roman" w:hAnsi="Times New Roman"/>
                <w:b/>
                <w:bCs/>
                <w:i/>
                <w:iCs/>
                <w:noProof/>
                <w:lang w:bidi="th-TH"/>
              </w:rPr>
              <w:delText>5.14.1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Cài đặt khấu trừ tự động</w:delText>
            </w:r>
            <w:r w:rsidDel="002B2FC8">
              <w:rPr>
                <w:noProof/>
                <w:webHidden/>
              </w:rPr>
              <w:tab/>
            </w:r>
          </w:del>
          <w:del w:id="1219" w:author="Mai Danh Khải" w:date="2023-05-25T13:57:00Z">
            <w:r w:rsidDel="00DF5FF9">
              <w:rPr>
                <w:noProof/>
                <w:webHidden/>
              </w:rPr>
              <w:delText>110</w:delText>
            </w:r>
          </w:del>
        </w:p>
        <w:p w14:paraId="74B7CD79" w14:textId="0FA3EA30" w:rsidR="00AE2137" w:rsidDel="002B2FC8" w:rsidRDefault="00AE2137">
          <w:pPr>
            <w:pStyle w:val="Mucluc2"/>
            <w:rPr>
              <w:del w:id="1220" w:author="Mai Danh Khải" w:date="2023-05-25T14:28:00Z"/>
              <w:rFonts w:asciiTheme="minorHAnsi" w:eastAsiaTheme="minorEastAsia" w:hAnsiTheme="minorHAnsi" w:cstheme="minorBidi"/>
              <w:noProof/>
              <w:kern w:val="2"/>
              <w:sz w:val="22"/>
              <w:szCs w:val="22"/>
              <w14:ligatures w14:val="standardContextual"/>
            </w:rPr>
            <w:pPrChange w:id="1221" w:author="Mai Danh Khải" w:date="2023-05-25T14:28:00Z">
              <w:pPr>
                <w:pStyle w:val="Mucluc2"/>
                <w:tabs>
                  <w:tab w:val="left" w:pos="1050"/>
                </w:tabs>
              </w:pPr>
            </w:pPrChange>
          </w:pPr>
          <w:del w:id="1222" w:author="Mai Danh Khải" w:date="2023-05-25T14:28:00Z">
            <w:r w:rsidRPr="002B2FC8" w:rsidDel="002B2FC8">
              <w:rPr>
                <w:rStyle w:val="Siuktni"/>
                <w:rFonts w:ascii="Times New Roman" w:hAnsi="Times New Roman"/>
                <w:b/>
                <w:bCs/>
                <w:i/>
                <w:iCs/>
                <w:noProof/>
                <w:lang w:bidi="th-TH"/>
              </w:rPr>
              <w:delText>5.1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Quản lý công nợ và thu hồi công nợ</w:delText>
            </w:r>
            <w:r w:rsidDel="002B2FC8">
              <w:rPr>
                <w:noProof/>
                <w:webHidden/>
              </w:rPr>
              <w:tab/>
            </w:r>
          </w:del>
          <w:del w:id="1223" w:author="Mai Danh Khải" w:date="2023-05-25T13:57:00Z">
            <w:r w:rsidDel="00DF5FF9">
              <w:rPr>
                <w:noProof/>
                <w:webHidden/>
              </w:rPr>
              <w:delText>111</w:delText>
            </w:r>
          </w:del>
        </w:p>
        <w:p w14:paraId="4A529551" w14:textId="1E5BF5E7" w:rsidR="00AE2137" w:rsidDel="002B2FC8" w:rsidRDefault="00AE2137">
          <w:pPr>
            <w:pStyle w:val="Mucluc3"/>
            <w:rPr>
              <w:del w:id="1224" w:author="Mai Danh Khải" w:date="2023-05-25T14:28:00Z"/>
              <w:rFonts w:asciiTheme="minorHAnsi" w:eastAsiaTheme="minorEastAsia" w:hAnsiTheme="minorHAnsi" w:cstheme="minorBidi"/>
              <w:noProof/>
              <w:kern w:val="2"/>
              <w:sz w:val="22"/>
              <w:szCs w:val="22"/>
              <w14:ligatures w14:val="standardContextual"/>
            </w:rPr>
          </w:pPr>
          <w:del w:id="1225" w:author="Mai Danh Khải" w:date="2023-05-25T14:28:00Z">
            <w:r w:rsidRPr="002B2FC8" w:rsidDel="002B2FC8">
              <w:rPr>
                <w:rStyle w:val="Siuktni"/>
                <w:rFonts w:ascii="Times New Roman" w:hAnsi="Times New Roman"/>
                <w:b/>
                <w:bCs/>
                <w:i/>
                <w:iCs/>
                <w:noProof/>
                <w:lang w:bidi="th-TH"/>
              </w:rPr>
              <w:delText>5.15.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công nợ khách hàng</w:delText>
            </w:r>
            <w:r w:rsidDel="002B2FC8">
              <w:rPr>
                <w:noProof/>
                <w:webHidden/>
              </w:rPr>
              <w:tab/>
            </w:r>
          </w:del>
          <w:del w:id="1226" w:author="Mai Danh Khải" w:date="2023-05-25T13:57:00Z">
            <w:r w:rsidDel="00DF5FF9">
              <w:rPr>
                <w:noProof/>
                <w:webHidden/>
              </w:rPr>
              <w:delText>111</w:delText>
            </w:r>
          </w:del>
        </w:p>
        <w:p w14:paraId="5D370FBA" w14:textId="48F556D0" w:rsidR="00AE2137" w:rsidDel="002B2FC8" w:rsidRDefault="00AE2137">
          <w:pPr>
            <w:pStyle w:val="Mucluc3"/>
            <w:rPr>
              <w:del w:id="1227" w:author="Mai Danh Khải" w:date="2023-05-25T14:28:00Z"/>
              <w:rFonts w:asciiTheme="minorHAnsi" w:eastAsiaTheme="minorEastAsia" w:hAnsiTheme="minorHAnsi" w:cstheme="minorBidi"/>
              <w:noProof/>
              <w:kern w:val="2"/>
              <w:sz w:val="22"/>
              <w:szCs w:val="22"/>
              <w14:ligatures w14:val="standardContextual"/>
            </w:rPr>
          </w:pPr>
          <w:del w:id="1228" w:author="Mai Danh Khải" w:date="2023-05-25T14:28:00Z">
            <w:r w:rsidRPr="002B2FC8" w:rsidDel="002B2FC8">
              <w:rPr>
                <w:rStyle w:val="Siuktni"/>
                <w:rFonts w:ascii="Times New Roman" w:hAnsi="Times New Roman"/>
                <w:b/>
                <w:bCs/>
                <w:i/>
                <w:iCs/>
                <w:noProof/>
                <w:lang w:bidi="th-TH"/>
              </w:rPr>
              <w:delText>5.15.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Phát hành thông báo phí</w:delText>
            </w:r>
            <w:r w:rsidDel="002B2FC8">
              <w:rPr>
                <w:noProof/>
                <w:webHidden/>
              </w:rPr>
              <w:tab/>
            </w:r>
          </w:del>
          <w:del w:id="1229" w:author="Mai Danh Khải" w:date="2023-05-25T13:57:00Z">
            <w:r w:rsidDel="00DF5FF9">
              <w:rPr>
                <w:noProof/>
                <w:webHidden/>
              </w:rPr>
              <w:delText>112</w:delText>
            </w:r>
          </w:del>
        </w:p>
        <w:p w14:paraId="24634177" w14:textId="071056BD" w:rsidR="00AE2137" w:rsidDel="002B2FC8" w:rsidRDefault="00AE2137">
          <w:pPr>
            <w:pStyle w:val="Mucluc3"/>
            <w:rPr>
              <w:del w:id="1230" w:author="Mai Danh Khải" w:date="2023-05-25T14:28:00Z"/>
              <w:rFonts w:asciiTheme="minorHAnsi" w:eastAsiaTheme="minorEastAsia" w:hAnsiTheme="minorHAnsi" w:cstheme="minorBidi"/>
              <w:noProof/>
              <w:kern w:val="2"/>
              <w:sz w:val="22"/>
              <w:szCs w:val="22"/>
              <w14:ligatures w14:val="standardContextual"/>
            </w:rPr>
          </w:pPr>
          <w:del w:id="1231" w:author="Mai Danh Khải" w:date="2023-05-25T14:28:00Z">
            <w:r w:rsidRPr="002B2FC8" w:rsidDel="002B2FC8">
              <w:rPr>
                <w:rStyle w:val="Siuktni"/>
                <w:rFonts w:ascii="Times New Roman" w:hAnsi="Times New Roman"/>
                <w:b/>
                <w:bCs/>
                <w:i/>
                <w:iCs/>
                <w:noProof/>
                <w:lang w:bidi="th-TH"/>
              </w:rPr>
              <w:delText>5.15.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em/in thông báo phí</w:delText>
            </w:r>
            <w:r w:rsidDel="002B2FC8">
              <w:rPr>
                <w:noProof/>
                <w:webHidden/>
              </w:rPr>
              <w:tab/>
            </w:r>
          </w:del>
          <w:del w:id="1232" w:author="Mai Danh Khải" w:date="2023-05-25T13:57:00Z">
            <w:r w:rsidDel="00DF5FF9">
              <w:rPr>
                <w:noProof/>
                <w:webHidden/>
              </w:rPr>
              <w:delText>112</w:delText>
            </w:r>
          </w:del>
        </w:p>
        <w:p w14:paraId="0ED3457B" w14:textId="18DC36BA" w:rsidR="00AE2137" w:rsidDel="002B2FC8" w:rsidRDefault="00AE2137">
          <w:pPr>
            <w:pStyle w:val="Mucluc2"/>
            <w:rPr>
              <w:del w:id="1233" w:author="Mai Danh Khải" w:date="2023-05-25T14:28:00Z"/>
              <w:rFonts w:asciiTheme="minorHAnsi" w:eastAsiaTheme="minorEastAsia" w:hAnsiTheme="minorHAnsi" w:cstheme="minorBidi"/>
              <w:noProof/>
              <w:kern w:val="2"/>
              <w:sz w:val="22"/>
              <w:szCs w:val="22"/>
              <w14:ligatures w14:val="standardContextual"/>
            </w:rPr>
            <w:pPrChange w:id="1234" w:author="Mai Danh Khải" w:date="2023-05-25T14:28:00Z">
              <w:pPr>
                <w:pStyle w:val="Mucluc2"/>
                <w:tabs>
                  <w:tab w:val="left" w:pos="1050"/>
                </w:tabs>
              </w:pPr>
            </w:pPrChange>
          </w:pPr>
          <w:del w:id="1235" w:author="Mai Danh Khải" w:date="2023-05-25T14:28:00Z">
            <w:r w:rsidRPr="002B2FC8" w:rsidDel="002B2FC8">
              <w:rPr>
                <w:rStyle w:val="Siuktni"/>
                <w:rFonts w:ascii="Times New Roman" w:hAnsi="Times New Roman"/>
                <w:b/>
                <w:bCs/>
                <w:noProof/>
                <w:lang w:bidi="th-TH"/>
              </w:rPr>
              <w:delText>5.1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noProof/>
                <w:lang w:bidi="th-TH"/>
              </w:rPr>
              <w:delText>Sổ quỹ</w:delText>
            </w:r>
            <w:r w:rsidDel="002B2FC8">
              <w:rPr>
                <w:noProof/>
                <w:webHidden/>
              </w:rPr>
              <w:tab/>
            </w:r>
          </w:del>
          <w:del w:id="1236" w:author="Mai Danh Khải" w:date="2023-05-25T13:57:00Z">
            <w:r w:rsidDel="00DF5FF9">
              <w:rPr>
                <w:noProof/>
                <w:webHidden/>
              </w:rPr>
              <w:delText>113</w:delText>
            </w:r>
          </w:del>
        </w:p>
        <w:p w14:paraId="5A1D2B97" w14:textId="532C3B89" w:rsidR="00AE2137" w:rsidDel="002B2FC8" w:rsidRDefault="00AE2137">
          <w:pPr>
            <w:pStyle w:val="Mucluc3"/>
            <w:rPr>
              <w:del w:id="1237" w:author="Mai Danh Khải" w:date="2023-05-25T14:28:00Z"/>
              <w:rFonts w:asciiTheme="minorHAnsi" w:eastAsiaTheme="minorEastAsia" w:hAnsiTheme="minorHAnsi" w:cstheme="minorBidi"/>
              <w:noProof/>
              <w:kern w:val="2"/>
              <w:sz w:val="22"/>
              <w:szCs w:val="22"/>
              <w14:ligatures w14:val="standardContextual"/>
            </w:rPr>
          </w:pPr>
          <w:del w:id="1238" w:author="Mai Danh Khải" w:date="2023-05-25T14:28:00Z">
            <w:r w:rsidRPr="002B2FC8" w:rsidDel="002B2FC8">
              <w:rPr>
                <w:rStyle w:val="Siuktni"/>
                <w:rFonts w:ascii="Times New Roman" w:hAnsi="Times New Roman"/>
                <w:b/>
                <w:bCs/>
                <w:i/>
                <w:iCs/>
                <w:noProof/>
                <w:lang w:bidi="th-TH"/>
              </w:rPr>
              <w:delText>5.16.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phiếu thu</w:delText>
            </w:r>
            <w:r w:rsidDel="002B2FC8">
              <w:rPr>
                <w:noProof/>
                <w:webHidden/>
              </w:rPr>
              <w:tab/>
            </w:r>
          </w:del>
          <w:del w:id="1239" w:author="Mai Danh Khải" w:date="2023-05-25T13:57:00Z">
            <w:r w:rsidDel="00DF5FF9">
              <w:rPr>
                <w:noProof/>
                <w:webHidden/>
              </w:rPr>
              <w:delText>113</w:delText>
            </w:r>
          </w:del>
        </w:p>
        <w:p w14:paraId="2C1E2AA1" w14:textId="62F4D8EC" w:rsidR="00AE2137" w:rsidDel="002B2FC8" w:rsidRDefault="00AE2137">
          <w:pPr>
            <w:pStyle w:val="Mucluc3"/>
            <w:rPr>
              <w:del w:id="1240" w:author="Mai Danh Khải" w:date="2023-05-25T14:28:00Z"/>
              <w:rFonts w:asciiTheme="minorHAnsi" w:eastAsiaTheme="minorEastAsia" w:hAnsiTheme="minorHAnsi" w:cstheme="minorBidi"/>
              <w:noProof/>
              <w:kern w:val="2"/>
              <w:sz w:val="22"/>
              <w:szCs w:val="22"/>
              <w14:ligatures w14:val="standardContextual"/>
            </w:rPr>
          </w:pPr>
          <w:del w:id="1241" w:author="Mai Danh Khải" w:date="2023-05-25T14:28:00Z">
            <w:r w:rsidRPr="002B2FC8" w:rsidDel="002B2FC8">
              <w:rPr>
                <w:rStyle w:val="Siuktni"/>
                <w:rFonts w:ascii="Times New Roman" w:hAnsi="Times New Roman"/>
                <w:b/>
                <w:bCs/>
                <w:i/>
                <w:iCs/>
                <w:noProof/>
                <w:lang w:bidi="th-TH"/>
              </w:rPr>
              <w:delText>5.16.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phiếu thu</w:delText>
            </w:r>
            <w:r w:rsidDel="002B2FC8">
              <w:rPr>
                <w:noProof/>
                <w:webHidden/>
              </w:rPr>
              <w:tab/>
            </w:r>
          </w:del>
          <w:del w:id="1242" w:author="Mai Danh Khải" w:date="2023-05-25T13:57:00Z">
            <w:r w:rsidDel="00DF5FF9">
              <w:rPr>
                <w:noProof/>
                <w:webHidden/>
              </w:rPr>
              <w:delText>113</w:delText>
            </w:r>
          </w:del>
        </w:p>
        <w:p w14:paraId="1C56361C" w14:textId="6632D3FD" w:rsidR="00AE2137" w:rsidDel="002B2FC8" w:rsidRDefault="00AE2137">
          <w:pPr>
            <w:pStyle w:val="Mucluc3"/>
            <w:rPr>
              <w:del w:id="1243" w:author="Mai Danh Khải" w:date="2023-05-25T14:28:00Z"/>
              <w:rFonts w:asciiTheme="minorHAnsi" w:eastAsiaTheme="minorEastAsia" w:hAnsiTheme="minorHAnsi" w:cstheme="minorBidi"/>
              <w:noProof/>
              <w:kern w:val="2"/>
              <w:sz w:val="22"/>
              <w:szCs w:val="22"/>
              <w14:ligatures w14:val="standardContextual"/>
            </w:rPr>
          </w:pPr>
          <w:del w:id="1244" w:author="Mai Danh Khải" w:date="2023-05-25T14:28:00Z">
            <w:r w:rsidRPr="002B2FC8" w:rsidDel="002B2FC8">
              <w:rPr>
                <w:rStyle w:val="Siuktni"/>
                <w:rFonts w:ascii="Times New Roman" w:hAnsi="Times New Roman"/>
                <w:b/>
                <w:bCs/>
                <w:i/>
                <w:iCs/>
                <w:noProof/>
                <w:lang w:bidi="th-TH"/>
              </w:rPr>
              <w:delText>5.16.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phiếu thu</w:delText>
            </w:r>
            <w:r w:rsidDel="002B2FC8">
              <w:rPr>
                <w:noProof/>
                <w:webHidden/>
              </w:rPr>
              <w:tab/>
            </w:r>
          </w:del>
          <w:del w:id="1245" w:author="Mai Danh Khải" w:date="2023-05-25T13:57:00Z">
            <w:r w:rsidDel="00DF5FF9">
              <w:rPr>
                <w:noProof/>
                <w:webHidden/>
              </w:rPr>
              <w:delText>115</w:delText>
            </w:r>
          </w:del>
        </w:p>
        <w:p w14:paraId="32669EEC" w14:textId="46FB6D39" w:rsidR="00AE2137" w:rsidDel="002B2FC8" w:rsidRDefault="00AE2137">
          <w:pPr>
            <w:pStyle w:val="Mucluc3"/>
            <w:rPr>
              <w:del w:id="1246" w:author="Mai Danh Khải" w:date="2023-05-25T14:28:00Z"/>
              <w:rFonts w:asciiTheme="minorHAnsi" w:eastAsiaTheme="minorEastAsia" w:hAnsiTheme="minorHAnsi" w:cstheme="minorBidi"/>
              <w:noProof/>
              <w:kern w:val="2"/>
              <w:sz w:val="22"/>
              <w:szCs w:val="22"/>
              <w14:ligatures w14:val="standardContextual"/>
            </w:rPr>
          </w:pPr>
          <w:del w:id="1247" w:author="Mai Danh Khải" w:date="2023-05-25T14:28:00Z">
            <w:r w:rsidRPr="002B2FC8" w:rsidDel="002B2FC8">
              <w:rPr>
                <w:rStyle w:val="Siuktni"/>
                <w:rFonts w:ascii="Times New Roman" w:hAnsi="Times New Roman"/>
                <w:b/>
                <w:bCs/>
                <w:i/>
                <w:iCs/>
                <w:noProof/>
                <w:lang w:bidi="th-TH"/>
              </w:rPr>
              <w:delText>5.16.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In/xem phiếu thu</w:delText>
            </w:r>
            <w:r w:rsidDel="002B2FC8">
              <w:rPr>
                <w:noProof/>
                <w:webHidden/>
              </w:rPr>
              <w:tab/>
            </w:r>
          </w:del>
          <w:del w:id="1248" w:author="Mai Danh Khải" w:date="2023-05-25T13:57:00Z">
            <w:r w:rsidDel="00DF5FF9">
              <w:rPr>
                <w:noProof/>
                <w:webHidden/>
              </w:rPr>
              <w:delText>115</w:delText>
            </w:r>
          </w:del>
        </w:p>
        <w:p w14:paraId="25EB99E7" w14:textId="3699F528" w:rsidR="00AE2137" w:rsidDel="002B2FC8" w:rsidRDefault="00AE2137">
          <w:pPr>
            <w:pStyle w:val="Mucluc3"/>
            <w:rPr>
              <w:del w:id="1249" w:author="Mai Danh Khải" w:date="2023-05-25T14:28:00Z"/>
              <w:rFonts w:asciiTheme="minorHAnsi" w:eastAsiaTheme="minorEastAsia" w:hAnsiTheme="minorHAnsi" w:cstheme="minorBidi"/>
              <w:noProof/>
              <w:kern w:val="2"/>
              <w:sz w:val="22"/>
              <w:szCs w:val="22"/>
              <w14:ligatures w14:val="standardContextual"/>
            </w:rPr>
          </w:pPr>
          <w:del w:id="1250" w:author="Mai Danh Khải" w:date="2023-05-25T14:28:00Z">
            <w:r w:rsidRPr="002B2FC8" w:rsidDel="002B2FC8">
              <w:rPr>
                <w:rStyle w:val="Siuktni"/>
                <w:rFonts w:ascii="Times New Roman" w:hAnsi="Times New Roman"/>
                <w:b/>
                <w:bCs/>
                <w:i/>
                <w:iCs/>
                <w:noProof/>
                <w:lang w:bidi="th-TH"/>
              </w:rPr>
              <w:delText>5.16.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hiết lập danh mục phiếu thu</w:delText>
            </w:r>
            <w:r w:rsidDel="002B2FC8">
              <w:rPr>
                <w:noProof/>
                <w:webHidden/>
              </w:rPr>
              <w:tab/>
            </w:r>
          </w:del>
          <w:del w:id="1251" w:author="Mai Danh Khải" w:date="2023-05-25T13:57:00Z">
            <w:r w:rsidDel="00DF5FF9">
              <w:rPr>
                <w:noProof/>
                <w:webHidden/>
              </w:rPr>
              <w:delText>115</w:delText>
            </w:r>
          </w:del>
        </w:p>
        <w:p w14:paraId="5A7C0869" w14:textId="4B5EC404" w:rsidR="00AE2137" w:rsidDel="002B2FC8" w:rsidRDefault="00AE2137">
          <w:pPr>
            <w:pStyle w:val="Mucluc3"/>
            <w:rPr>
              <w:del w:id="1252" w:author="Mai Danh Khải" w:date="2023-05-25T14:28:00Z"/>
              <w:rFonts w:asciiTheme="minorHAnsi" w:eastAsiaTheme="minorEastAsia" w:hAnsiTheme="minorHAnsi" w:cstheme="minorBidi"/>
              <w:noProof/>
              <w:kern w:val="2"/>
              <w:sz w:val="22"/>
              <w:szCs w:val="22"/>
              <w14:ligatures w14:val="standardContextual"/>
            </w:rPr>
          </w:pPr>
          <w:del w:id="1253" w:author="Mai Danh Khải" w:date="2023-05-25T14:28:00Z">
            <w:r w:rsidRPr="002B2FC8" w:rsidDel="002B2FC8">
              <w:rPr>
                <w:rStyle w:val="Siuktni"/>
                <w:rFonts w:ascii="Times New Roman" w:hAnsi="Times New Roman"/>
                <w:b/>
                <w:bCs/>
                <w:i/>
                <w:iCs/>
                <w:noProof/>
                <w:lang w:bidi="th-TH"/>
              </w:rPr>
              <w:delText>5.16.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phiếu chi</w:delText>
            </w:r>
            <w:r w:rsidDel="002B2FC8">
              <w:rPr>
                <w:noProof/>
                <w:webHidden/>
              </w:rPr>
              <w:tab/>
            </w:r>
          </w:del>
          <w:del w:id="1254" w:author="Mai Danh Khải" w:date="2023-05-25T13:57:00Z">
            <w:r w:rsidDel="00DF5FF9">
              <w:rPr>
                <w:noProof/>
                <w:webHidden/>
              </w:rPr>
              <w:delText>116</w:delText>
            </w:r>
          </w:del>
        </w:p>
        <w:p w14:paraId="635B87A6" w14:textId="0D92A80B" w:rsidR="00AE2137" w:rsidDel="002B2FC8" w:rsidRDefault="00AE2137">
          <w:pPr>
            <w:pStyle w:val="Mucluc3"/>
            <w:rPr>
              <w:del w:id="1255" w:author="Mai Danh Khải" w:date="2023-05-25T14:28:00Z"/>
              <w:rFonts w:asciiTheme="minorHAnsi" w:eastAsiaTheme="minorEastAsia" w:hAnsiTheme="minorHAnsi" w:cstheme="minorBidi"/>
              <w:noProof/>
              <w:kern w:val="2"/>
              <w:sz w:val="22"/>
              <w:szCs w:val="22"/>
              <w14:ligatures w14:val="standardContextual"/>
            </w:rPr>
          </w:pPr>
          <w:del w:id="1256" w:author="Mai Danh Khải" w:date="2023-05-25T14:28:00Z">
            <w:r w:rsidRPr="002B2FC8" w:rsidDel="002B2FC8">
              <w:rPr>
                <w:rStyle w:val="Siuktni"/>
                <w:rFonts w:ascii="Times New Roman" w:hAnsi="Times New Roman"/>
                <w:b/>
                <w:bCs/>
                <w:i/>
                <w:iCs/>
                <w:noProof/>
                <w:lang w:bidi="th-TH"/>
              </w:rPr>
              <w:delText>5.16.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phiếu chi</w:delText>
            </w:r>
            <w:r w:rsidDel="002B2FC8">
              <w:rPr>
                <w:noProof/>
                <w:webHidden/>
              </w:rPr>
              <w:tab/>
            </w:r>
          </w:del>
          <w:del w:id="1257" w:author="Mai Danh Khải" w:date="2023-05-25T13:57:00Z">
            <w:r w:rsidDel="00DF5FF9">
              <w:rPr>
                <w:noProof/>
                <w:webHidden/>
              </w:rPr>
              <w:delText>116</w:delText>
            </w:r>
          </w:del>
        </w:p>
        <w:p w14:paraId="496FCD89" w14:textId="4E4578A0" w:rsidR="00AE2137" w:rsidDel="002B2FC8" w:rsidRDefault="00AE2137">
          <w:pPr>
            <w:pStyle w:val="Mucluc3"/>
            <w:rPr>
              <w:del w:id="1258" w:author="Mai Danh Khải" w:date="2023-05-25T14:28:00Z"/>
              <w:rFonts w:asciiTheme="minorHAnsi" w:eastAsiaTheme="minorEastAsia" w:hAnsiTheme="minorHAnsi" w:cstheme="minorBidi"/>
              <w:noProof/>
              <w:kern w:val="2"/>
              <w:sz w:val="22"/>
              <w:szCs w:val="22"/>
              <w14:ligatures w14:val="standardContextual"/>
            </w:rPr>
          </w:pPr>
          <w:del w:id="1259" w:author="Mai Danh Khải" w:date="2023-05-25T14:28:00Z">
            <w:r w:rsidRPr="002B2FC8" w:rsidDel="002B2FC8">
              <w:rPr>
                <w:rStyle w:val="Siuktni"/>
                <w:rFonts w:ascii="Times New Roman" w:hAnsi="Times New Roman"/>
                <w:b/>
                <w:bCs/>
                <w:i/>
                <w:iCs/>
                <w:noProof/>
                <w:lang w:bidi="th-TH"/>
              </w:rPr>
              <w:delText>5.16.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hiết lập danh mục loại chi</w:delText>
            </w:r>
            <w:r w:rsidDel="002B2FC8">
              <w:rPr>
                <w:noProof/>
                <w:webHidden/>
              </w:rPr>
              <w:tab/>
            </w:r>
          </w:del>
          <w:del w:id="1260" w:author="Mai Danh Khải" w:date="2023-05-25T13:57:00Z">
            <w:r w:rsidDel="00DF5FF9">
              <w:rPr>
                <w:noProof/>
                <w:webHidden/>
              </w:rPr>
              <w:delText>117</w:delText>
            </w:r>
          </w:del>
        </w:p>
        <w:p w14:paraId="612CDFA1" w14:textId="34893A18" w:rsidR="00AE2137" w:rsidDel="002B2FC8" w:rsidRDefault="00AE2137">
          <w:pPr>
            <w:pStyle w:val="Mucluc3"/>
            <w:rPr>
              <w:del w:id="1261" w:author="Mai Danh Khải" w:date="2023-05-25T14:28:00Z"/>
              <w:rFonts w:asciiTheme="minorHAnsi" w:eastAsiaTheme="minorEastAsia" w:hAnsiTheme="minorHAnsi" w:cstheme="minorBidi"/>
              <w:noProof/>
              <w:kern w:val="2"/>
              <w:sz w:val="22"/>
              <w:szCs w:val="22"/>
              <w14:ligatures w14:val="standardContextual"/>
            </w:rPr>
          </w:pPr>
          <w:del w:id="1262" w:author="Mai Danh Khải" w:date="2023-05-25T14:28:00Z">
            <w:r w:rsidRPr="002B2FC8" w:rsidDel="002B2FC8">
              <w:rPr>
                <w:rStyle w:val="Siuktni"/>
                <w:rFonts w:ascii="Times New Roman" w:hAnsi="Times New Roman"/>
                <w:b/>
                <w:bCs/>
                <w:i/>
                <w:iCs/>
                <w:noProof/>
                <w:lang w:bidi="th-TH"/>
              </w:rPr>
              <w:delText>5.16.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phiếu chi</w:delText>
            </w:r>
            <w:r w:rsidDel="002B2FC8">
              <w:rPr>
                <w:noProof/>
                <w:webHidden/>
              </w:rPr>
              <w:tab/>
            </w:r>
          </w:del>
          <w:del w:id="1263" w:author="Mai Danh Khải" w:date="2023-05-25T13:57:00Z">
            <w:r w:rsidDel="00DF5FF9">
              <w:rPr>
                <w:noProof/>
                <w:webHidden/>
              </w:rPr>
              <w:delText>117</w:delText>
            </w:r>
          </w:del>
        </w:p>
        <w:p w14:paraId="118BFBAF" w14:textId="0F86799F" w:rsidR="00AE2137" w:rsidDel="002B2FC8" w:rsidRDefault="00AE2137">
          <w:pPr>
            <w:pStyle w:val="Mucluc3"/>
            <w:rPr>
              <w:del w:id="1264" w:author="Mai Danh Khải" w:date="2023-05-25T14:28:00Z"/>
              <w:rFonts w:asciiTheme="minorHAnsi" w:eastAsiaTheme="minorEastAsia" w:hAnsiTheme="minorHAnsi" w:cstheme="minorBidi"/>
              <w:noProof/>
              <w:kern w:val="2"/>
              <w:sz w:val="22"/>
              <w:szCs w:val="22"/>
              <w14:ligatures w14:val="standardContextual"/>
            </w:rPr>
          </w:pPr>
          <w:del w:id="1265" w:author="Mai Danh Khải" w:date="2023-05-25T14:28:00Z">
            <w:r w:rsidRPr="002B2FC8" w:rsidDel="002B2FC8">
              <w:rPr>
                <w:rStyle w:val="Siuktni"/>
                <w:rFonts w:ascii="Times New Roman" w:hAnsi="Times New Roman"/>
                <w:b/>
                <w:bCs/>
                <w:i/>
                <w:iCs/>
                <w:noProof/>
                <w:lang w:bidi="th-TH"/>
              </w:rPr>
              <w:delText>5.14.2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phiếu khấu trừ</w:delText>
            </w:r>
            <w:r w:rsidDel="002B2FC8">
              <w:rPr>
                <w:noProof/>
                <w:webHidden/>
              </w:rPr>
              <w:tab/>
            </w:r>
          </w:del>
          <w:del w:id="1266" w:author="Mai Danh Khải" w:date="2023-05-25T13:57:00Z">
            <w:r w:rsidDel="00DF5FF9">
              <w:rPr>
                <w:noProof/>
                <w:webHidden/>
              </w:rPr>
              <w:delText>117</w:delText>
            </w:r>
          </w:del>
        </w:p>
        <w:p w14:paraId="42431408" w14:textId="34F48681" w:rsidR="00AE2137" w:rsidDel="002B2FC8" w:rsidRDefault="00AE2137">
          <w:pPr>
            <w:pStyle w:val="Mucluc2"/>
            <w:rPr>
              <w:del w:id="1267" w:author="Mai Danh Khải" w:date="2023-05-25T14:28:00Z"/>
              <w:rFonts w:asciiTheme="minorHAnsi" w:eastAsiaTheme="minorEastAsia" w:hAnsiTheme="minorHAnsi" w:cstheme="minorBidi"/>
              <w:noProof/>
              <w:kern w:val="2"/>
              <w:sz w:val="22"/>
              <w:szCs w:val="22"/>
              <w14:ligatures w14:val="standardContextual"/>
            </w:rPr>
            <w:pPrChange w:id="1268" w:author="Mai Danh Khải" w:date="2023-05-25T14:28:00Z">
              <w:pPr>
                <w:pStyle w:val="Mucluc2"/>
                <w:tabs>
                  <w:tab w:val="left" w:pos="1050"/>
                </w:tabs>
              </w:pPr>
            </w:pPrChange>
          </w:pPr>
          <w:del w:id="1269" w:author="Mai Danh Khải" w:date="2023-05-25T14:28:00Z">
            <w:r w:rsidRPr="002B2FC8" w:rsidDel="002B2FC8">
              <w:rPr>
                <w:rStyle w:val="Siuktni"/>
                <w:rFonts w:ascii="Times New Roman" w:hAnsi="Times New Roman"/>
                <w:b/>
                <w:bCs/>
                <w:i/>
                <w:iCs/>
                <w:noProof/>
                <w:lang w:bidi="th-TH"/>
              </w:rPr>
              <w:delText>5.1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Quản lý tiếp nhận yêu cầu</w:delText>
            </w:r>
            <w:r w:rsidDel="002B2FC8">
              <w:rPr>
                <w:noProof/>
                <w:webHidden/>
              </w:rPr>
              <w:tab/>
            </w:r>
          </w:del>
          <w:del w:id="1270" w:author="Mai Danh Khải" w:date="2023-05-25T13:57:00Z">
            <w:r w:rsidDel="00DF5FF9">
              <w:rPr>
                <w:noProof/>
                <w:webHidden/>
              </w:rPr>
              <w:delText>118</w:delText>
            </w:r>
          </w:del>
        </w:p>
        <w:p w14:paraId="22645E3C" w14:textId="23D8D01E" w:rsidR="00AE2137" w:rsidDel="002B2FC8" w:rsidRDefault="00AE2137">
          <w:pPr>
            <w:pStyle w:val="Mucluc3"/>
            <w:rPr>
              <w:del w:id="1271" w:author="Mai Danh Khải" w:date="2023-05-25T14:28:00Z"/>
              <w:rFonts w:asciiTheme="minorHAnsi" w:eastAsiaTheme="minorEastAsia" w:hAnsiTheme="minorHAnsi" w:cstheme="minorBidi"/>
              <w:noProof/>
              <w:kern w:val="2"/>
              <w:sz w:val="22"/>
              <w:szCs w:val="22"/>
              <w14:ligatures w14:val="standardContextual"/>
            </w:rPr>
          </w:pPr>
          <w:del w:id="1272" w:author="Mai Danh Khải" w:date="2023-05-25T14:28:00Z">
            <w:r w:rsidRPr="002B2FC8" w:rsidDel="002B2FC8">
              <w:rPr>
                <w:rStyle w:val="Siuktni"/>
                <w:rFonts w:ascii="Times New Roman" w:hAnsi="Times New Roman"/>
                <w:b/>
                <w:bCs/>
                <w:i/>
                <w:iCs/>
                <w:noProof/>
                <w:lang w:bidi="th-TH"/>
              </w:rPr>
              <w:delText>5.17.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Quy trình chung</w:delText>
            </w:r>
            <w:r w:rsidDel="002B2FC8">
              <w:rPr>
                <w:noProof/>
                <w:webHidden/>
              </w:rPr>
              <w:tab/>
            </w:r>
          </w:del>
          <w:del w:id="1273" w:author="Mai Danh Khải" w:date="2023-05-25T13:57:00Z">
            <w:r w:rsidDel="00DF5FF9">
              <w:rPr>
                <w:noProof/>
                <w:webHidden/>
              </w:rPr>
              <w:delText>118</w:delText>
            </w:r>
          </w:del>
        </w:p>
        <w:p w14:paraId="7F7FE9C7" w14:textId="4FB4CCCA" w:rsidR="00AE2137" w:rsidDel="002B2FC8" w:rsidRDefault="00AE2137">
          <w:pPr>
            <w:pStyle w:val="Mucluc3"/>
            <w:rPr>
              <w:del w:id="1274" w:author="Mai Danh Khải" w:date="2023-05-25T14:28:00Z"/>
              <w:rFonts w:asciiTheme="minorHAnsi" w:eastAsiaTheme="minorEastAsia" w:hAnsiTheme="minorHAnsi" w:cstheme="minorBidi"/>
              <w:noProof/>
              <w:kern w:val="2"/>
              <w:sz w:val="22"/>
              <w:szCs w:val="22"/>
              <w14:ligatures w14:val="standardContextual"/>
            </w:rPr>
          </w:pPr>
          <w:del w:id="1275" w:author="Mai Danh Khải" w:date="2023-05-25T14:28:00Z">
            <w:r w:rsidRPr="002B2FC8" w:rsidDel="002B2FC8">
              <w:rPr>
                <w:rStyle w:val="Siuktni"/>
                <w:rFonts w:ascii="Times New Roman" w:hAnsi="Times New Roman"/>
                <w:b/>
                <w:bCs/>
                <w:i/>
                <w:iCs/>
                <w:noProof/>
                <w:lang w:bidi="th-TH"/>
              </w:rPr>
              <w:delText>5.17.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Hiển thị danh sách phiếu yêu cầu</w:delText>
            </w:r>
            <w:r w:rsidDel="002B2FC8">
              <w:rPr>
                <w:noProof/>
                <w:webHidden/>
              </w:rPr>
              <w:tab/>
            </w:r>
          </w:del>
          <w:del w:id="1276" w:author="Mai Danh Khải" w:date="2023-05-25T13:57:00Z">
            <w:r w:rsidDel="00DF5FF9">
              <w:rPr>
                <w:noProof/>
                <w:webHidden/>
              </w:rPr>
              <w:delText>120</w:delText>
            </w:r>
          </w:del>
        </w:p>
        <w:p w14:paraId="69386A28" w14:textId="66213C92" w:rsidR="00AE2137" w:rsidDel="002B2FC8" w:rsidRDefault="00AE2137">
          <w:pPr>
            <w:pStyle w:val="Mucluc3"/>
            <w:rPr>
              <w:del w:id="1277" w:author="Mai Danh Khải" w:date="2023-05-25T14:28:00Z"/>
              <w:rFonts w:asciiTheme="minorHAnsi" w:eastAsiaTheme="minorEastAsia" w:hAnsiTheme="minorHAnsi" w:cstheme="minorBidi"/>
              <w:noProof/>
              <w:kern w:val="2"/>
              <w:sz w:val="22"/>
              <w:szCs w:val="22"/>
              <w14:ligatures w14:val="standardContextual"/>
            </w:rPr>
          </w:pPr>
          <w:del w:id="1278" w:author="Mai Danh Khải" w:date="2023-05-25T14:28:00Z">
            <w:r w:rsidRPr="002B2FC8" w:rsidDel="002B2FC8">
              <w:rPr>
                <w:rStyle w:val="Siuktni"/>
                <w:rFonts w:ascii="Times New Roman" w:hAnsi="Times New Roman"/>
                <w:b/>
                <w:bCs/>
                <w:i/>
                <w:iCs/>
                <w:noProof/>
                <w:lang w:bidi="th-TH"/>
              </w:rPr>
              <w:delText>5.17.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hêm mới yêu cầu</w:delText>
            </w:r>
            <w:r w:rsidDel="002B2FC8">
              <w:rPr>
                <w:noProof/>
                <w:webHidden/>
              </w:rPr>
              <w:tab/>
            </w:r>
          </w:del>
          <w:del w:id="1279" w:author="Mai Danh Khải" w:date="2023-05-25T13:57:00Z">
            <w:r w:rsidDel="00DF5FF9">
              <w:rPr>
                <w:noProof/>
                <w:webHidden/>
              </w:rPr>
              <w:delText>121</w:delText>
            </w:r>
          </w:del>
        </w:p>
        <w:p w14:paraId="344D6BE8" w14:textId="241D890E" w:rsidR="00AE2137" w:rsidDel="002B2FC8" w:rsidRDefault="00AE2137">
          <w:pPr>
            <w:pStyle w:val="Mucluc3"/>
            <w:rPr>
              <w:del w:id="1280" w:author="Mai Danh Khải" w:date="2023-05-25T14:28:00Z"/>
              <w:rFonts w:asciiTheme="minorHAnsi" w:eastAsiaTheme="minorEastAsia" w:hAnsiTheme="minorHAnsi" w:cstheme="minorBidi"/>
              <w:noProof/>
              <w:kern w:val="2"/>
              <w:sz w:val="22"/>
              <w:szCs w:val="22"/>
              <w14:ligatures w14:val="standardContextual"/>
            </w:rPr>
          </w:pPr>
          <w:del w:id="1281" w:author="Mai Danh Khải" w:date="2023-05-25T14:28:00Z">
            <w:r w:rsidRPr="002B2FC8" w:rsidDel="002B2FC8">
              <w:rPr>
                <w:rStyle w:val="Siuktni"/>
                <w:rFonts w:ascii="Times New Roman" w:hAnsi="Times New Roman"/>
                <w:b/>
                <w:bCs/>
                <w:i/>
                <w:iCs/>
                <w:noProof/>
                <w:lang w:bidi="th-TH"/>
              </w:rPr>
              <w:delText>5.17.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Sửa thông tin phiếu yêu cầu</w:delText>
            </w:r>
            <w:r w:rsidDel="002B2FC8">
              <w:rPr>
                <w:noProof/>
                <w:webHidden/>
              </w:rPr>
              <w:tab/>
            </w:r>
          </w:del>
          <w:del w:id="1282" w:author="Mai Danh Khải" w:date="2023-05-25T13:57:00Z">
            <w:r w:rsidDel="00DF5FF9">
              <w:rPr>
                <w:noProof/>
                <w:webHidden/>
              </w:rPr>
              <w:delText>124</w:delText>
            </w:r>
          </w:del>
        </w:p>
        <w:p w14:paraId="193161ED" w14:textId="1C1F93AA" w:rsidR="00AE2137" w:rsidDel="002B2FC8" w:rsidRDefault="00AE2137">
          <w:pPr>
            <w:pStyle w:val="Mucluc3"/>
            <w:rPr>
              <w:del w:id="1283" w:author="Mai Danh Khải" w:date="2023-05-25T14:28:00Z"/>
              <w:rFonts w:asciiTheme="minorHAnsi" w:eastAsiaTheme="minorEastAsia" w:hAnsiTheme="minorHAnsi" w:cstheme="minorBidi"/>
              <w:noProof/>
              <w:kern w:val="2"/>
              <w:sz w:val="22"/>
              <w:szCs w:val="22"/>
              <w14:ligatures w14:val="standardContextual"/>
            </w:rPr>
          </w:pPr>
          <w:del w:id="1284" w:author="Mai Danh Khải" w:date="2023-05-25T14:28:00Z">
            <w:r w:rsidRPr="002B2FC8" w:rsidDel="002B2FC8">
              <w:rPr>
                <w:rStyle w:val="Siuktni"/>
                <w:rFonts w:ascii="Times New Roman" w:hAnsi="Times New Roman"/>
                <w:b/>
                <w:bCs/>
                <w:i/>
                <w:iCs/>
                <w:noProof/>
                <w:lang w:bidi="th-TH"/>
              </w:rPr>
              <w:delText>5.17.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Xóa phiếu yêu cầu</w:delText>
            </w:r>
            <w:r w:rsidDel="002B2FC8">
              <w:rPr>
                <w:noProof/>
                <w:webHidden/>
              </w:rPr>
              <w:tab/>
            </w:r>
          </w:del>
          <w:del w:id="1285" w:author="Mai Danh Khải" w:date="2023-05-25T13:57:00Z">
            <w:r w:rsidDel="00DF5FF9">
              <w:rPr>
                <w:noProof/>
                <w:webHidden/>
              </w:rPr>
              <w:delText>124</w:delText>
            </w:r>
          </w:del>
        </w:p>
        <w:p w14:paraId="16866EE2" w14:textId="02708F5E" w:rsidR="00AE2137" w:rsidDel="002B2FC8" w:rsidRDefault="00AE2137">
          <w:pPr>
            <w:pStyle w:val="Mucluc3"/>
            <w:rPr>
              <w:del w:id="1286" w:author="Mai Danh Khải" w:date="2023-05-25T14:28:00Z"/>
              <w:rFonts w:asciiTheme="minorHAnsi" w:eastAsiaTheme="minorEastAsia" w:hAnsiTheme="minorHAnsi" w:cstheme="minorBidi"/>
              <w:noProof/>
              <w:kern w:val="2"/>
              <w:sz w:val="22"/>
              <w:szCs w:val="22"/>
              <w14:ligatures w14:val="standardContextual"/>
            </w:rPr>
          </w:pPr>
          <w:del w:id="1287" w:author="Mai Danh Khải" w:date="2023-05-25T14:28:00Z">
            <w:r w:rsidRPr="002B2FC8" w:rsidDel="002B2FC8">
              <w:rPr>
                <w:rStyle w:val="Siuktni"/>
                <w:rFonts w:ascii="Times New Roman" w:hAnsi="Times New Roman"/>
                <w:b/>
                <w:bCs/>
                <w:i/>
                <w:iCs/>
                <w:noProof/>
                <w:lang w:bidi="th-TH"/>
              </w:rPr>
              <w:delText>5.17.6</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Tạo danh mục liên quan đến quản lý tiếp nhận yêu cầu</w:delText>
            </w:r>
            <w:r w:rsidDel="002B2FC8">
              <w:rPr>
                <w:noProof/>
                <w:webHidden/>
              </w:rPr>
              <w:tab/>
            </w:r>
          </w:del>
          <w:del w:id="1288" w:author="Mai Danh Khải" w:date="2023-05-25T13:57:00Z">
            <w:r w:rsidDel="00DF5FF9">
              <w:rPr>
                <w:noProof/>
                <w:webHidden/>
              </w:rPr>
              <w:delText>124</w:delText>
            </w:r>
          </w:del>
        </w:p>
        <w:p w14:paraId="3E5886E7" w14:textId="3338BBE0" w:rsidR="00AE2137" w:rsidDel="002B2FC8" w:rsidRDefault="00AE2137">
          <w:pPr>
            <w:pStyle w:val="Mucluc3"/>
            <w:rPr>
              <w:del w:id="1289" w:author="Mai Danh Khải" w:date="2023-05-25T14:28:00Z"/>
              <w:rFonts w:asciiTheme="minorHAnsi" w:eastAsiaTheme="minorEastAsia" w:hAnsiTheme="minorHAnsi" w:cstheme="minorBidi"/>
              <w:noProof/>
              <w:kern w:val="2"/>
              <w:sz w:val="22"/>
              <w:szCs w:val="22"/>
              <w14:ligatures w14:val="standardContextual"/>
            </w:rPr>
          </w:pPr>
          <w:del w:id="1290" w:author="Mai Danh Khải" w:date="2023-05-25T14:28:00Z">
            <w:r w:rsidRPr="002B2FC8" w:rsidDel="002B2FC8">
              <w:rPr>
                <w:rStyle w:val="Siuktni"/>
                <w:rFonts w:ascii="Times New Roman" w:hAnsi="Times New Roman"/>
                <w:b/>
                <w:bCs/>
                <w:i/>
                <w:iCs/>
                <w:noProof/>
                <w:lang w:bidi="th-TH"/>
              </w:rPr>
              <w:delText>5.17.7</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Giao việc xử lý</w:delText>
            </w:r>
            <w:r w:rsidDel="002B2FC8">
              <w:rPr>
                <w:noProof/>
                <w:webHidden/>
              </w:rPr>
              <w:tab/>
            </w:r>
          </w:del>
          <w:del w:id="1291" w:author="Mai Danh Khải" w:date="2023-05-25T13:57:00Z">
            <w:r w:rsidDel="00DF5FF9">
              <w:rPr>
                <w:noProof/>
                <w:webHidden/>
              </w:rPr>
              <w:delText>125</w:delText>
            </w:r>
          </w:del>
        </w:p>
        <w:p w14:paraId="653C2B99" w14:textId="228C5918" w:rsidR="00AE2137" w:rsidDel="002B2FC8" w:rsidRDefault="00AE2137">
          <w:pPr>
            <w:pStyle w:val="Mucluc3"/>
            <w:rPr>
              <w:del w:id="1292" w:author="Mai Danh Khải" w:date="2023-05-25T14:28:00Z"/>
              <w:rFonts w:asciiTheme="minorHAnsi" w:eastAsiaTheme="minorEastAsia" w:hAnsiTheme="minorHAnsi" w:cstheme="minorBidi"/>
              <w:noProof/>
              <w:kern w:val="2"/>
              <w:sz w:val="22"/>
              <w:szCs w:val="22"/>
              <w14:ligatures w14:val="standardContextual"/>
            </w:rPr>
          </w:pPr>
          <w:del w:id="1293" w:author="Mai Danh Khải" w:date="2023-05-25T14:28:00Z">
            <w:r w:rsidRPr="002B2FC8" w:rsidDel="002B2FC8">
              <w:rPr>
                <w:rStyle w:val="Siuktni"/>
                <w:rFonts w:ascii="Times New Roman" w:hAnsi="Times New Roman"/>
                <w:b/>
                <w:bCs/>
                <w:i/>
                <w:iCs/>
                <w:noProof/>
                <w:lang w:bidi="th-TH"/>
              </w:rPr>
              <w:delText>5.17.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Đổi người thực hiện</w:delText>
            </w:r>
            <w:r w:rsidDel="002B2FC8">
              <w:rPr>
                <w:noProof/>
                <w:webHidden/>
              </w:rPr>
              <w:tab/>
            </w:r>
          </w:del>
          <w:del w:id="1294" w:author="Mai Danh Khải" w:date="2023-05-25T13:57:00Z">
            <w:r w:rsidDel="00DF5FF9">
              <w:rPr>
                <w:noProof/>
                <w:webHidden/>
              </w:rPr>
              <w:delText>125</w:delText>
            </w:r>
          </w:del>
        </w:p>
        <w:p w14:paraId="50618B0F" w14:textId="7D42BA97" w:rsidR="00AE2137" w:rsidDel="002B2FC8" w:rsidRDefault="00AE2137">
          <w:pPr>
            <w:pStyle w:val="Mucluc3"/>
            <w:rPr>
              <w:del w:id="1295" w:author="Mai Danh Khải" w:date="2023-05-25T14:28:00Z"/>
              <w:rFonts w:asciiTheme="minorHAnsi" w:eastAsiaTheme="minorEastAsia" w:hAnsiTheme="minorHAnsi" w:cstheme="minorBidi"/>
              <w:noProof/>
              <w:kern w:val="2"/>
              <w:sz w:val="22"/>
              <w:szCs w:val="22"/>
              <w14:ligatures w14:val="standardContextual"/>
            </w:rPr>
          </w:pPr>
          <w:del w:id="1296" w:author="Mai Danh Khải" w:date="2023-05-25T14:28:00Z">
            <w:r w:rsidRPr="002B2FC8" w:rsidDel="002B2FC8">
              <w:rPr>
                <w:rStyle w:val="Siuktni"/>
                <w:rFonts w:ascii="Times New Roman" w:hAnsi="Times New Roman"/>
                <w:b/>
                <w:bCs/>
                <w:i/>
                <w:iCs/>
                <w:noProof/>
                <w:lang w:bidi="th-TH"/>
              </w:rPr>
              <w:delText>5.17.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Đổi trạng thái yêu cầu.</w:delText>
            </w:r>
            <w:r w:rsidDel="002B2FC8">
              <w:rPr>
                <w:noProof/>
                <w:webHidden/>
              </w:rPr>
              <w:tab/>
            </w:r>
          </w:del>
          <w:del w:id="1297" w:author="Mai Danh Khải" w:date="2023-05-25T13:57:00Z">
            <w:r w:rsidDel="00DF5FF9">
              <w:rPr>
                <w:noProof/>
                <w:webHidden/>
              </w:rPr>
              <w:delText>126</w:delText>
            </w:r>
          </w:del>
        </w:p>
        <w:p w14:paraId="4920AFAA" w14:textId="03FD4100" w:rsidR="00AE2137" w:rsidDel="002B2FC8" w:rsidRDefault="00AE2137">
          <w:pPr>
            <w:pStyle w:val="Mucluc3"/>
            <w:rPr>
              <w:del w:id="1298" w:author="Mai Danh Khải" w:date="2023-05-25T14:28:00Z"/>
              <w:rFonts w:asciiTheme="minorHAnsi" w:eastAsiaTheme="minorEastAsia" w:hAnsiTheme="minorHAnsi" w:cstheme="minorBidi"/>
              <w:noProof/>
              <w:kern w:val="2"/>
              <w:sz w:val="22"/>
              <w:szCs w:val="22"/>
              <w14:ligatures w14:val="standardContextual"/>
            </w:rPr>
          </w:pPr>
          <w:del w:id="1299" w:author="Mai Danh Khải" w:date="2023-05-25T14:28:00Z">
            <w:r w:rsidRPr="002B2FC8" w:rsidDel="002B2FC8">
              <w:rPr>
                <w:rStyle w:val="Siuktni"/>
                <w:rFonts w:ascii="Times New Roman" w:hAnsi="Times New Roman"/>
                <w:b/>
                <w:bCs/>
                <w:i/>
                <w:iCs/>
                <w:noProof/>
                <w:lang w:bidi="th-TH"/>
              </w:rPr>
              <w:delText>5.17.10</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Báo cáo hoàn thành</w:delText>
            </w:r>
            <w:r w:rsidDel="002B2FC8">
              <w:rPr>
                <w:noProof/>
                <w:webHidden/>
              </w:rPr>
              <w:tab/>
            </w:r>
          </w:del>
          <w:del w:id="1300" w:author="Mai Danh Khải" w:date="2023-05-25T13:57:00Z">
            <w:r w:rsidDel="00DF5FF9">
              <w:rPr>
                <w:noProof/>
                <w:webHidden/>
              </w:rPr>
              <w:delText>126</w:delText>
            </w:r>
          </w:del>
        </w:p>
        <w:p w14:paraId="05FFF835" w14:textId="25B34025" w:rsidR="00AE2137" w:rsidDel="002B2FC8" w:rsidRDefault="00AE2137">
          <w:pPr>
            <w:pStyle w:val="Mucluc2"/>
            <w:rPr>
              <w:del w:id="1301" w:author="Mai Danh Khải" w:date="2023-05-25T14:28:00Z"/>
              <w:rFonts w:asciiTheme="minorHAnsi" w:eastAsiaTheme="minorEastAsia" w:hAnsiTheme="minorHAnsi" w:cstheme="minorBidi"/>
              <w:noProof/>
              <w:kern w:val="2"/>
              <w:sz w:val="22"/>
              <w:szCs w:val="22"/>
              <w14:ligatures w14:val="standardContextual"/>
            </w:rPr>
            <w:pPrChange w:id="1302" w:author="Mai Danh Khải" w:date="2023-05-25T14:28:00Z">
              <w:pPr>
                <w:pStyle w:val="Mucluc2"/>
                <w:tabs>
                  <w:tab w:val="left" w:pos="1050"/>
                </w:tabs>
              </w:pPr>
            </w:pPrChange>
          </w:pPr>
          <w:del w:id="1303" w:author="Mai Danh Khải" w:date="2023-05-25T14:28:00Z">
            <w:r w:rsidRPr="002B2FC8" w:rsidDel="002B2FC8">
              <w:rPr>
                <w:rStyle w:val="Siuktni"/>
                <w:rFonts w:ascii="Times New Roman" w:hAnsi="Times New Roman"/>
                <w:b/>
                <w:bCs/>
                <w:i/>
                <w:iCs/>
                <w:noProof/>
                <w:lang w:bidi="th-TH"/>
              </w:rPr>
              <w:delText>5.18</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Quản trị App trên phần mềm</w:delText>
            </w:r>
            <w:r w:rsidDel="002B2FC8">
              <w:rPr>
                <w:noProof/>
                <w:webHidden/>
              </w:rPr>
              <w:tab/>
            </w:r>
          </w:del>
          <w:del w:id="1304" w:author="Mai Danh Khải" w:date="2023-05-25T13:57:00Z">
            <w:r w:rsidDel="00DF5FF9">
              <w:rPr>
                <w:noProof/>
                <w:webHidden/>
              </w:rPr>
              <w:delText>126</w:delText>
            </w:r>
          </w:del>
        </w:p>
        <w:p w14:paraId="47E1CEDD" w14:textId="68B0862F" w:rsidR="00AE2137" w:rsidDel="002B2FC8" w:rsidRDefault="00AE2137">
          <w:pPr>
            <w:pStyle w:val="Mucluc3"/>
            <w:rPr>
              <w:del w:id="1305" w:author="Mai Danh Khải" w:date="2023-05-25T14:28:00Z"/>
              <w:rFonts w:asciiTheme="minorHAnsi" w:eastAsiaTheme="minorEastAsia" w:hAnsiTheme="minorHAnsi" w:cstheme="minorBidi"/>
              <w:noProof/>
              <w:kern w:val="2"/>
              <w:sz w:val="22"/>
              <w:szCs w:val="22"/>
              <w14:ligatures w14:val="standardContextual"/>
            </w:rPr>
          </w:pPr>
          <w:del w:id="1306" w:author="Mai Danh Khải" w:date="2023-05-25T14:28:00Z">
            <w:r w:rsidRPr="002B2FC8" w:rsidDel="002B2FC8">
              <w:rPr>
                <w:rStyle w:val="Siuktni"/>
                <w:rFonts w:ascii="Times New Roman" w:hAnsi="Times New Roman"/>
                <w:b/>
                <w:bCs/>
                <w:i/>
                <w:iCs/>
                <w:noProof/>
                <w:lang w:bidi="th-TH"/>
              </w:rPr>
              <w:delText>5.18.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Cấu hình Page</w:delText>
            </w:r>
            <w:r w:rsidDel="002B2FC8">
              <w:rPr>
                <w:noProof/>
                <w:webHidden/>
              </w:rPr>
              <w:tab/>
            </w:r>
          </w:del>
          <w:del w:id="1307" w:author="Mai Danh Khải" w:date="2023-05-25T13:57:00Z">
            <w:r w:rsidDel="00DF5FF9">
              <w:rPr>
                <w:noProof/>
                <w:webHidden/>
              </w:rPr>
              <w:delText>126</w:delText>
            </w:r>
          </w:del>
        </w:p>
        <w:p w14:paraId="3CC9C44F" w14:textId="5718A27F" w:rsidR="00AE2137" w:rsidDel="002B2FC8" w:rsidRDefault="00AE2137">
          <w:pPr>
            <w:pStyle w:val="Mucluc3"/>
            <w:rPr>
              <w:del w:id="1308" w:author="Mai Danh Khải" w:date="2023-05-25T14:28:00Z"/>
              <w:rFonts w:asciiTheme="minorHAnsi" w:eastAsiaTheme="minorEastAsia" w:hAnsiTheme="minorHAnsi" w:cstheme="minorBidi"/>
              <w:noProof/>
              <w:kern w:val="2"/>
              <w:sz w:val="22"/>
              <w:szCs w:val="22"/>
              <w14:ligatures w14:val="standardContextual"/>
            </w:rPr>
          </w:pPr>
          <w:del w:id="1309" w:author="Mai Danh Khải" w:date="2023-05-25T14:28:00Z">
            <w:r w:rsidRPr="002B2FC8" w:rsidDel="002B2FC8">
              <w:rPr>
                <w:rStyle w:val="Siuktni"/>
                <w:rFonts w:ascii="Times New Roman" w:hAnsi="Times New Roman"/>
                <w:b/>
                <w:bCs/>
                <w:i/>
                <w:iCs/>
                <w:noProof/>
                <w:lang w:bidi="th-TH"/>
              </w:rPr>
              <w:delText>5.18.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Đăng ký nhân viên</w:delText>
            </w:r>
            <w:r w:rsidDel="002B2FC8">
              <w:rPr>
                <w:noProof/>
                <w:webHidden/>
              </w:rPr>
              <w:tab/>
            </w:r>
          </w:del>
          <w:del w:id="1310" w:author="Mai Danh Khải" w:date="2023-05-25T13:57:00Z">
            <w:r w:rsidDel="00DF5FF9">
              <w:rPr>
                <w:noProof/>
                <w:webHidden/>
              </w:rPr>
              <w:delText>129</w:delText>
            </w:r>
          </w:del>
        </w:p>
        <w:p w14:paraId="237CE43E" w14:textId="671ED1C7" w:rsidR="00AE2137" w:rsidDel="002B2FC8" w:rsidRDefault="00AE2137">
          <w:pPr>
            <w:pStyle w:val="Mucluc3"/>
            <w:rPr>
              <w:del w:id="1311" w:author="Mai Danh Khải" w:date="2023-05-25T14:28:00Z"/>
              <w:rFonts w:asciiTheme="minorHAnsi" w:eastAsiaTheme="minorEastAsia" w:hAnsiTheme="minorHAnsi" w:cstheme="minorBidi"/>
              <w:noProof/>
              <w:kern w:val="2"/>
              <w:sz w:val="22"/>
              <w:szCs w:val="22"/>
              <w14:ligatures w14:val="standardContextual"/>
            </w:rPr>
          </w:pPr>
          <w:del w:id="1312" w:author="Mai Danh Khải" w:date="2023-05-25T14:28:00Z">
            <w:r w:rsidRPr="002B2FC8" w:rsidDel="002B2FC8">
              <w:rPr>
                <w:rStyle w:val="Siuktni"/>
                <w:rFonts w:ascii="Times New Roman" w:hAnsi="Times New Roman"/>
                <w:b/>
                <w:bCs/>
                <w:i/>
                <w:iCs/>
                <w:noProof/>
                <w:lang w:bidi="th-TH"/>
              </w:rPr>
              <w:delText>5.18.3</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Đăng ký khách hàng</w:delText>
            </w:r>
            <w:r w:rsidDel="002B2FC8">
              <w:rPr>
                <w:noProof/>
                <w:webHidden/>
              </w:rPr>
              <w:tab/>
            </w:r>
          </w:del>
          <w:del w:id="1313" w:author="Mai Danh Khải" w:date="2023-05-25T13:57:00Z">
            <w:r w:rsidDel="00DF5FF9">
              <w:rPr>
                <w:noProof/>
                <w:webHidden/>
              </w:rPr>
              <w:delText>130</w:delText>
            </w:r>
          </w:del>
        </w:p>
        <w:p w14:paraId="094CD453" w14:textId="2462B1DC" w:rsidR="00AE2137" w:rsidDel="002B2FC8" w:rsidRDefault="00AE2137">
          <w:pPr>
            <w:pStyle w:val="Mucluc3"/>
            <w:rPr>
              <w:del w:id="1314" w:author="Mai Danh Khải" w:date="2023-05-25T14:28:00Z"/>
              <w:rFonts w:asciiTheme="minorHAnsi" w:eastAsiaTheme="minorEastAsia" w:hAnsiTheme="minorHAnsi" w:cstheme="minorBidi"/>
              <w:noProof/>
              <w:kern w:val="2"/>
              <w:sz w:val="22"/>
              <w:szCs w:val="22"/>
              <w14:ligatures w14:val="standardContextual"/>
            </w:rPr>
          </w:pPr>
          <w:del w:id="1315" w:author="Mai Danh Khải" w:date="2023-05-25T14:28:00Z">
            <w:r w:rsidRPr="002B2FC8" w:rsidDel="002B2FC8">
              <w:rPr>
                <w:rStyle w:val="Siuktni"/>
                <w:rFonts w:ascii="Times New Roman" w:hAnsi="Times New Roman"/>
                <w:b/>
                <w:bCs/>
                <w:i/>
                <w:iCs/>
                <w:noProof/>
                <w:lang w:bidi="th-TH"/>
              </w:rPr>
              <w:delText>5.18.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Đăng tin tức chung</w:delText>
            </w:r>
            <w:r w:rsidDel="002B2FC8">
              <w:rPr>
                <w:noProof/>
                <w:webHidden/>
              </w:rPr>
              <w:tab/>
            </w:r>
          </w:del>
          <w:del w:id="1316" w:author="Mai Danh Khải" w:date="2023-05-25T13:57:00Z">
            <w:r w:rsidDel="00DF5FF9">
              <w:rPr>
                <w:noProof/>
                <w:webHidden/>
              </w:rPr>
              <w:delText>131</w:delText>
            </w:r>
          </w:del>
        </w:p>
        <w:p w14:paraId="637A37A9" w14:textId="794E1458" w:rsidR="00AE2137" w:rsidDel="002B2FC8" w:rsidRDefault="00AE2137">
          <w:pPr>
            <w:pStyle w:val="Mucluc3"/>
            <w:rPr>
              <w:del w:id="1317" w:author="Mai Danh Khải" w:date="2023-05-25T14:28:00Z"/>
              <w:rFonts w:asciiTheme="minorHAnsi" w:eastAsiaTheme="minorEastAsia" w:hAnsiTheme="minorHAnsi" w:cstheme="minorBidi"/>
              <w:noProof/>
              <w:kern w:val="2"/>
              <w:sz w:val="22"/>
              <w:szCs w:val="22"/>
              <w14:ligatures w14:val="standardContextual"/>
            </w:rPr>
          </w:pPr>
          <w:del w:id="1318" w:author="Mai Danh Khải" w:date="2023-05-25T14:28:00Z">
            <w:r w:rsidRPr="002B2FC8" w:rsidDel="002B2FC8">
              <w:rPr>
                <w:rStyle w:val="Siuktni"/>
                <w:rFonts w:ascii="Times New Roman" w:hAnsi="Times New Roman"/>
                <w:b/>
                <w:bCs/>
                <w:i/>
                <w:iCs/>
                <w:noProof/>
                <w:lang w:bidi="th-TH"/>
              </w:rPr>
              <w:delText>5.18.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hAnsi="Times New Roman"/>
                <w:b/>
                <w:bCs/>
                <w:i/>
                <w:iCs/>
                <w:noProof/>
                <w:lang w:bidi="th-TH"/>
              </w:rPr>
              <w:delText>Quản lý dịch vụ tiện ích trên APP</w:delText>
            </w:r>
            <w:r w:rsidDel="002B2FC8">
              <w:rPr>
                <w:noProof/>
                <w:webHidden/>
              </w:rPr>
              <w:tab/>
            </w:r>
          </w:del>
          <w:del w:id="1319" w:author="Mai Danh Khải" w:date="2023-05-25T13:57:00Z">
            <w:r w:rsidDel="00DF5FF9">
              <w:rPr>
                <w:noProof/>
                <w:webHidden/>
              </w:rPr>
              <w:delText>133</w:delText>
            </w:r>
          </w:del>
        </w:p>
        <w:p w14:paraId="62B6417C" w14:textId="436F627D" w:rsidR="00AE2137" w:rsidDel="002B2FC8" w:rsidRDefault="00AE2137">
          <w:pPr>
            <w:pStyle w:val="Mucluc2"/>
            <w:rPr>
              <w:del w:id="1320" w:author="Mai Danh Khải" w:date="2023-05-25T14:28:00Z"/>
              <w:rFonts w:asciiTheme="minorHAnsi" w:eastAsiaTheme="minorEastAsia" w:hAnsiTheme="minorHAnsi" w:cstheme="minorBidi"/>
              <w:noProof/>
              <w:kern w:val="2"/>
              <w:sz w:val="22"/>
              <w:szCs w:val="22"/>
              <w14:ligatures w14:val="standardContextual"/>
            </w:rPr>
            <w:pPrChange w:id="1321" w:author="Mai Danh Khải" w:date="2023-05-25T14:28:00Z">
              <w:pPr>
                <w:pStyle w:val="Mucluc2"/>
                <w:tabs>
                  <w:tab w:val="left" w:pos="1050"/>
                </w:tabs>
              </w:pPr>
            </w:pPrChange>
          </w:pPr>
          <w:del w:id="1322" w:author="Mai Danh Khải" w:date="2023-05-25T14:28:00Z">
            <w:r w:rsidRPr="002B2FC8" w:rsidDel="002B2FC8">
              <w:rPr>
                <w:rStyle w:val="Siuktni"/>
                <w:rFonts w:ascii="Times New Roman" w:eastAsia="Times New Roman" w:hAnsi="Times New Roman"/>
                <w:b/>
                <w:noProof/>
                <w:lang w:eastAsia="vi-VN"/>
              </w:rPr>
              <w:delText>5.19</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b/>
                <w:noProof/>
                <w:lang w:eastAsia="vi-VN"/>
              </w:rPr>
              <w:delText>App mobile cho Cư dân/Khách hàng</w:delText>
            </w:r>
            <w:r w:rsidDel="002B2FC8">
              <w:rPr>
                <w:noProof/>
                <w:webHidden/>
              </w:rPr>
              <w:tab/>
            </w:r>
          </w:del>
          <w:del w:id="1323" w:author="Mai Danh Khải" w:date="2023-05-25T13:57:00Z">
            <w:r w:rsidDel="00DF5FF9">
              <w:rPr>
                <w:noProof/>
                <w:webHidden/>
              </w:rPr>
              <w:delText>135</w:delText>
            </w:r>
          </w:del>
        </w:p>
        <w:p w14:paraId="04FB0BE4" w14:textId="23222C41" w:rsidR="00AE2137" w:rsidDel="002B2FC8" w:rsidRDefault="00AE2137">
          <w:pPr>
            <w:pStyle w:val="Mucluc2"/>
            <w:rPr>
              <w:del w:id="1324" w:author="Mai Danh Khải" w:date="2023-05-25T14:28:00Z"/>
              <w:rFonts w:asciiTheme="minorHAnsi" w:eastAsiaTheme="minorEastAsia" w:hAnsiTheme="minorHAnsi" w:cstheme="minorBidi"/>
              <w:noProof/>
              <w:kern w:val="2"/>
              <w:sz w:val="22"/>
              <w:szCs w:val="22"/>
              <w14:ligatures w14:val="standardContextual"/>
            </w:rPr>
            <w:pPrChange w:id="1325" w:author="Mai Danh Khải" w:date="2023-05-25T14:28:00Z">
              <w:pPr>
                <w:pStyle w:val="Mucluc2"/>
                <w:tabs>
                  <w:tab w:val="left" w:pos="1260"/>
                </w:tabs>
              </w:pPr>
            </w:pPrChange>
          </w:pPr>
          <w:del w:id="1326" w:author="Mai Danh Khải" w:date="2023-05-25T14:28:00Z">
            <w:r w:rsidRPr="002B2FC8" w:rsidDel="002B2FC8">
              <w:rPr>
                <w:rStyle w:val="Siuktni"/>
                <w:rFonts w:ascii="Times New Roman" w:eastAsia="Times New Roman" w:hAnsi="Times New Roman"/>
                <w:b/>
                <w:bCs/>
                <w:noProof/>
                <w:lang w:eastAsia="vi-VN"/>
              </w:rPr>
              <w:delText>5.19.1</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b/>
                <w:noProof/>
                <w:lang w:eastAsia="vi-VN"/>
              </w:rPr>
              <w:delText>Quản lý thông tin cá nhân, mật khẩu:</w:delText>
            </w:r>
            <w:r w:rsidDel="002B2FC8">
              <w:rPr>
                <w:noProof/>
                <w:webHidden/>
              </w:rPr>
              <w:tab/>
            </w:r>
          </w:del>
          <w:del w:id="1327" w:author="Mai Danh Khải" w:date="2023-05-25T13:57:00Z">
            <w:r w:rsidDel="00DF5FF9">
              <w:rPr>
                <w:noProof/>
                <w:webHidden/>
              </w:rPr>
              <w:delText>135</w:delText>
            </w:r>
          </w:del>
        </w:p>
        <w:p w14:paraId="2E03D523" w14:textId="71088118" w:rsidR="00AE2137" w:rsidDel="002B2FC8" w:rsidRDefault="00AE2137">
          <w:pPr>
            <w:pStyle w:val="Mucluc3"/>
            <w:rPr>
              <w:del w:id="1328" w:author="Mai Danh Khải" w:date="2023-05-25T14:28:00Z"/>
              <w:rFonts w:asciiTheme="minorHAnsi" w:eastAsiaTheme="minorEastAsia" w:hAnsiTheme="minorHAnsi" w:cstheme="minorBidi"/>
              <w:noProof/>
              <w:kern w:val="2"/>
              <w:sz w:val="22"/>
              <w:szCs w:val="22"/>
              <w14:ligatures w14:val="standardContextual"/>
            </w:rPr>
          </w:pPr>
          <w:del w:id="1329" w:author="Mai Danh Khải" w:date="2023-05-25T14:28:00Z">
            <w:r w:rsidRPr="002B2FC8" w:rsidDel="002B2FC8">
              <w:rPr>
                <w:rStyle w:val="Siuktni"/>
                <w:rFonts w:ascii="Times New Roman" w:eastAsia="Times New Roman" w:hAnsi="Times New Roman"/>
                <w:b/>
                <w:noProof/>
                <w:lang w:eastAsia="vi-VN"/>
              </w:rPr>
              <w:delText>5.19.2</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b/>
                <w:noProof/>
                <w:lang w:eastAsia="vi-VN"/>
              </w:rPr>
              <w:delText>Cập nhật tin tức chung của Ban quản lý tòa nhà</w:delText>
            </w:r>
            <w:r w:rsidDel="002B2FC8">
              <w:rPr>
                <w:noProof/>
                <w:webHidden/>
              </w:rPr>
              <w:tab/>
            </w:r>
          </w:del>
          <w:del w:id="1330" w:author="Mai Danh Khải" w:date="2023-05-25T13:57:00Z">
            <w:r w:rsidDel="00DF5FF9">
              <w:rPr>
                <w:noProof/>
                <w:webHidden/>
              </w:rPr>
              <w:delText>135</w:delText>
            </w:r>
          </w:del>
        </w:p>
        <w:p w14:paraId="6414791A" w14:textId="6E4D5A7F" w:rsidR="00AE2137" w:rsidDel="002B2FC8" w:rsidRDefault="00AE2137">
          <w:pPr>
            <w:pStyle w:val="Mucluc3"/>
            <w:rPr>
              <w:del w:id="1331" w:author="Mai Danh Khải" w:date="2023-05-25T14:28:00Z"/>
              <w:rFonts w:asciiTheme="minorHAnsi" w:eastAsiaTheme="minorEastAsia" w:hAnsiTheme="minorHAnsi" w:cstheme="minorBidi"/>
              <w:noProof/>
              <w:kern w:val="2"/>
              <w:sz w:val="22"/>
              <w:szCs w:val="22"/>
              <w14:ligatures w14:val="standardContextual"/>
            </w:rPr>
          </w:pPr>
          <w:del w:id="1332" w:author="Mai Danh Khải" w:date="2023-05-25T14:28:00Z">
            <w:r w:rsidRPr="002B2FC8" w:rsidDel="002B2FC8">
              <w:rPr>
                <w:rStyle w:val="Siuktni"/>
                <w:rFonts w:ascii="Times New Roman" w:eastAsia="Times New Roman" w:hAnsi="Times New Roman"/>
                <w:b/>
                <w:noProof/>
                <w:lang w:eastAsia="vi-VN"/>
              </w:rPr>
              <w:delText>5.19.3 Quy trình gửi phản ánh yêu cầu, theo dõi trạng thái và đánh giá chất lượng dịch vụ   từ app mobile</w:delText>
            </w:r>
            <w:r w:rsidDel="002B2FC8">
              <w:rPr>
                <w:noProof/>
                <w:webHidden/>
              </w:rPr>
              <w:tab/>
            </w:r>
          </w:del>
          <w:del w:id="1333" w:author="Mai Danh Khải" w:date="2023-05-25T13:57:00Z">
            <w:r w:rsidDel="00DF5FF9">
              <w:rPr>
                <w:noProof/>
                <w:webHidden/>
              </w:rPr>
              <w:delText>136</w:delText>
            </w:r>
          </w:del>
        </w:p>
        <w:p w14:paraId="0076CF0A" w14:textId="28959FD1" w:rsidR="00AE2137" w:rsidDel="002B2FC8" w:rsidRDefault="00AE2137">
          <w:pPr>
            <w:pStyle w:val="Mucluc3"/>
            <w:rPr>
              <w:del w:id="1334" w:author="Mai Danh Khải" w:date="2023-05-25T14:28:00Z"/>
              <w:rFonts w:asciiTheme="minorHAnsi" w:eastAsiaTheme="minorEastAsia" w:hAnsiTheme="minorHAnsi" w:cstheme="minorBidi"/>
              <w:noProof/>
              <w:kern w:val="2"/>
              <w:sz w:val="22"/>
              <w:szCs w:val="22"/>
              <w14:ligatures w14:val="standardContextual"/>
            </w:rPr>
          </w:pPr>
          <w:del w:id="1335" w:author="Mai Danh Khải" w:date="2023-05-25T14:28:00Z">
            <w:r w:rsidRPr="002B2FC8" w:rsidDel="002B2FC8">
              <w:rPr>
                <w:rStyle w:val="Siuktni"/>
                <w:rFonts w:ascii="Times New Roman" w:eastAsia="Times New Roman" w:hAnsi="Times New Roman"/>
                <w:b/>
                <w:noProof/>
                <w:lang w:eastAsia="vi-VN"/>
              </w:rPr>
              <w:delText>.19.4</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b/>
                <w:noProof/>
                <w:lang w:eastAsia="vi-VN"/>
              </w:rPr>
              <w:delText>Quy trình Đăng ký Tiện ích</w:delText>
            </w:r>
            <w:r w:rsidDel="002B2FC8">
              <w:rPr>
                <w:noProof/>
                <w:webHidden/>
              </w:rPr>
              <w:tab/>
            </w:r>
          </w:del>
          <w:del w:id="1336" w:author="Mai Danh Khải" w:date="2023-05-25T13:57:00Z">
            <w:r w:rsidDel="00DF5FF9">
              <w:rPr>
                <w:noProof/>
                <w:webHidden/>
              </w:rPr>
              <w:delText>137</w:delText>
            </w:r>
          </w:del>
        </w:p>
        <w:p w14:paraId="68F15805" w14:textId="0F20DB23" w:rsidR="00AE2137" w:rsidDel="002B2FC8" w:rsidRDefault="00AE2137">
          <w:pPr>
            <w:pStyle w:val="Mucluc3"/>
            <w:rPr>
              <w:del w:id="1337" w:author="Mai Danh Khải" w:date="2023-05-25T14:28:00Z"/>
              <w:rFonts w:asciiTheme="minorHAnsi" w:eastAsiaTheme="minorEastAsia" w:hAnsiTheme="minorHAnsi" w:cstheme="minorBidi"/>
              <w:noProof/>
              <w:kern w:val="2"/>
              <w:sz w:val="22"/>
              <w:szCs w:val="22"/>
              <w14:ligatures w14:val="standardContextual"/>
            </w:rPr>
          </w:pPr>
          <w:del w:id="1338" w:author="Mai Danh Khải" w:date="2023-05-25T14:28:00Z">
            <w:r w:rsidRPr="002B2FC8" w:rsidDel="002B2FC8">
              <w:rPr>
                <w:rStyle w:val="Siuktni"/>
                <w:rFonts w:ascii="Times New Roman" w:eastAsia="Times New Roman" w:hAnsi="Times New Roman"/>
                <w:b/>
                <w:noProof/>
                <w:lang w:eastAsia="vi-VN"/>
              </w:rPr>
              <w:delText>.19.5</w:delText>
            </w:r>
            <w:r w:rsidDel="002B2FC8">
              <w:rPr>
                <w:rFonts w:asciiTheme="minorHAnsi" w:eastAsiaTheme="minorEastAsia" w:hAnsiTheme="minorHAnsi" w:cstheme="minorBidi"/>
                <w:noProof/>
                <w:kern w:val="2"/>
                <w:sz w:val="22"/>
                <w:szCs w:val="22"/>
                <w14:ligatures w14:val="standardContextual"/>
              </w:rPr>
              <w:tab/>
            </w:r>
            <w:r w:rsidRPr="002B2FC8" w:rsidDel="002B2FC8">
              <w:rPr>
                <w:rStyle w:val="Siuktni"/>
                <w:rFonts w:ascii="Times New Roman" w:eastAsia="Times New Roman" w:hAnsi="Times New Roman"/>
                <w:b/>
                <w:noProof/>
                <w:lang w:eastAsia="vi-VN"/>
              </w:rPr>
              <w:delText>Quy trình Đăng ký Dịch vụ</w:delText>
            </w:r>
            <w:r w:rsidDel="002B2FC8">
              <w:rPr>
                <w:noProof/>
                <w:webHidden/>
              </w:rPr>
              <w:tab/>
            </w:r>
          </w:del>
          <w:del w:id="1339" w:author="Mai Danh Khải" w:date="2023-05-25T13:57:00Z">
            <w:r w:rsidDel="00DF5FF9">
              <w:rPr>
                <w:noProof/>
                <w:webHidden/>
              </w:rPr>
              <w:delText>138</w:delText>
            </w:r>
          </w:del>
        </w:p>
        <w:p w14:paraId="112DD63F" w14:textId="38B47761" w:rsidR="00AE2137" w:rsidRDefault="00AE2137">
          <w:pPr>
            <w:rPr>
              <w:ins w:id="1340" w:author="Mai Danh Khải" w:date="2023-05-25T13:42:00Z"/>
            </w:rPr>
          </w:pPr>
          <w:ins w:id="1341" w:author="Mai Danh Khải" w:date="2023-05-25T13:42:00Z">
            <w:r>
              <w:rPr>
                <w:b/>
                <w:bCs/>
                <w:noProof/>
              </w:rPr>
              <w:fldChar w:fldCharType="end"/>
            </w:r>
          </w:ins>
        </w:p>
        <w:customXmlInsRangeStart w:id="1342" w:author="Mai Danh Khải" w:date="2023-05-25T13:42:00Z"/>
      </w:sdtContent>
    </w:sdt>
    <w:customXmlInsRangeEnd w:id="1342"/>
    <w:p w14:paraId="6B76549A" w14:textId="77777777" w:rsidR="00EF0B84" w:rsidRPr="00767561" w:rsidRDefault="00EF0B84" w:rsidP="00DA7BE0">
      <w:pPr>
        <w:rPr>
          <w:rFonts w:ascii="Times New Roman" w:hAnsi="Times New Roman" w:cs="Times New Roman"/>
        </w:rPr>
      </w:pPr>
    </w:p>
    <w:p w14:paraId="38DB4985" w14:textId="730A5B1A" w:rsidR="0030315A" w:rsidRPr="00084FA5" w:rsidDel="00321E56" w:rsidRDefault="00EB4E79" w:rsidP="00DA7BE0">
      <w:pPr>
        <w:pStyle w:val="uMucluc"/>
        <w:spacing w:line="240" w:lineRule="auto"/>
        <w:rPr>
          <w:del w:id="1343" w:author="Mai Danh Khải" w:date="2023-05-25T13:39:00Z"/>
          <w:rFonts w:ascii="Times New Roman" w:hAnsi="Times New Roman"/>
          <w:b/>
          <w:color w:val="auto"/>
          <w:sz w:val="24"/>
          <w:szCs w:val="24"/>
        </w:rPr>
      </w:pPr>
      <w:del w:id="1344" w:author="Mai Danh Khải" w:date="2023-05-25T13:39:00Z">
        <w:r w:rsidRPr="00767561" w:rsidDel="00321E56">
          <w:rPr>
            <w:rFonts w:ascii="Times New Roman" w:hAnsi="Times New Roman"/>
            <w:b/>
            <w:color w:val="auto"/>
            <w:sz w:val="24"/>
            <w:szCs w:val="24"/>
          </w:rPr>
          <w:delText>Mục lục</w:delText>
        </w:r>
      </w:del>
    </w:p>
    <w:p w14:paraId="4C6E4096" w14:textId="764A0B50" w:rsidR="00CF74BA" w:rsidDel="00321E56" w:rsidRDefault="0030315A">
      <w:pPr>
        <w:pStyle w:val="Mucluc2"/>
        <w:tabs>
          <w:tab w:val="left" w:pos="840"/>
        </w:tabs>
        <w:rPr>
          <w:del w:id="1345" w:author="Mai Danh Khải" w:date="2023-05-25T13:39:00Z"/>
          <w:rFonts w:asciiTheme="minorHAnsi" w:eastAsiaTheme="minorEastAsia" w:hAnsiTheme="minorHAnsi" w:cstheme="minorBidi"/>
          <w:noProof/>
          <w:kern w:val="2"/>
          <w:sz w:val="22"/>
          <w:szCs w:val="22"/>
          <w14:ligatures w14:val="standardContextual"/>
        </w:rPr>
      </w:pPr>
      <w:del w:id="1346" w:author="Mai Danh Khải" w:date="2023-05-25T13:39:00Z">
        <w:r w:rsidRPr="00767561" w:rsidDel="00321E56">
          <w:rPr>
            <w:rFonts w:ascii="Times New Roman" w:hAnsi="Times New Roman" w:cs="Times New Roman"/>
          </w:rPr>
          <w:fldChar w:fldCharType="begin"/>
        </w:r>
        <w:r w:rsidRPr="00767561" w:rsidDel="00321E56">
          <w:rPr>
            <w:rFonts w:ascii="Times New Roman" w:hAnsi="Times New Roman" w:cs="Times New Roman"/>
          </w:rPr>
          <w:delInstrText xml:space="preserve"> TOC \o "1-3" \h \z \u </w:delInstrText>
        </w:r>
        <w:r w:rsidRPr="00767561" w:rsidDel="00321E56">
          <w:rPr>
            <w:rFonts w:ascii="Times New Roman" w:hAnsi="Times New Roman" w:cs="Times New Roman"/>
          </w:rPr>
          <w:fldChar w:fldCharType="separate"/>
        </w:r>
        <w:r w:rsidDel="00321E56">
          <w:fldChar w:fldCharType="begin"/>
        </w:r>
        <w:r w:rsidDel="00321E56">
          <w:delInstrText>HYPERLINK \l "_Toc134458645"</w:delInstrText>
        </w:r>
        <w:r w:rsidDel="00321E56">
          <w:fldChar w:fldCharType="separate"/>
        </w:r>
        <w:r w:rsidR="00CF74BA" w:rsidRPr="00746089" w:rsidDel="00321E56">
          <w:rPr>
            <w:rStyle w:val="Siuktni"/>
            <w:rFonts w:ascii="Times New Roman" w:hAnsi="Times New Roman" w:cs="Times New Roman"/>
            <w:b/>
            <w:bCs/>
            <w:noProof/>
          </w:rPr>
          <w:delText>5.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Module hệ thố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45 \h </w:delInstrText>
        </w:r>
        <w:r w:rsidR="00CF74BA" w:rsidDel="00321E56">
          <w:rPr>
            <w:noProof/>
            <w:webHidden/>
          </w:rPr>
        </w:r>
        <w:r w:rsidR="00CF74BA" w:rsidDel="00321E56">
          <w:rPr>
            <w:noProof/>
            <w:webHidden/>
          </w:rPr>
          <w:fldChar w:fldCharType="separate"/>
        </w:r>
        <w:r w:rsidR="00B123E3" w:rsidDel="00321E56">
          <w:rPr>
            <w:noProof/>
            <w:webHidden/>
          </w:rPr>
          <w:delText>10</w:delText>
        </w:r>
        <w:r w:rsidR="00CF74BA" w:rsidDel="00321E56">
          <w:rPr>
            <w:noProof/>
            <w:webHidden/>
          </w:rPr>
          <w:fldChar w:fldCharType="end"/>
        </w:r>
        <w:r w:rsidDel="00321E56">
          <w:rPr>
            <w:noProof/>
          </w:rPr>
          <w:fldChar w:fldCharType="end"/>
        </w:r>
      </w:del>
    </w:p>
    <w:p w14:paraId="3CB09D66" w14:textId="029A559B" w:rsidR="00CF74BA" w:rsidDel="00321E56" w:rsidRDefault="00077E54" w:rsidP="00B123E3">
      <w:pPr>
        <w:pStyle w:val="Mucluc3"/>
        <w:rPr>
          <w:del w:id="1347" w:author="Mai Danh Khải" w:date="2023-05-25T13:39:00Z"/>
          <w:rFonts w:asciiTheme="minorHAnsi" w:eastAsiaTheme="minorEastAsia" w:hAnsiTheme="minorHAnsi" w:cstheme="minorBidi"/>
          <w:noProof/>
          <w:kern w:val="2"/>
          <w:sz w:val="22"/>
          <w:szCs w:val="22"/>
          <w14:ligatures w14:val="standardContextual"/>
        </w:rPr>
      </w:pPr>
      <w:del w:id="1348" w:author="Mai Danh Khải" w:date="2023-05-25T13:39:00Z">
        <w:r w:rsidDel="00321E56">
          <w:fldChar w:fldCharType="begin"/>
        </w:r>
        <w:r w:rsidDel="00321E56">
          <w:delInstrText>HYPERLINK \l "_Toc134458646"</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Quản lý danh sách dự á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46 \h </w:delInstrText>
        </w:r>
        <w:r w:rsidR="00CF74BA" w:rsidDel="00321E56">
          <w:rPr>
            <w:noProof/>
            <w:webHidden/>
          </w:rPr>
        </w:r>
        <w:r w:rsidR="00CF74BA" w:rsidDel="00321E56">
          <w:rPr>
            <w:noProof/>
            <w:webHidden/>
          </w:rPr>
          <w:fldChar w:fldCharType="separate"/>
        </w:r>
        <w:r w:rsidR="00B123E3" w:rsidDel="00321E56">
          <w:rPr>
            <w:noProof/>
            <w:webHidden/>
          </w:rPr>
          <w:delText>10</w:delText>
        </w:r>
        <w:r w:rsidR="00CF74BA" w:rsidDel="00321E56">
          <w:rPr>
            <w:noProof/>
            <w:webHidden/>
          </w:rPr>
          <w:fldChar w:fldCharType="end"/>
        </w:r>
        <w:r w:rsidDel="00321E56">
          <w:rPr>
            <w:noProof/>
          </w:rPr>
          <w:fldChar w:fldCharType="end"/>
        </w:r>
      </w:del>
    </w:p>
    <w:p w14:paraId="5E9322E7" w14:textId="2A8ED4D3" w:rsidR="00CF74BA" w:rsidDel="00321E56" w:rsidRDefault="00077E54" w:rsidP="00B123E3">
      <w:pPr>
        <w:pStyle w:val="Mucluc3"/>
        <w:rPr>
          <w:del w:id="1349" w:author="Mai Danh Khải" w:date="2023-05-25T13:39:00Z"/>
          <w:rFonts w:asciiTheme="minorHAnsi" w:eastAsiaTheme="minorEastAsia" w:hAnsiTheme="minorHAnsi" w:cstheme="minorBidi"/>
          <w:noProof/>
          <w:kern w:val="2"/>
          <w:sz w:val="22"/>
          <w:szCs w:val="22"/>
          <w14:ligatures w14:val="standardContextual"/>
        </w:rPr>
      </w:pPr>
      <w:del w:id="1350" w:author="Mai Danh Khải" w:date="2023-05-25T13:39:00Z">
        <w:r w:rsidDel="00321E56">
          <w:fldChar w:fldCharType="begin"/>
        </w:r>
        <w:r w:rsidDel="00321E56">
          <w:delInstrText>HYPERLINK \l "_Toc134458647"</w:delInstrText>
        </w:r>
        <w:r w:rsidDel="00321E56">
          <w:fldChar w:fldCharType="separate"/>
        </w:r>
        <w:r w:rsidR="00CF74BA" w:rsidRPr="00746089" w:rsidDel="00321E56">
          <w:rPr>
            <w:rStyle w:val="Siuktni"/>
            <w:rFonts w:ascii="Times New Roman" w:hAnsi="Times New Roman" w:cs="Times New Roman"/>
            <w:b/>
            <w:iCs/>
            <w:noProof/>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Tạo tài khoản người sử dụ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47 \h </w:delInstrText>
        </w:r>
        <w:r w:rsidR="00CF74BA" w:rsidDel="00321E56">
          <w:rPr>
            <w:noProof/>
            <w:webHidden/>
          </w:rPr>
        </w:r>
        <w:r w:rsidR="00CF74BA" w:rsidDel="00321E56">
          <w:rPr>
            <w:noProof/>
            <w:webHidden/>
          </w:rPr>
          <w:fldChar w:fldCharType="separate"/>
        </w:r>
        <w:r w:rsidR="00B123E3" w:rsidDel="00321E56">
          <w:rPr>
            <w:noProof/>
            <w:webHidden/>
          </w:rPr>
          <w:delText>11</w:delText>
        </w:r>
        <w:r w:rsidR="00CF74BA" w:rsidDel="00321E56">
          <w:rPr>
            <w:noProof/>
            <w:webHidden/>
          </w:rPr>
          <w:fldChar w:fldCharType="end"/>
        </w:r>
        <w:r w:rsidDel="00321E56">
          <w:rPr>
            <w:noProof/>
          </w:rPr>
          <w:fldChar w:fldCharType="end"/>
        </w:r>
      </w:del>
    </w:p>
    <w:p w14:paraId="4DAED162" w14:textId="1FD36F7F" w:rsidR="00CF74BA" w:rsidDel="00321E56" w:rsidRDefault="00077E54" w:rsidP="00B123E3">
      <w:pPr>
        <w:pStyle w:val="Mucluc3"/>
        <w:rPr>
          <w:del w:id="1351" w:author="Mai Danh Khải" w:date="2023-05-25T13:39:00Z"/>
          <w:rFonts w:asciiTheme="minorHAnsi" w:eastAsiaTheme="minorEastAsia" w:hAnsiTheme="minorHAnsi" w:cstheme="minorBidi"/>
          <w:noProof/>
          <w:kern w:val="2"/>
          <w:sz w:val="22"/>
          <w:szCs w:val="22"/>
          <w14:ligatures w14:val="standardContextual"/>
        </w:rPr>
      </w:pPr>
      <w:del w:id="1352" w:author="Mai Danh Khải" w:date="2023-05-25T13:39:00Z">
        <w:r w:rsidDel="00321E56">
          <w:fldChar w:fldCharType="begin"/>
        </w:r>
        <w:r w:rsidDel="00321E56">
          <w:delInstrText>HYPERLINK \l "_Toc134458648"</w:delInstrText>
        </w:r>
        <w:r w:rsidDel="00321E56">
          <w:fldChar w:fldCharType="separate"/>
        </w:r>
        <w:r w:rsidR="00CF74BA" w:rsidRPr="00746089" w:rsidDel="00321E56">
          <w:rPr>
            <w:rStyle w:val="Siuktni"/>
            <w:rFonts w:ascii="Times New Roman" w:hAnsi="Times New Roman" w:cs="Times New Roman"/>
            <w:b/>
            <w:iCs/>
            <w:noProof/>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Khóa/mở tài khoản người sử dụ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48 \h </w:delInstrText>
        </w:r>
        <w:r w:rsidR="00CF74BA" w:rsidDel="00321E56">
          <w:rPr>
            <w:noProof/>
            <w:webHidden/>
          </w:rPr>
        </w:r>
        <w:r w:rsidR="00CF74BA" w:rsidDel="00321E56">
          <w:rPr>
            <w:noProof/>
            <w:webHidden/>
          </w:rPr>
          <w:fldChar w:fldCharType="separate"/>
        </w:r>
        <w:r w:rsidR="00B123E3" w:rsidDel="00321E56">
          <w:rPr>
            <w:noProof/>
            <w:webHidden/>
          </w:rPr>
          <w:delText>12</w:delText>
        </w:r>
        <w:r w:rsidR="00CF74BA" w:rsidDel="00321E56">
          <w:rPr>
            <w:noProof/>
            <w:webHidden/>
          </w:rPr>
          <w:fldChar w:fldCharType="end"/>
        </w:r>
        <w:r w:rsidDel="00321E56">
          <w:rPr>
            <w:noProof/>
          </w:rPr>
          <w:fldChar w:fldCharType="end"/>
        </w:r>
      </w:del>
    </w:p>
    <w:p w14:paraId="46A371CC" w14:textId="4B721AD9" w:rsidR="00CF74BA" w:rsidDel="00321E56" w:rsidRDefault="00077E54" w:rsidP="00B123E3">
      <w:pPr>
        <w:pStyle w:val="Mucluc3"/>
        <w:rPr>
          <w:del w:id="1353" w:author="Mai Danh Khải" w:date="2023-05-25T13:39:00Z"/>
          <w:rFonts w:asciiTheme="minorHAnsi" w:eastAsiaTheme="minorEastAsia" w:hAnsiTheme="minorHAnsi" w:cstheme="minorBidi"/>
          <w:noProof/>
          <w:kern w:val="2"/>
          <w:sz w:val="22"/>
          <w:szCs w:val="22"/>
          <w14:ligatures w14:val="standardContextual"/>
        </w:rPr>
      </w:pPr>
      <w:del w:id="1354" w:author="Mai Danh Khải" w:date="2023-05-25T13:39:00Z">
        <w:r w:rsidDel="00321E56">
          <w:fldChar w:fldCharType="begin"/>
        </w:r>
        <w:r w:rsidDel="00321E56">
          <w:delInstrText>HYPERLINK \l "_Toc134458649"</w:delInstrText>
        </w:r>
        <w:r w:rsidDel="00321E56">
          <w:fldChar w:fldCharType="separate"/>
        </w:r>
        <w:r w:rsidR="00CF74BA" w:rsidRPr="00746089" w:rsidDel="00321E56">
          <w:rPr>
            <w:rStyle w:val="Siuktni"/>
            <w:rFonts w:ascii="Times New Roman" w:hAnsi="Times New Roman" w:cs="Times New Roman"/>
            <w:b/>
            <w:iCs/>
            <w:noProof/>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Reset mật khẩu người sử dụ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49 \h </w:delInstrText>
        </w:r>
        <w:r w:rsidR="00CF74BA" w:rsidDel="00321E56">
          <w:rPr>
            <w:noProof/>
            <w:webHidden/>
          </w:rPr>
        </w:r>
        <w:r w:rsidR="00CF74BA" w:rsidDel="00321E56">
          <w:rPr>
            <w:noProof/>
            <w:webHidden/>
          </w:rPr>
          <w:fldChar w:fldCharType="separate"/>
        </w:r>
        <w:r w:rsidR="00B123E3" w:rsidDel="00321E56">
          <w:rPr>
            <w:noProof/>
            <w:webHidden/>
          </w:rPr>
          <w:delText>12</w:delText>
        </w:r>
        <w:r w:rsidR="00CF74BA" w:rsidDel="00321E56">
          <w:rPr>
            <w:noProof/>
            <w:webHidden/>
          </w:rPr>
          <w:fldChar w:fldCharType="end"/>
        </w:r>
        <w:r w:rsidDel="00321E56">
          <w:rPr>
            <w:noProof/>
          </w:rPr>
          <w:fldChar w:fldCharType="end"/>
        </w:r>
      </w:del>
    </w:p>
    <w:p w14:paraId="075166BF" w14:textId="105701E6" w:rsidR="00CF74BA" w:rsidDel="00321E56" w:rsidRDefault="007E01BF" w:rsidP="00B123E3">
      <w:pPr>
        <w:pStyle w:val="Mucluc3"/>
        <w:rPr>
          <w:del w:id="1355" w:author="Mai Danh Khải" w:date="2023-05-25T13:39:00Z"/>
          <w:rFonts w:asciiTheme="minorHAnsi" w:eastAsiaTheme="minorEastAsia" w:hAnsiTheme="minorHAnsi" w:cstheme="minorBidi"/>
          <w:noProof/>
          <w:kern w:val="2"/>
          <w:sz w:val="22"/>
          <w:szCs w:val="22"/>
          <w14:ligatures w14:val="standardContextual"/>
        </w:rPr>
      </w:pPr>
      <w:del w:id="1356" w:author="Mai Danh Khải" w:date="2023-05-25T13:39:00Z">
        <w:r w:rsidDel="00321E56">
          <w:fldChar w:fldCharType="begin"/>
        </w:r>
        <w:r w:rsidDel="00321E56">
          <w:delInstrText>HYPERLINK \l "_Toc134458650"</w:delInstrText>
        </w:r>
        <w:r w:rsidDel="00321E56">
          <w:fldChar w:fldCharType="separate"/>
        </w:r>
        <w:r w:rsidR="00CF74BA" w:rsidRPr="00746089" w:rsidDel="00321E56">
          <w:rPr>
            <w:rStyle w:val="Siuktni"/>
            <w:rFonts w:ascii="Times New Roman" w:hAnsi="Times New Roman" w:cs="Times New Roman"/>
            <w:b/>
            <w:iCs/>
            <w:noProof/>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Đăng xuất người sử dụ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0 \h </w:delInstrText>
        </w:r>
        <w:r w:rsidR="00CF74BA" w:rsidDel="00321E56">
          <w:rPr>
            <w:noProof/>
            <w:webHidden/>
          </w:rPr>
        </w:r>
        <w:r w:rsidR="00CF74BA" w:rsidDel="00321E56">
          <w:rPr>
            <w:noProof/>
            <w:webHidden/>
          </w:rPr>
          <w:fldChar w:fldCharType="separate"/>
        </w:r>
      </w:del>
      <w:del w:id="1357" w:author="Mai Danh Khải" w:date="2023-05-24T09:04:00Z">
        <w:r w:rsidR="00B123E3" w:rsidDel="00B123E3">
          <w:rPr>
            <w:noProof/>
            <w:webHidden/>
          </w:rPr>
          <w:delText>13</w:delText>
        </w:r>
      </w:del>
      <w:del w:id="1358" w:author="Mai Danh Khải" w:date="2023-05-25T13:39:00Z">
        <w:r w:rsidR="00CF74BA" w:rsidDel="00321E56">
          <w:rPr>
            <w:noProof/>
            <w:webHidden/>
          </w:rPr>
          <w:fldChar w:fldCharType="end"/>
        </w:r>
        <w:r w:rsidDel="00321E56">
          <w:rPr>
            <w:noProof/>
          </w:rPr>
          <w:fldChar w:fldCharType="end"/>
        </w:r>
      </w:del>
    </w:p>
    <w:p w14:paraId="58DF5360" w14:textId="418C83DB" w:rsidR="00CF74BA" w:rsidDel="00321E56" w:rsidRDefault="00077E54" w:rsidP="00B123E3">
      <w:pPr>
        <w:pStyle w:val="Mucluc3"/>
        <w:rPr>
          <w:del w:id="1359" w:author="Mai Danh Khải" w:date="2023-05-25T13:39:00Z"/>
          <w:rFonts w:asciiTheme="minorHAnsi" w:eastAsiaTheme="minorEastAsia" w:hAnsiTheme="minorHAnsi" w:cstheme="minorBidi"/>
          <w:noProof/>
          <w:kern w:val="2"/>
          <w:sz w:val="22"/>
          <w:szCs w:val="22"/>
          <w14:ligatures w14:val="standardContextual"/>
        </w:rPr>
      </w:pPr>
      <w:del w:id="1360" w:author="Mai Danh Khải" w:date="2023-05-25T13:39:00Z">
        <w:r w:rsidDel="00321E56">
          <w:fldChar w:fldCharType="begin"/>
        </w:r>
        <w:r w:rsidDel="00321E56">
          <w:delInstrText>HYPERLINK \l "_Toc134458651"</w:delInstrText>
        </w:r>
        <w:r w:rsidDel="00321E56">
          <w:fldChar w:fldCharType="separate"/>
        </w:r>
        <w:r w:rsidR="00CF74BA" w:rsidRPr="00746089" w:rsidDel="00321E56">
          <w:rPr>
            <w:rStyle w:val="Siuktni"/>
            <w:rFonts w:ascii="Times New Roman" w:hAnsi="Times New Roman" w:cs="Times New Roman"/>
            <w:b/>
            <w:iCs/>
            <w:noProof/>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óa khỏi nhóm quyề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1 \h </w:delInstrText>
        </w:r>
        <w:r w:rsidR="00CF74BA" w:rsidDel="00321E56">
          <w:rPr>
            <w:noProof/>
            <w:webHidden/>
          </w:rPr>
        </w:r>
        <w:r w:rsidR="00CF74BA" w:rsidDel="00321E56">
          <w:rPr>
            <w:noProof/>
            <w:webHidden/>
          </w:rPr>
          <w:fldChar w:fldCharType="separate"/>
        </w:r>
        <w:r w:rsidR="00B123E3" w:rsidDel="00321E56">
          <w:rPr>
            <w:noProof/>
            <w:webHidden/>
          </w:rPr>
          <w:delText>13</w:delText>
        </w:r>
        <w:r w:rsidR="00CF74BA" w:rsidDel="00321E56">
          <w:rPr>
            <w:noProof/>
            <w:webHidden/>
          </w:rPr>
          <w:fldChar w:fldCharType="end"/>
        </w:r>
        <w:r w:rsidDel="00321E56">
          <w:rPr>
            <w:noProof/>
          </w:rPr>
          <w:fldChar w:fldCharType="end"/>
        </w:r>
      </w:del>
    </w:p>
    <w:p w14:paraId="0A8E673D" w14:textId="5F5CB9CC" w:rsidR="00CF74BA" w:rsidDel="00321E56" w:rsidRDefault="00077E54" w:rsidP="00B123E3">
      <w:pPr>
        <w:pStyle w:val="Mucluc3"/>
        <w:rPr>
          <w:del w:id="1361" w:author="Mai Danh Khải" w:date="2023-05-25T13:39:00Z"/>
          <w:rFonts w:asciiTheme="minorHAnsi" w:eastAsiaTheme="minorEastAsia" w:hAnsiTheme="minorHAnsi" w:cstheme="minorBidi"/>
          <w:noProof/>
          <w:kern w:val="2"/>
          <w:sz w:val="22"/>
          <w:szCs w:val="22"/>
          <w14:ligatures w14:val="standardContextual"/>
        </w:rPr>
      </w:pPr>
      <w:del w:id="1362" w:author="Mai Danh Khải" w:date="2023-05-25T13:39:00Z">
        <w:r w:rsidDel="00321E56">
          <w:fldChar w:fldCharType="begin"/>
        </w:r>
        <w:r w:rsidDel="00321E56">
          <w:delInstrText>HYPERLINK \l "_Toc134458652"</w:delInstrText>
        </w:r>
        <w:r w:rsidDel="00321E56">
          <w:fldChar w:fldCharType="separate"/>
        </w:r>
        <w:r w:rsidR="00CF74BA" w:rsidRPr="00746089" w:rsidDel="00321E56">
          <w:rPr>
            <w:rStyle w:val="Siuktni"/>
            <w:rFonts w:ascii="Times New Roman" w:hAnsi="Times New Roman" w:cs="Times New Roman"/>
            <w:b/>
            <w:iCs/>
            <w:noProof/>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Khóa và mở khóa tài kho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2 \h </w:delInstrText>
        </w:r>
        <w:r w:rsidR="00CF74BA" w:rsidDel="00321E56">
          <w:rPr>
            <w:noProof/>
            <w:webHidden/>
          </w:rPr>
        </w:r>
        <w:r w:rsidR="00CF74BA" w:rsidDel="00321E56">
          <w:rPr>
            <w:noProof/>
            <w:webHidden/>
          </w:rPr>
          <w:fldChar w:fldCharType="separate"/>
        </w:r>
        <w:r w:rsidR="00B123E3" w:rsidDel="00321E56">
          <w:rPr>
            <w:noProof/>
            <w:webHidden/>
          </w:rPr>
          <w:delText>14</w:delText>
        </w:r>
        <w:r w:rsidR="00CF74BA" w:rsidDel="00321E56">
          <w:rPr>
            <w:noProof/>
            <w:webHidden/>
          </w:rPr>
          <w:fldChar w:fldCharType="end"/>
        </w:r>
        <w:r w:rsidDel="00321E56">
          <w:rPr>
            <w:noProof/>
          </w:rPr>
          <w:fldChar w:fldCharType="end"/>
        </w:r>
      </w:del>
    </w:p>
    <w:p w14:paraId="141B4F14" w14:textId="5FC1894E" w:rsidR="00CF74BA" w:rsidDel="00321E56" w:rsidRDefault="00077E54" w:rsidP="00B123E3">
      <w:pPr>
        <w:pStyle w:val="Mucluc3"/>
        <w:rPr>
          <w:del w:id="1363" w:author="Mai Danh Khải" w:date="2023-05-25T13:39:00Z"/>
          <w:rFonts w:asciiTheme="minorHAnsi" w:eastAsiaTheme="minorEastAsia" w:hAnsiTheme="minorHAnsi" w:cstheme="minorBidi"/>
          <w:noProof/>
          <w:kern w:val="2"/>
          <w:sz w:val="22"/>
          <w:szCs w:val="22"/>
          <w14:ligatures w14:val="standardContextual"/>
        </w:rPr>
      </w:pPr>
      <w:del w:id="1364" w:author="Mai Danh Khải" w:date="2023-05-25T13:39:00Z">
        <w:r w:rsidDel="00321E56">
          <w:fldChar w:fldCharType="begin"/>
        </w:r>
        <w:r w:rsidDel="00321E56">
          <w:delInstrText>HYPERLINK \l "_Toc134458653"</w:delInstrText>
        </w:r>
        <w:r w:rsidDel="00321E56">
          <w:fldChar w:fldCharType="separate"/>
        </w:r>
        <w:r w:rsidR="00CF74BA" w:rsidRPr="00746089" w:rsidDel="00321E56">
          <w:rPr>
            <w:rStyle w:val="Siuktni"/>
            <w:rFonts w:ascii="Times New Roman" w:hAnsi="Times New Roman" w:cs="Times New Roman"/>
            <w:b/>
            <w:iCs/>
            <w:noProof/>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em lịch sử đăng nhập hệ thống của người dù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3 \h </w:delInstrText>
        </w:r>
        <w:r w:rsidR="00CF74BA" w:rsidDel="00321E56">
          <w:rPr>
            <w:noProof/>
            <w:webHidden/>
          </w:rPr>
        </w:r>
        <w:r w:rsidR="00CF74BA" w:rsidDel="00321E56">
          <w:rPr>
            <w:noProof/>
            <w:webHidden/>
          </w:rPr>
          <w:fldChar w:fldCharType="separate"/>
        </w:r>
        <w:r w:rsidR="00B123E3" w:rsidDel="00321E56">
          <w:rPr>
            <w:noProof/>
            <w:webHidden/>
          </w:rPr>
          <w:delText>14</w:delText>
        </w:r>
        <w:r w:rsidR="00CF74BA" w:rsidDel="00321E56">
          <w:rPr>
            <w:noProof/>
            <w:webHidden/>
          </w:rPr>
          <w:fldChar w:fldCharType="end"/>
        </w:r>
        <w:r w:rsidDel="00321E56">
          <w:rPr>
            <w:noProof/>
          </w:rPr>
          <w:fldChar w:fldCharType="end"/>
        </w:r>
      </w:del>
    </w:p>
    <w:p w14:paraId="76B5636A" w14:textId="24CC5504" w:rsidR="00CF74BA" w:rsidDel="00321E56" w:rsidRDefault="00077E54" w:rsidP="00B123E3">
      <w:pPr>
        <w:pStyle w:val="Mucluc3"/>
        <w:rPr>
          <w:del w:id="1365" w:author="Mai Danh Khải" w:date="2023-05-25T13:39:00Z"/>
          <w:rFonts w:asciiTheme="minorHAnsi" w:eastAsiaTheme="minorEastAsia" w:hAnsiTheme="minorHAnsi" w:cstheme="minorBidi"/>
          <w:noProof/>
          <w:kern w:val="2"/>
          <w:sz w:val="22"/>
          <w:szCs w:val="22"/>
          <w14:ligatures w14:val="standardContextual"/>
        </w:rPr>
      </w:pPr>
      <w:del w:id="1366" w:author="Mai Danh Khải" w:date="2023-05-25T13:39:00Z">
        <w:r w:rsidDel="00321E56">
          <w:fldChar w:fldCharType="begin"/>
        </w:r>
        <w:r w:rsidDel="00321E56">
          <w:delInstrText>HYPERLINK \l "_Toc134458654"</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target</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4 \h </w:delInstrText>
        </w:r>
        <w:r w:rsidR="00CF74BA" w:rsidDel="00321E56">
          <w:rPr>
            <w:noProof/>
            <w:webHidden/>
          </w:rPr>
        </w:r>
        <w:r w:rsidR="00CF74BA" w:rsidDel="00321E56">
          <w:rPr>
            <w:noProof/>
            <w:webHidden/>
          </w:rPr>
          <w:fldChar w:fldCharType="separate"/>
        </w:r>
        <w:r w:rsidR="00B123E3" w:rsidDel="00321E56">
          <w:rPr>
            <w:noProof/>
            <w:webHidden/>
          </w:rPr>
          <w:delText>15</w:delText>
        </w:r>
        <w:r w:rsidR="00CF74BA" w:rsidDel="00321E56">
          <w:rPr>
            <w:noProof/>
            <w:webHidden/>
          </w:rPr>
          <w:fldChar w:fldCharType="end"/>
        </w:r>
        <w:r w:rsidDel="00321E56">
          <w:rPr>
            <w:noProof/>
          </w:rPr>
          <w:fldChar w:fldCharType="end"/>
        </w:r>
      </w:del>
    </w:p>
    <w:p w14:paraId="27B3DFB5" w14:textId="3959F573" w:rsidR="00CF74BA" w:rsidDel="00321E56" w:rsidRDefault="00077E54">
      <w:pPr>
        <w:pStyle w:val="Mucluc2"/>
        <w:tabs>
          <w:tab w:val="left" w:pos="840"/>
        </w:tabs>
        <w:rPr>
          <w:del w:id="1367" w:author="Mai Danh Khải" w:date="2023-05-25T13:39:00Z"/>
          <w:rFonts w:asciiTheme="minorHAnsi" w:eastAsiaTheme="minorEastAsia" w:hAnsiTheme="minorHAnsi" w:cstheme="minorBidi"/>
          <w:noProof/>
          <w:kern w:val="2"/>
          <w:sz w:val="22"/>
          <w:szCs w:val="22"/>
          <w14:ligatures w14:val="standardContextual"/>
        </w:rPr>
      </w:pPr>
      <w:del w:id="1368" w:author="Mai Danh Khải" w:date="2023-05-25T13:39:00Z">
        <w:r w:rsidDel="00321E56">
          <w:fldChar w:fldCharType="begin"/>
        </w:r>
        <w:r w:rsidDel="00321E56">
          <w:delInstrText>HYPERLINK \l "_Toc134458655"</w:delInstrText>
        </w:r>
        <w:r w:rsidDel="00321E56">
          <w:fldChar w:fldCharType="separate"/>
        </w:r>
        <w:r w:rsidR="00CF74BA" w:rsidRPr="00746089" w:rsidDel="00321E56">
          <w:rPr>
            <w:rStyle w:val="Siuktni"/>
            <w:rFonts w:ascii="Times New Roman" w:hAnsi="Times New Roman" w:cs="Times New Roman"/>
            <w:b/>
            <w:bCs/>
            <w:noProof/>
          </w:rPr>
          <w:delText>5.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Module quản lý mặt bằng tòa nhà</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5 \h </w:delInstrText>
        </w:r>
        <w:r w:rsidR="00CF74BA" w:rsidDel="00321E56">
          <w:rPr>
            <w:noProof/>
            <w:webHidden/>
          </w:rPr>
        </w:r>
        <w:r w:rsidR="00CF74BA" w:rsidDel="00321E56">
          <w:rPr>
            <w:noProof/>
            <w:webHidden/>
          </w:rPr>
          <w:fldChar w:fldCharType="separate"/>
        </w:r>
        <w:r w:rsidR="00B123E3" w:rsidDel="00321E56">
          <w:rPr>
            <w:noProof/>
            <w:webHidden/>
          </w:rPr>
          <w:delText>16</w:delText>
        </w:r>
        <w:r w:rsidR="00CF74BA" w:rsidDel="00321E56">
          <w:rPr>
            <w:noProof/>
            <w:webHidden/>
          </w:rPr>
          <w:fldChar w:fldCharType="end"/>
        </w:r>
        <w:r w:rsidDel="00321E56">
          <w:rPr>
            <w:noProof/>
          </w:rPr>
          <w:fldChar w:fldCharType="end"/>
        </w:r>
      </w:del>
    </w:p>
    <w:p w14:paraId="3A99E285" w14:textId="7C48C023" w:rsidR="00CF74BA" w:rsidDel="00321E56" w:rsidRDefault="00077E54" w:rsidP="00B123E3">
      <w:pPr>
        <w:pStyle w:val="Mucluc3"/>
        <w:rPr>
          <w:del w:id="1369" w:author="Mai Danh Khải" w:date="2023-05-25T13:39:00Z"/>
          <w:rFonts w:asciiTheme="minorHAnsi" w:eastAsiaTheme="minorEastAsia" w:hAnsiTheme="minorHAnsi" w:cstheme="minorBidi"/>
          <w:noProof/>
          <w:kern w:val="2"/>
          <w:sz w:val="22"/>
          <w:szCs w:val="22"/>
          <w14:ligatures w14:val="standardContextual"/>
        </w:rPr>
      </w:pPr>
      <w:del w:id="1370" w:author="Mai Danh Khải" w:date="2023-05-25T13:39:00Z">
        <w:r w:rsidDel="00321E56">
          <w:fldChar w:fldCharType="begin"/>
        </w:r>
        <w:r w:rsidDel="00321E56">
          <w:delInstrText>HYPERLINK \l "_Toc134458656"</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6 \h </w:delInstrText>
        </w:r>
        <w:r w:rsidR="00CF74BA" w:rsidDel="00321E56">
          <w:rPr>
            <w:noProof/>
            <w:webHidden/>
          </w:rPr>
        </w:r>
        <w:r w:rsidR="00CF74BA" w:rsidDel="00321E56">
          <w:rPr>
            <w:noProof/>
            <w:webHidden/>
          </w:rPr>
          <w:fldChar w:fldCharType="separate"/>
        </w:r>
        <w:r w:rsidR="00B123E3" w:rsidDel="00321E56">
          <w:rPr>
            <w:noProof/>
            <w:webHidden/>
          </w:rPr>
          <w:delText>16</w:delText>
        </w:r>
        <w:r w:rsidR="00CF74BA" w:rsidDel="00321E56">
          <w:rPr>
            <w:noProof/>
            <w:webHidden/>
          </w:rPr>
          <w:fldChar w:fldCharType="end"/>
        </w:r>
        <w:r w:rsidDel="00321E56">
          <w:rPr>
            <w:noProof/>
          </w:rPr>
          <w:fldChar w:fldCharType="end"/>
        </w:r>
      </w:del>
    </w:p>
    <w:p w14:paraId="3C93D1E6" w14:textId="0A6FFB89" w:rsidR="00CF74BA" w:rsidDel="00321E56" w:rsidRDefault="00077E54" w:rsidP="00B123E3">
      <w:pPr>
        <w:pStyle w:val="Mucluc3"/>
        <w:rPr>
          <w:del w:id="1371" w:author="Mai Danh Khải" w:date="2023-05-25T13:39:00Z"/>
          <w:rFonts w:asciiTheme="minorHAnsi" w:eastAsiaTheme="minorEastAsia" w:hAnsiTheme="minorHAnsi" w:cstheme="minorBidi"/>
          <w:noProof/>
          <w:kern w:val="2"/>
          <w:sz w:val="22"/>
          <w:szCs w:val="22"/>
          <w14:ligatures w14:val="standardContextual"/>
        </w:rPr>
      </w:pPr>
      <w:del w:id="1372" w:author="Mai Danh Khải" w:date="2023-05-25T13:39:00Z">
        <w:r w:rsidDel="00321E56">
          <w:fldChar w:fldCharType="begin"/>
        </w:r>
        <w:r w:rsidDel="00321E56">
          <w:delInstrText>HYPERLINK \l "_Toc134458657"</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hêm mới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7 \h </w:delInstrText>
        </w:r>
        <w:r w:rsidR="00CF74BA" w:rsidDel="00321E56">
          <w:rPr>
            <w:noProof/>
            <w:webHidden/>
          </w:rPr>
        </w:r>
        <w:r w:rsidR="00CF74BA" w:rsidDel="00321E56">
          <w:rPr>
            <w:noProof/>
            <w:webHidden/>
          </w:rPr>
          <w:fldChar w:fldCharType="separate"/>
        </w:r>
        <w:r w:rsidR="00B123E3" w:rsidDel="00321E56">
          <w:rPr>
            <w:noProof/>
            <w:webHidden/>
          </w:rPr>
          <w:delText>17</w:delText>
        </w:r>
        <w:r w:rsidR="00CF74BA" w:rsidDel="00321E56">
          <w:rPr>
            <w:noProof/>
            <w:webHidden/>
          </w:rPr>
          <w:fldChar w:fldCharType="end"/>
        </w:r>
        <w:r w:rsidDel="00321E56">
          <w:rPr>
            <w:noProof/>
          </w:rPr>
          <w:fldChar w:fldCharType="end"/>
        </w:r>
      </w:del>
    </w:p>
    <w:p w14:paraId="0DE82645" w14:textId="6479386B" w:rsidR="00CF74BA" w:rsidDel="00321E56" w:rsidRDefault="00077E54" w:rsidP="00B123E3">
      <w:pPr>
        <w:pStyle w:val="Mucluc3"/>
        <w:rPr>
          <w:del w:id="1373" w:author="Mai Danh Khải" w:date="2023-05-25T13:39:00Z"/>
          <w:rFonts w:asciiTheme="minorHAnsi" w:eastAsiaTheme="minorEastAsia" w:hAnsiTheme="minorHAnsi" w:cstheme="minorBidi"/>
          <w:noProof/>
          <w:kern w:val="2"/>
          <w:sz w:val="22"/>
          <w:szCs w:val="22"/>
          <w14:ligatures w14:val="standardContextual"/>
        </w:rPr>
      </w:pPr>
      <w:del w:id="1374" w:author="Mai Danh Khải" w:date="2023-05-25T13:39:00Z">
        <w:r w:rsidDel="00321E56">
          <w:fldChar w:fldCharType="begin"/>
        </w:r>
        <w:r w:rsidDel="00321E56">
          <w:delInstrText>HYPERLINK \l "_Toc134458658"</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Chỉnh sửa thông tin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8 \h </w:delInstrText>
        </w:r>
        <w:r w:rsidR="00CF74BA" w:rsidDel="00321E56">
          <w:rPr>
            <w:noProof/>
            <w:webHidden/>
          </w:rPr>
        </w:r>
        <w:r w:rsidR="00CF74BA" w:rsidDel="00321E56">
          <w:rPr>
            <w:noProof/>
            <w:webHidden/>
          </w:rPr>
          <w:fldChar w:fldCharType="separate"/>
        </w:r>
        <w:r w:rsidR="00B123E3" w:rsidDel="00321E56">
          <w:rPr>
            <w:noProof/>
            <w:webHidden/>
          </w:rPr>
          <w:delText>19</w:delText>
        </w:r>
        <w:r w:rsidR="00CF74BA" w:rsidDel="00321E56">
          <w:rPr>
            <w:noProof/>
            <w:webHidden/>
          </w:rPr>
          <w:fldChar w:fldCharType="end"/>
        </w:r>
        <w:r w:rsidDel="00321E56">
          <w:rPr>
            <w:noProof/>
          </w:rPr>
          <w:fldChar w:fldCharType="end"/>
        </w:r>
      </w:del>
    </w:p>
    <w:p w14:paraId="1E10E402" w14:textId="5A734319" w:rsidR="00CF74BA" w:rsidDel="00321E56" w:rsidRDefault="00077E54" w:rsidP="00B123E3">
      <w:pPr>
        <w:pStyle w:val="Mucluc3"/>
        <w:rPr>
          <w:del w:id="1375" w:author="Mai Danh Khải" w:date="2023-05-25T13:39:00Z"/>
          <w:rFonts w:asciiTheme="minorHAnsi" w:eastAsiaTheme="minorEastAsia" w:hAnsiTheme="minorHAnsi" w:cstheme="minorBidi"/>
          <w:noProof/>
          <w:kern w:val="2"/>
          <w:sz w:val="22"/>
          <w:szCs w:val="22"/>
          <w14:ligatures w14:val="standardContextual"/>
        </w:rPr>
      </w:pPr>
      <w:del w:id="1376" w:author="Mai Danh Khải" w:date="2023-05-25T13:39:00Z">
        <w:r w:rsidDel="00321E56">
          <w:fldChar w:fldCharType="begin"/>
        </w:r>
        <w:r w:rsidDel="00321E56">
          <w:delInstrText>HYPERLINK \l "_Toc134458659"</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ìm kiếm nhanh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59 \h </w:delInstrText>
        </w:r>
        <w:r w:rsidR="00CF74BA" w:rsidDel="00321E56">
          <w:rPr>
            <w:noProof/>
            <w:webHidden/>
          </w:rPr>
        </w:r>
        <w:r w:rsidR="00CF74BA" w:rsidDel="00321E56">
          <w:rPr>
            <w:noProof/>
            <w:webHidden/>
          </w:rPr>
          <w:fldChar w:fldCharType="separate"/>
        </w:r>
        <w:r w:rsidR="00B123E3" w:rsidDel="00321E56">
          <w:rPr>
            <w:noProof/>
            <w:webHidden/>
          </w:rPr>
          <w:delText>20</w:delText>
        </w:r>
        <w:r w:rsidR="00CF74BA" w:rsidDel="00321E56">
          <w:rPr>
            <w:noProof/>
            <w:webHidden/>
          </w:rPr>
          <w:fldChar w:fldCharType="end"/>
        </w:r>
        <w:r w:rsidDel="00321E56">
          <w:rPr>
            <w:noProof/>
          </w:rPr>
          <w:fldChar w:fldCharType="end"/>
        </w:r>
      </w:del>
    </w:p>
    <w:p w14:paraId="0907EA62" w14:textId="050F10BF" w:rsidR="00CF74BA" w:rsidDel="00321E56" w:rsidRDefault="007E01BF" w:rsidP="007E01BF">
      <w:pPr>
        <w:pStyle w:val="Mucluc3"/>
        <w:rPr>
          <w:del w:id="1377" w:author="Mai Danh Khải" w:date="2023-05-25T13:39:00Z"/>
          <w:rFonts w:asciiTheme="minorHAnsi" w:eastAsiaTheme="minorEastAsia" w:hAnsiTheme="minorHAnsi" w:cstheme="minorBidi"/>
          <w:noProof/>
          <w:kern w:val="2"/>
          <w:sz w:val="22"/>
          <w:szCs w:val="22"/>
          <w14:ligatures w14:val="standardContextual"/>
        </w:rPr>
      </w:pPr>
      <w:del w:id="1378" w:author="Mai Danh Khải" w:date="2023-05-25T13:39:00Z">
        <w:r w:rsidDel="00321E56">
          <w:fldChar w:fldCharType="begin"/>
        </w:r>
        <w:r w:rsidDel="00321E56">
          <w:delInstrText>HYPERLINK \l "_Toc134458660"</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Xóa dữ liệu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0 \h </w:delInstrText>
        </w:r>
        <w:r w:rsidR="00CF74BA" w:rsidDel="00321E56">
          <w:rPr>
            <w:noProof/>
            <w:webHidden/>
          </w:rPr>
        </w:r>
        <w:r w:rsidR="00CF74BA" w:rsidDel="00321E56">
          <w:rPr>
            <w:noProof/>
            <w:webHidden/>
          </w:rPr>
          <w:fldChar w:fldCharType="separate"/>
        </w:r>
      </w:del>
      <w:del w:id="1379" w:author="Mai Danh Khải" w:date="2023-05-24T09:03:00Z">
        <w:r w:rsidR="00CF74BA" w:rsidDel="00B123E3">
          <w:rPr>
            <w:noProof/>
            <w:webHidden/>
          </w:rPr>
          <w:delText>21</w:delText>
        </w:r>
      </w:del>
      <w:del w:id="1380" w:author="Mai Danh Khải" w:date="2023-05-25T13:39:00Z">
        <w:r w:rsidR="00CF74BA" w:rsidDel="00321E56">
          <w:rPr>
            <w:noProof/>
            <w:webHidden/>
          </w:rPr>
          <w:fldChar w:fldCharType="end"/>
        </w:r>
        <w:r w:rsidDel="00321E56">
          <w:rPr>
            <w:noProof/>
          </w:rPr>
          <w:fldChar w:fldCharType="end"/>
        </w:r>
      </w:del>
    </w:p>
    <w:p w14:paraId="0FB77A49" w14:textId="53303858" w:rsidR="00CF74BA" w:rsidDel="00321E56" w:rsidRDefault="00077E54" w:rsidP="00B123E3">
      <w:pPr>
        <w:pStyle w:val="Mucluc3"/>
        <w:rPr>
          <w:del w:id="1381" w:author="Mai Danh Khải" w:date="2023-05-25T13:39:00Z"/>
          <w:rFonts w:asciiTheme="minorHAnsi" w:eastAsiaTheme="minorEastAsia" w:hAnsiTheme="minorHAnsi" w:cstheme="minorBidi"/>
          <w:noProof/>
          <w:kern w:val="2"/>
          <w:sz w:val="22"/>
          <w:szCs w:val="22"/>
          <w14:ligatures w14:val="standardContextual"/>
        </w:rPr>
      </w:pPr>
      <w:del w:id="1382" w:author="Mai Danh Khải" w:date="2023-05-25T13:39:00Z">
        <w:r w:rsidDel="00321E56">
          <w:fldChar w:fldCharType="begin"/>
        </w:r>
        <w:r w:rsidDel="00321E56">
          <w:delInstrText>HYPERLINK \l "_Toc134458661"</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ạo danh mục trạng thái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1 \h </w:delInstrText>
        </w:r>
        <w:r w:rsidR="00CF74BA" w:rsidDel="00321E56">
          <w:rPr>
            <w:noProof/>
            <w:webHidden/>
          </w:rPr>
        </w:r>
        <w:r w:rsidR="00CF74BA" w:rsidDel="00321E56">
          <w:rPr>
            <w:noProof/>
            <w:webHidden/>
          </w:rPr>
          <w:fldChar w:fldCharType="separate"/>
        </w:r>
        <w:r w:rsidR="00B123E3" w:rsidDel="00321E56">
          <w:rPr>
            <w:noProof/>
            <w:webHidden/>
          </w:rPr>
          <w:delText>21</w:delText>
        </w:r>
        <w:r w:rsidR="00CF74BA" w:rsidDel="00321E56">
          <w:rPr>
            <w:noProof/>
            <w:webHidden/>
          </w:rPr>
          <w:fldChar w:fldCharType="end"/>
        </w:r>
        <w:r w:rsidDel="00321E56">
          <w:rPr>
            <w:noProof/>
          </w:rPr>
          <w:fldChar w:fldCharType="end"/>
        </w:r>
      </w:del>
    </w:p>
    <w:p w14:paraId="0CDAFD57" w14:textId="4931F529" w:rsidR="00CF74BA" w:rsidDel="00321E56" w:rsidRDefault="007E01BF">
      <w:pPr>
        <w:pStyle w:val="Mucluc2"/>
        <w:tabs>
          <w:tab w:val="left" w:pos="840"/>
        </w:tabs>
        <w:rPr>
          <w:del w:id="1383" w:author="Mai Danh Khải" w:date="2023-05-25T13:39:00Z"/>
          <w:rFonts w:asciiTheme="minorHAnsi" w:eastAsiaTheme="minorEastAsia" w:hAnsiTheme="minorHAnsi" w:cstheme="minorBidi"/>
          <w:noProof/>
          <w:kern w:val="2"/>
          <w:sz w:val="22"/>
          <w:szCs w:val="22"/>
          <w14:ligatures w14:val="standardContextual"/>
        </w:rPr>
      </w:pPr>
      <w:del w:id="1384" w:author="Mai Danh Khải" w:date="2023-05-25T13:39:00Z">
        <w:r w:rsidDel="00321E56">
          <w:fldChar w:fldCharType="begin"/>
        </w:r>
        <w:r w:rsidDel="00321E56">
          <w:delInstrText>HYPERLINK \l "_Toc134458662"</w:delInstrText>
        </w:r>
        <w:r w:rsidDel="00321E56">
          <w:fldChar w:fldCharType="separate"/>
        </w:r>
        <w:r w:rsidR="00CF74BA" w:rsidRPr="00746089" w:rsidDel="00321E56">
          <w:rPr>
            <w:rStyle w:val="Siuktni"/>
            <w:rFonts w:ascii="Times New Roman" w:hAnsi="Times New Roman" w:cs="Times New Roman"/>
            <w:b/>
            <w:bCs/>
            <w:noProof/>
          </w:rPr>
          <w:delText>5.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Quản lý khách hà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2 \h </w:delInstrText>
        </w:r>
        <w:r w:rsidR="00CF74BA" w:rsidDel="00321E56">
          <w:rPr>
            <w:noProof/>
            <w:webHidden/>
          </w:rPr>
        </w:r>
        <w:r w:rsidR="00CF74BA" w:rsidDel="00321E56">
          <w:rPr>
            <w:noProof/>
            <w:webHidden/>
          </w:rPr>
          <w:fldChar w:fldCharType="separate"/>
        </w:r>
      </w:del>
      <w:del w:id="1385" w:author="Mai Danh Khải" w:date="2023-05-24T09:03:00Z">
        <w:r w:rsidR="00CF74BA" w:rsidDel="00B123E3">
          <w:rPr>
            <w:noProof/>
            <w:webHidden/>
          </w:rPr>
          <w:delText>22</w:delText>
        </w:r>
      </w:del>
      <w:del w:id="1386" w:author="Mai Danh Khải" w:date="2023-05-25T13:39:00Z">
        <w:r w:rsidR="00CF74BA" w:rsidDel="00321E56">
          <w:rPr>
            <w:noProof/>
            <w:webHidden/>
          </w:rPr>
          <w:fldChar w:fldCharType="end"/>
        </w:r>
        <w:r w:rsidDel="00321E56">
          <w:rPr>
            <w:noProof/>
          </w:rPr>
          <w:fldChar w:fldCharType="end"/>
        </w:r>
      </w:del>
    </w:p>
    <w:p w14:paraId="4835BCA2" w14:textId="0999B743" w:rsidR="00CF74BA" w:rsidDel="00321E56" w:rsidRDefault="007E01BF" w:rsidP="007E01BF">
      <w:pPr>
        <w:pStyle w:val="Mucluc3"/>
        <w:rPr>
          <w:del w:id="1387" w:author="Mai Danh Khải" w:date="2023-05-25T13:39:00Z"/>
          <w:rFonts w:asciiTheme="minorHAnsi" w:eastAsiaTheme="minorEastAsia" w:hAnsiTheme="minorHAnsi" w:cstheme="minorBidi"/>
          <w:noProof/>
          <w:kern w:val="2"/>
          <w:sz w:val="22"/>
          <w:szCs w:val="22"/>
          <w14:ligatures w14:val="standardContextual"/>
        </w:rPr>
      </w:pPr>
      <w:del w:id="1388" w:author="Mai Danh Khải" w:date="2023-05-25T13:39:00Z">
        <w:r w:rsidDel="00321E56">
          <w:fldChar w:fldCharType="begin"/>
        </w:r>
        <w:r w:rsidDel="00321E56">
          <w:delInstrText>HYPERLINK \l "_Toc134458663"</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Quản lý thông tin chủ sở hữ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3 \h </w:delInstrText>
        </w:r>
        <w:r w:rsidR="00CF74BA" w:rsidDel="00321E56">
          <w:rPr>
            <w:noProof/>
            <w:webHidden/>
          </w:rPr>
        </w:r>
        <w:r w:rsidR="00CF74BA" w:rsidDel="00321E56">
          <w:rPr>
            <w:noProof/>
            <w:webHidden/>
          </w:rPr>
          <w:fldChar w:fldCharType="separate"/>
        </w:r>
      </w:del>
      <w:del w:id="1389" w:author="Mai Danh Khải" w:date="2023-05-24T09:03:00Z">
        <w:r w:rsidR="00CF74BA" w:rsidDel="00B123E3">
          <w:rPr>
            <w:noProof/>
            <w:webHidden/>
          </w:rPr>
          <w:delText>22</w:delText>
        </w:r>
      </w:del>
      <w:del w:id="1390" w:author="Mai Danh Khải" w:date="2023-05-25T13:39:00Z">
        <w:r w:rsidR="00CF74BA" w:rsidDel="00321E56">
          <w:rPr>
            <w:noProof/>
            <w:webHidden/>
          </w:rPr>
          <w:fldChar w:fldCharType="end"/>
        </w:r>
        <w:r w:rsidDel="00321E56">
          <w:rPr>
            <w:noProof/>
          </w:rPr>
          <w:fldChar w:fldCharType="end"/>
        </w:r>
      </w:del>
    </w:p>
    <w:p w14:paraId="50927E5F" w14:textId="7967B1B8" w:rsidR="00CF74BA" w:rsidDel="00321E56" w:rsidRDefault="007E01BF" w:rsidP="007E01BF">
      <w:pPr>
        <w:pStyle w:val="Mucluc3"/>
        <w:rPr>
          <w:del w:id="1391" w:author="Mai Danh Khải" w:date="2023-05-25T13:39:00Z"/>
          <w:rFonts w:asciiTheme="minorHAnsi" w:eastAsiaTheme="minorEastAsia" w:hAnsiTheme="minorHAnsi" w:cstheme="minorBidi"/>
          <w:noProof/>
          <w:kern w:val="2"/>
          <w:sz w:val="22"/>
          <w:szCs w:val="22"/>
          <w14:ligatures w14:val="standardContextual"/>
        </w:rPr>
      </w:pPr>
      <w:del w:id="1392" w:author="Mai Danh Khải" w:date="2023-05-25T13:39:00Z">
        <w:r w:rsidDel="00321E56">
          <w:fldChar w:fldCharType="begin"/>
        </w:r>
        <w:r w:rsidDel="00321E56">
          <w:delInstrText>HYPERLINK \l "_Toc134458664"</w:delInstrText>
        </w:r>
        <w:r w:rsidDel="00321E56">
          <w:fldChar w:fldCharType="separate"/>
        </w:r>
        <w:r w:rsidR="00CF74BA" w:rsidRPr="00746089" w:rsidDel="00321E56">
          <w:rPr>
            <w:rStyle w:val="Siuktni"/>
            <w:rFonts w:ascii="Times New Roman" w:hAnsi="Times New Roman" w:cs="Times New Roman"/>
            <w:b/>
            <w:iCs/>
            <w:noProof/>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Quản lý thông tin cư dân (là người ở tại mặt bằng hoặc các thành viên đang thuê tại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4 \h </w:delInstrText>
        </w:r>
        <w:r w:rsidR="00CF74BA" w:rsidDel="00321E56">
          <w:rPr>
            <w:noProof/>
            <w:webHidden/>
          </w:rPr>
        </w:r>
        <w:r w:rsidR="00CF74BA" w:rsidDel="00321E56">
          <w:rPr>
            <w:noProof/>
            <w:webHidden/>
          </w:rPr>
          <w:fldChar w:fldCharType="separate"/>
        </w:r>
      </w:del>
      <w:del w:id="1393" w:author="Mai Danh Khải" w:date="2023-05-24T09:03:00Z">
        <w:r w:rsidR="00CF74BA" w:rsidDel="00B123E3">
          <w:rPr>
            <w:noProof/>
            <w:webHidden/>
          </w:rPr>
          <w:delText>30</w:delText>
        </w:r>
      </w:del>
      <w:del w:id="1394" w:author="Mai Danh Khải" w:date="2023-05-25T13:39:00Z">
        <w:r w:rsidR="00CF74BA" w:rsidDel="00321E56">
          <w:rPr>
            <w:noProof/>
            <w:webHidden/>
          </w:rPr>
          <w:fldChar w:fldCharType="end"/>
        </w:r>
        <w:r w:rsidDel="00321E56">
          <w:rPr>
            <w:noProof/>
          </w:rPr>
          <w:fldChar w:fldCharType="end"/>
        </w:r>
      </w:del>
    </w:p>
    <w:p w14:paraId="1F06F574" w14:textId="4A3F5BBE" w:rsidR="00CF74BA" w:rsidDel="00321E56" w:rsidRDefault="007E01BF">
      <w:pPr>
        <w:pStyle w:val="Mucluc2"/>
        <w:tabs>
          <w:tab w:val="left" w:pos="840"/>
        </w:tabs>
        <w:rPr>
          <w:del w:id="1395" w:author="Mai Danh Khải" w:date="2023-05-25T13:39:00Z"/>
          <w:rFonts w:asciiTheme="minorHAnsi" w:eastAsiaTheme="minorEastAsia" w:hAnsiTheme="minorHAnsi" w:cstheme="minorBidi"/>
          <w:noProof/>
          <w:kern w:val="2"/>
          <w:sz w:val="22"/>
          <w:szCs w:val="22"/>
          <w14:ligatures w14:val="standardContextual"/>
        </w:rPr>
      </w:pPr>
      <w:del w:id="1396" w:author="Mai Danh Khải" w:date="2023-05-25T13:39:00Z">
        <w:r w:rsidDel="00321E56">
          <w:fldChar w:fldCharType="begin"/>
        </w:r>
        <w:r w:rsidDel="00321E56">
          <w:delInstrText>HYPERLINK \l "_Toc134458665"</w:delInstrText>
        </w:r>
        <w:r w:rsidDel="00321E56">
          <w:fldChar w:fldCharType="separate"/>
        </w:r>
        <w:r w:rsidR="00CF74BA" w:rsidRPr="00746089" w:rsidDel="00321E56">
          <w:rPr>
            <w:rStyle w:val="Siuktni"/>
            <w:rFonts w:ascii="Times New Roman" w:hAnsi="Times New Roman" w:cs="Times New Roman"/>
            <w:b/>
            <w:bCs/>
            <w:noProof/>
          </w:rPr>
          <w:delText>5.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Quản lý danh sách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5 \h </w:delInstrText>
        </w:r>
        <w:r w:rsidR="00CF74BA" w:rsidDel="00321E56">
          <w:rPr>
            <w:noProof/>
            <w:webHidden/>
          </w:rPr>
        </w:r>
        <w:r w:rsidR="00CF74BA" w:rsidDel="00321E56">
          <w:rPr>
            <w:noProof/>
            <w:webHidden/>
          </w:rPr>
          <w:fldChar w:fldCharType="separate"/>
        </w:r>
      </w:del>
      <w:del w:id="1397" w:author="Mai Danh Khải" w:date="2023-05-24T09:03:00Z">
        <w:r w:rsidR="00CF74BA" w:rsidDel="00B123E3">
          <w:rPr>
            <w:noProof/>
            <w:webHidden/>
          </w:rPr>
          <w:delText>33</w:delText>
        </w:r>
      </w:del>
      <w:del w:id="1398" w:author="Mai Danh Khải" w:date="2023-05-25T13:39:00Z">
        <w:r w:rsidR="00CF74BA" w:rsidDel="00321E56">
          <w:rPr>
            <w:noProof/>
            <w:webHidden/>
          </w:rPr>
          <w:fldChar w:fldCharType="end"/>
        </w:r>
        <w:r w:rsidDel="00321E56">
          <w:rPr>
            <w:noProof/>
          </w:rPr>
          <w:fldChar w:fldCharType="end"/>
        </w:r>
      </w:del>
    </w:p>
    <w:p w14:paraId="69032F0A" w14:textId="72EB1747" w:rsidR="00CF74BA" w:rsidDel="00321E56" w:rsidRDefault="007E01BF" w:rsidP="007E01BF">
      <w:pPr>
        <w:pStyle w:val="Mucluc3"/>
        <w:rPr>
          <w:del w:id="1399" w:author="Mai Danh Khải" w:date="2023-05-25T13:39:00Z"/>
          <w:rFonts w:asciiTheme="minorHAnsi" w:eastAsiaTheme="minorEastAsia" w:hAnsiTheme="minorHAnsi" w:cstheme="minorBidi"/>
          <w:noProof/>
          <w:kern w:val="2"/>
          <w:sz w:val="22"/>
          <w:szCs w:val="22"/>
          <w14:ligatures w14:val="standardContextual"/>
        </w:rPr>
      </w:pPr>
      <w:del w:id="1400" w:author="Mai Danh Khải" w:date="2023-05-25T13:39:00Z">
        <w:r w:rsidDel="00321E56">
          <w:fldChar w:fldCharType="begin"/>
        </w:r>
        <w:r w:rsidDel="00321E56">
          <w:delInstrText>HYPERLINK \l "_Toc134458666"</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Yêu cầu chu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6 \h </w:delInstrText>
        </w:r>
        <w:r w:rsidR="00CF74BA" w:rsidDel="00321E56">
          <w:rPr>
            <w:noProof/>
            <w:webHidden/>
          </w:rPr>
        </w:r>
        <w:r w:rsidR="00CF74BA" w:rsidDel="00321E56">
          <w:rPr>
            <w:noProof/>
            <w:webHidden/>
          </w:rPr>
          <w:fldChar w:fldCharType="separate"/>
        </w:r>
      </w:del>
      <w:del w:id="1401" w:author="Mai Danh Khải" w:date="2023-05-24T09:03:00Z">
        <w:r w:rsidR="00CF74BA" w:rsidDel="00B123E3">
          <w:rPr>
            <w:noProof/>
            <w:webHidden/>
          </w:rPr>
          <w:delText>33</w:delText>
        </w:r>
      </w:del>
      <w:del w:id="1402" w:author="Mai Danh Khải" w:date="2023-05-25T13:39:00Z">
        <w:r w:rsidR="00CF74BA" w:rsidDel="00321E56">
          <w:rPr>
            <w:noProof/>
            <w:webHidden/>
          </w:rPr>
          <w:fldChar w:fldCharType="end"/>
        </w:r>
        <w:r w:rsidDel="00321E56">
          <w:rPr>
            <w:noProof/>
          </w:rPr>
          <w:fldChar w:fldCharType="end"/>
        </w:r>
      </w:del>
    </w:p>
    <w:p w14:paraId="3A3092E9" w14:textId="63A0A274" w:rsidR="00CF74BA" w:rsidDel="00321E56" w:rsidRDefault="007E01BF" w:rsidP="007E01BF">
      <w:pPr>
        <w:pStyle w:val="Mucluc3"/>
        <w:rPr>
          <w:del w:id="1403" w:author="Mai Danh Khải" w:date="2023-05-25T13:39:00Z"/>
          <w:rFonts w:asciiTheme="minorHAnsi" w:eastAsiaTheme="minorEastAsia" w:hAnsiTheme="minorHAnsi" w:cstheme="minorBidi"/>
          <w:noProof/>
          <w:kern w:val="2"/>
          <w:sz w:val="22"/>
          <w:szCs w:val="22"/>
          <w14:ligatures w14:val="standardContextual"/>
        </w:rPr>
      </w:pPr>
      <w:del w:id="1404" w:author="Mai Danh Khải" w:date="2023-05-25T13:39:00Z">
        <w:r w:rsidDel="00321E56">
          <w:fldChar w:fldCharType="begin"/>
        </w:r>
        <w:r w:rsidDel="00321E56">
          <w:delInstrText>HYPERLINK \l "_Toc134458667"</w:delInstrText>
        </w:r>
        <w:r w:rsidDel="00321E56">
          <w:fldChar w:fldCharType="separate"/>
        </w:r>
        <w:r w:rsidR="00CF74BA" w:rsidRPr="00746089" w:rsidDel="00321E56">
          <w:rPr>
            <w:rStyle w:val="Siuktni"/>
            <w:rFonts w:ascii="Times New Roman" w:hAnsi="Times New Roman" w:cs="Times New Roman"/>
            <w:b/>
            <w:iCs/>
            <w:noProof/>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Phiếu đặt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7 \h </w:delInstrText>
        </w:r>
        <w:r w:rsidR="00CF74BA" w:rsidDel="00321E56">
          <w:rPr>
            <w:noProof/>
            <w:webHidden/>
          </w:rPr>
        </w:r>
        <w:r w:rsidR="00CF74BA" w:rsidDel="00321E56">
          <w:rPr>
            <w:noProof/>
            <w:webHidden/>
          </w:rPr>
          <w:fldChar w:fldCharType="separate"/>
        </w:r>
      </w:del>
      <w:del w:id="1405" w:author="Mai Danh Khải" w:date="2023-05-24T09:03:00Z">
        <w:r w:rsidR="00CF74BA" w:rsidDel="00B123E3">
          <w:rPr>
            <w:noProof/>
            <w:webHidden/>
          </w:rPr>
          <w:delText>35</w:delText>
        </w:r>
      </w:del>
      <w:del w:id="1406" w:author="Mai Danh Khải" w:date="2023-05-25T13:39:00Z">
        <w:r w:rsidR="00CF74BA" w:rsidDel="00321E56">
          <w:rPr>
            <w:noProof/>
            <w:webHidden/>
          </w:rPr>
          <w:fldChar w:fldCharType="end"/>
        </w:r>
        <w:r w:rsidDel="00321E56">
          <w:rPr>
            <w:noProof/>
          </w:rPr>
          <w:fldChar w:fldCharType="end"/>
        </w:r>
      </w:del>
    </w:p>
    <w:p w14:paraId="7480CD48" w14:textId="7A573319" w:rsidR="00CF74BA" w:rsidDel="00321E56" w:rsidRDefault="007E01BF" w:rsidP="007E01BF">
      <w:pPr>
        <w:pStyle w:val="Mucluc3"/>
        <w:rPr>
          <w:del w:id="1407" w:author="Mai Danh Khải" w:date="2023-05-25T13:39:00Z"/>
          <w:rFonts w:asciiTheme="minorHAnsi" w:eastAsiaTheme="minorEastAsia" w:hAnsiTheme="minorHAnsi" w:cstheme="minorBidi"/>
          <w:noProof/>
          <w:kern w:val="2"/>
          <w:sz w:val="22"/>
          <w:szCs w:val="22"/>
          <w14:ligatures w14:val="standardContextual"/>
        </w:rPr>
      </w:pPr>
      <w:del w:id="1408" w:author="Mai Danh Khải" w:date="2023-05-25T13:39:00Z">
        <w:r w:rsidDel="00321E56">
          <w:fldChar w:fldCharType="begin"/>
        </w:r>
        <w:r w:rsidDel="00321E56">
          <w:delInstrText>HYPERLINK \l "_Toc134458668"</w:delInstrText>
        </w:r>
        <w:r w:rsidDel="00321E56">
          <w:fldChar w:fldCharType="separate"/>
        </w:r>
        <w:r w:rsidR="00CF74BA" w:rsidRPr="00746089" w:rsidDel="00321E56">
          <w:rPr>
            <w:rStyle w:val="Siuktni"/>
            <w:rFonts w:ascii="Times New Roman" w:hAnsi="Times New Roman" w:cs="Times New Roman"/>
            <w:b/>
            <w:iCs/>
            <w:noProof/>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Sửa thông tin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8 \h </w:delInstrText>
        </w:r>
        <w:r w:rsidR="00CF74BA" w:rsidDel="00321E56">
          <w:rPr>
            <w:noProof/>
            <w:webHidden/>
          </w:rPr>
        </w:r>
        <w:r w:rsidR="00CF74BA" w:rsidDel="00321E56">
          <w:rPr>
            <w:noProof/>
            <w:webHidden/>
          </w:rPr>
          <w:fldChar w:fldCharType="separate"/>
        </w:r>
      </w:del>
      <w:del w:id="1409" w:author="Mai Danh Khải" w:date="2023-05-24T09:03:00Z">
        <w:r w:rsidR="00CF74BA" w:rsidDel="00B123E3">
          <w:rPr>
            <w:noProof/>
            <w:webHidden/>
          </w:rPr>
          <w:delText>36</w:delText>
        </w:r>
      </w:del>
      <w:del w:id="1410" w:author="Mai Danh Khải" w:date="2023-05-25T13:39:00Z">
        <w:r w:rsidR="00CF74BA" w:rsidDel="00321E56">
          <w:rPr>
            <w:noProof/>
            <w:webHidden/>
          </w:rPr>
          <w:fldChar w:fldCharType="end"/>
        </w:r>
        <w:r w:rsidDel="00321E56">
          <w:rPr>
            <w:noProof/>
          </w:rPr>
          <w:fldChar w:fldCharType="end"/>
        </w:r>
      </w:del>
    </w:p>
    <w:p w14:paraId="0C503ECB" w14:textId="4383F14A" w:rsidR="00CF74BA" w:rsidDel="00321E56" w:rsidRDefault="007E01BF" w:rsidP="007E01BF">
      <w:pPr>
        <w:pStyle w:val="Mucluc3"/>
        <w:rPr>
          <w:del w:id="1411" w:author="Mai Danh Khải" w:date="2023-05-25T13:39:00Z"/>
          <w:rFonts w:asciiTheme="minorHAnsi" w:eastAsiaTheme="minorEastAsia" w:hAnsiTheme="minorHAnsi" w:cstheme="minorBidi"/>
          <w:noProof/>
          <w:kern w:val="2"/>
          <w:sz w:val="22"/>
          <w:szCs w:val="22"/>
          <w14:ligatures w14:val="standardContextual"/>
        </w:rPr>
      </w:pPr>
      <w:del w:id="1412" w:author="Mai Danh Khải" w:date="2023-05-25T13:39:00Z">
        <w:r w:rsidDel="00321E56">
          <w:fldChar w:fldCharType="begin"/>
        </w:r>
        <w:r w:rsidDel="00321E56">
          <w:delInstrText>HYPERLINK \l "_Toc134458669"</w:delInstrText>
        </w:r>
        <w:r w:rsidDel="00321E56">
          <w:fldChar w:fldCharType="separate"/>
        </w:r>
        <w:r w:rsidR="00CF74BA" w:rsidRPr="00746089" w:rsidDel="00321E56">
          <w:rPr>
            <w:rStyle w:val="Siuktni"/>
            <w:rFonts w:ascii="Times New Roman" w:hAnsi="Times New Roman" w:cs="Times New Roman"/>
            <w:b/>
            <w:iCs/>
            <w:noProof/>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óa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69 \h </w:delInstrText>
        </w:r>
        <w:r w:rsidR="00CF74BA" w:rsidDel="00321E56">
          <w:rPr>
            <w:noProof/>
            <w:webHidden/>
          </w:rPr>
        </w:r>
        <w:r w:rsidR="00CF74BA" w:rsidDel="00321E56">
          <w:rPr>
            <w:noProof/>
            <w:webHidden/>
          </w:rPr>
          <w:fldChar w:fldCharType="separate"/>
        </w:r>
      </w:del>
      <w:del w:id="1413" w:author="Mai Danh Khải" w:date="2023-05-24T09:03:00Z">
        <w:r w:rsidR="00CF74BA" w:rsidDel="00B123E3">
          <w:rPr>
            <w:noProof/>
            <w:webHidden/>
          </w:rPr>
          <w:delText>36</w:delText>
        </w:r>
      </w:del>
      <w:del w:id="1414" w:author="Mai Danh Khải" w:date="2023-05-25T13:39:00Z">
        <w:r w:rsidR="00CF74BA" w:rsidDel="00321E56">
          <w:rPr>
            <w:noProof/>
            <w:webHidden/>
          </w:rPr>
          <w:fldChar w:fldCharType="end"/>
        </w:r>
        <w:r w:rsidDel="00321E56">
          <w:rPr>
            <w:noProof/>
          </w:rPr>
          <w:fldChar w:fldCharType="end"/>
        </w:r>
      </w:del>
    </w:p>
    <w:p w14:paraId="7D859A21" w14:textId="0633169B" w:rsidR="00CF74BA" w:rsidDel="00321E56" w:rsidRDefault="007E01BF" w:rsidP="007E01BF">
      <w:pPr>
        <w:pStyle w:val="Mucluc3"/>
        <w:rPr>
          <w:del w:id="1415" w:author="Mai Danh Khải" w:date="2023-05-25T13:39:00Z"/>
          <w:rFonts w:asciiTheme="minorHAnsi" w:eastAsiaTheme="minorEastAsia" w:hAnsiTheme="minorHAnsi" w:cstheme="minorBidi"/>
          <w:noProof/>
          <w:kern w:val="2"/>
          <w:sz w:val="22"/>
          <w:szCs w:val="22"/>
          <w14:ligatures w14:val="standardContextual"/>
        </w:rPr>
      </w:pPr>
      <w:del w:id="1416" w:author="Mai Danh Khải" w:date="2023-05-25T13:39:00Z">
        <w:r w:rsidDel="00321E56">
          <w:fldChar w:fldCharType="begin"/>
        </w:r>
        <w:r w:rsidDel="00321E56">
          <w:delInstrText>HYPERLINK \l "_Toc134458670"</w:delInstrText>
        </w:r>
        <w:r w:rsidDel="00321E56">
          <w:fldChar w:fldCharType="separate"/>
        </w:r>
        <w:r w:rsidR="00CF74BA" w:rsidRPr="00746089" w:rsidDel="00321E56">
          <w:rPr>
            <w:rStyle w:val="Siuktni"/>
            <w:rFonts w:ascii="Times New Roman" w:hAnsi="Times New Roman" w:cs="Times New Roman"/>
            <w:b/>
            <w:iCs/>
            <w:noProof/>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ừ chối duyệt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0 \h </w:delInstrText>
        </w:r>
        <w:r w:rsidR="00CF74BA" w:rsidDel="00321E56">
          <w:rPr>
            <w:noProof/>
            <w:webHidden/>
          </w:rPr>
        </w:r>
        <w:r w:rsidR="00CF74BA" w:rsidDel="00321E56">
          <w:rPr>
            <w:noProof/>
            <w:webHidden/>
          </w:rPr>
          <w:fldChar w:fldCharType="separate"/>
        </w:r>
      </w:del>
      <w:del w:id="1417" w:author="Mai Danh Khải" w:date="2023-05-24T09:03:00Z">
        <w:r w:rsidR="00CF74BA" w:rsidDel="00B123E3">
          <w:rPr>
            <w:noProof/>
            <w:webHidden/>
          </w:rPr>
          <w:delText>37</w:delText>
        </w:r>
      </w:del>
      <w:del w:id="1418" w:author="Mai Danh Khải" w:date="2023-05-25T13:39:00Z">
        <w:r w:rsidR="00CF74BA" w:rsidDel="00321E56">
          <w:rPr>
            <w:noProof/>
            <w:webHidden/>
          </w:rPr>
          <w:fldChar w:fldCharType="end"/>
        </w:r>
        <w:r w:rsidDel="00321E56">
          <w:rPr>
            <w:noProof/>
          </w:rPr>
          <w:fldChar w:fldCharType="end"/>
        </w:r>
      </w:del>
    </w:p>
    <w:p w14:paraId="0976E086" w14:textId="282DA9CE" w:rsidR="00CF74BA" w:rsidDel="00321E56" w:rsidRDefault="007E01BF" w:rsidP="007E01BF">
      <w:pPr>
        <w:pStyle w:val="Mucluc3"/>
        <w:rPr>
          <w:del w:id="1419" w:author="Mai Danh Khải" w:date="2023-05-25T13:39:00Z"/>
          <w:rFonts w:asciiTheme="minorHAnsi" w:eastAsiaTheme="minorEastAsia" w:hAnsiTheme="minorHAnsi" w:cstheme="minorBidi"/>
          <w:noProof/>
          <w:kern w:val="2"/>
          <w:sz w:val="22"/>
          <w:szCs w:val="22"/>
          <w14:ligatures w14:val="standardContextual"/>
        </w:rPr>
      </w:pPr>
      <w:del w:id="1420" w:author="Mai Danh Khải" w:date="2023-05-25T13:39:00Z">
        <w:r w:rsidDel="00321E56">
          <w:fldChar w:fldCharType="begin"/>
        </w:r>
        <w:r w:rsidDel="00321E56">
          <w:delInstrText>HYPERLINK \l "_Toc134458671"</w:delInstrText>
        </w:r>
        <w:r w:rsidDel="00321E56">
          <w:fldChar w:fldCharType="separate"/>
        </w:r>
        <w:r w:rsidR="00CF74BA" w:rsidRPr="00746089" w:rsidDel="00321E56">
          <w:rPr>
            <w:rStyle w:val="Siuktni"/>
            <w:rFonts w:ascii="Times New Roman" w:hAnsi="Times New Roman" w:cs="Times New Roman"/>
            <w:b/>
            <w:iCs/>
            <w:noProof/>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u tiền phiếu đặt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1 \h </w:delInstrText>
        </w:r>
        <w:r w:rsidR="00CF74BA" w:rsidDel="00321E56">
          <w:rPr>
            <w:noProof/>
            <w:webHidden/>
          </w:rPr>
        </w:r>
        <w:r w:rsidR="00CF74BA" w:rsidDel="00321E56">
          <w:rPr>
            <w:noProof/>
            <w:webHidden/>
          </w:rPr>
          <w:fldChar w:fldCharType="separate"/>
        </w:r>
      </w:del>
      <w:del w:id="1421" w:author="Mai Danh Khải" w:date="2023-05-24T09:03:00Z">
        <w:r w:rsidR="00CF74BA" w:rsidDel="00B123E3">
          <w:rPr>
            <w:noProof/>
            <w:webHidden/>
          </w:rPr>
          <w:delText>38</w:delText>
        </w:r>
      </w:del>
      <w:del w:id="1422" w:author="Mai Danh Khải" w:date="2023-05-25T13:39:00Z">
        <w:r w:rsidR="00CF74BA" w:rsidDel="00321E56">
          <w:rPr>
            <w:noProof/>
            <w:webHidden/>
          </w:rPr>
          <w:fldChar w:fldCharType="end"/>
        </w:r>
        <w:r w:rsidDel="00321E56">
          <w:rPr>
            <w:noProof/>
          </w:rPr>
          <w:fldChar w:fldCharType="end"/>
        </w:r>
      </w:del>
    </w:p>
    <w:p w14:paraId="309023F6" w14:textId="169E7680" w:rsidR="00CF74BA" w:rsidDel="00321E56" w:rsidRDefault="007E01BF" w:rsidP="007E01BF">
      <w:pPr>
        <w:pStyle w:val="Mucluc3"/>
        <w:rPr>
          <w:del w:id="1423" w:author="Mai Danh Khải" w:date="2023-05-25T13:39:00Z"/>
          <w:rFonts w:asciiTheme="minorHAnsi" w:eastAsiaTheme="minorEastAsia" w:hAnsiTheme="minorHAnsi" w:cstheme="minorBidi"/>
          <w:noProof/>
          <w:kern w:val="2"/>
          <w:sz w:val="22"/>
          <w:szCs w:val="22"/>
          <w14:ligatures w14:val="standardContextual"/>
        </w:rPr>
      </w:pPr>
      <w:del w:id="1424" w:author="Mai Danh Khải" w:date="2023-05-25T13:39:00Z">
        <w:r w:rsidDel="00321E56">
          <w:fldChar w:fldCharType="begin"/>
        </w:r>
        <w:r w:rsidDel="00321E56">
          <w:delInstrText>HYPERLINK \l "_Toc134458672"</w:delInstrText>
        </w:r>
        <w:r w:rsidDel="00321E56">
          <w:fldChar w:fldCharType="separate"/>
        </w:r>
        <w:r w:rsidR="00CF74BA" w:rsidRPr="00746089" w:rsidDel="00321E56">
          <w:rPr>
            <w:rStyle w:val="Siuktni"/>
            <w:rFonts w:ascii="Times New Roman" w:hAnsi="Times New Roman" w:cs="Times New Roman"/>
            <w:b/>
            <w:iCs/>
            <w:noProof/>
          </w:rPr>
          <w:delText>5.19.1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Duyệt th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2 \h </w:delInstrText>
        </w:r>
        <w:r w:rsidR="00CF74BA" w:rsidDel="00321E56">
          <w:rPr>
            <w:noProof/>
            <w:webHidden/>
          </w:rPr>
        </w:r>
        <w:r w:rsidR="00CF74BA" w:rsidDel="00321E56">
          <w:rPr>
            <w:noProof/>
            <w:webHidden/>
          </w:rPr>
          <w:fldChar w:fldCharType="separate"/>
        </w:r>
      </w:del>
      <w:del w:id="1425" w:author="Mai Danh Khải" w:date="2023-05-24T09:03:00Z">
        <w:r w:rsidR="00CF74BA" w:rsidDel="00B123E3">
          <w:rPr>
            <w:noProof/>
            <w:webHidden/>
          </w:rPr>
          <w:delText>38</w:delText>
        </w:r>
      </w:del>
      <w:del w:id="1426" w:author="Mai Danh Khải" w:date="2023-05-25T13:39:00Z">
        <w:r w:rsidR="00CF74BA" w:rsidDel="00321E56">
          <w:rPr>
            <w:noProof/>
            <w:webHidden/>
          </w:rPr>
          <w:fldChar w:fldCharType="end"/>
        </w:r>
        <w:r w:rsidDel="00321E56">
          <w:rPr>
            <w:noProof/>
          </w:rPr>
          <w:fldChar w:fldCharType="end"/>
        </w:r>
      </w:del>
    </w:p>
    <w:p w14:paraId="24C05F73" w14:textId="3FD94437" w:rsidR="00CF74BA" w:rsidDel="00321E56" w:rsidRDefault="007E01BF" w:rsidP="007E01BF">
      <w:pPr>
        <w:pStyle w:val="Mucluc3"/>
        <w:rPr>
          <w:del w:id="1427" w:author="Mai Danh Khải" w:date="2023-05-25T13:39:00Z"/>
          <w:rFonts w:asciiTheme="minorHAnsi" w:eastAsiaTheme="minorEastAsia" w:hAnsiTheme="minorHAnsi" w:cstheme="minorBidi"/>
          <w:noProof/>
          <w:kern w:val="2"/>
          <w:sz w:val="22"/>
          <w:szCs w:val="22"/>
          <w14:ligatures w14:val="standardContextual"/>
        </w:rPr>
      </w:pPr>
      <w:del w:id="1428" w:author="Mai Danh Khải" w:date="2023-05-25T13:39:00Z">
        <w:r w:rsidDel="00321E56">
          <w:fldChar w:fldCharType="begin"/>
        </w:r>
        <w:r w:rsidDel="00321E56">
          <w:delInstrText>HYPERLINK \l "_Toc134458673"</w:delInstrText>
        </w:r>
        <w:r w:rsidDel="00321E56">
          <w:fldChar w:fldCharType="separate"/>
        </w:r>
        <w:r w:rsidR="00CF74BA" w:rsidRPr="00746089" w:rsidDel="00321E56">
          <w:rPr>
            <w:rStyle w:val="Siuktni"/>
            <w:rFonts w:ascii="Times New Roman" w:hAnsi="Times New Roman" w:cs="Times New Roman"/>
            <w:b/>
            <w:iCs/>
            <w:noProof/>
          </w:rPr>
          <w:delText>5.19.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ực hiện Thanh lý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3 \h </w:delInstrText>
        </w:r>
        <w:r w:rsidR="00CF74BA" w:rsidDel="00321E56">
          <w:rPr>
            <w:noProof/>
            <w:webHidden/>
          </w:rPr>
        </w:r>
        <w:r w:rsidR="00CF74BA" w:rsidDel="00321E56">
          <w:rPr>
            <w:noProof/>
            <w:webHidden/>
          </w:rPr>
          <w:fldChar w:fldCharType="separate"/>
        </w:r>
      </w:del>
      <w:del w:id="1429" w:author="Mai Danh Khải" w:date="2023-05-24T09:03:00Z">
        <w:r w:rsidR="00CF74BA" w:rsidDel="00B123E3">
          <w:rPr>
            <w:noProof/>
            <w:webHidden/>
          </w:rPr>
          <w:delText>39</w:delText>
        </w:r>
      </w:del>
      <w:del w:id="1430" w:author="Mai Danh Khải" w:date="2023-05-25T13:39:00Z">
        <w:r w:rsidR="00CF74BA" w:rsidDel="00321E56">
          <w:rPr>
            <w:noProof/>
            <w:webHidden/>
          </w:rPr>
          <w:fldChar w:fldCharType="end"/>
        </w:r>
        <w:r w:rsidDel="00321E56">
          <w:rPr>
            <w:noProof/>
          </w:rPr>
          <w:fldChar w:fldCharType="end"/>
        </w:r>
      </w:del>
    </w:p>
    <w:p w14:paraId="031A7268" w14:textId="1622403B" w:rsidR="00CF74BA" w:rsidDel="00321E56" w:rsidRDefault="007E01BF" w:rsidP="007E01BF">
      <w:pPr>
        <w:pStyle w:val="Mucluc3"/>
        <w:rPr>
          <w:del w:id="1431" w:author="Mai Danh Khải" w:date="2023-05-25T13:39:00Z"/>
          <w:rFonts w:asciiTheme="minorHAnsi" w:eastAsiaTheme="minorEastAsia" w:hAnsiTheme="minorHAnsi" w:cstheme="minorBidi"/>
          <w:noProof/>
          <w:kern w:val="2"/>
          <w:sz w:val="22"/>
          <w:szCs w:val="22"/>
          <w14:ligatures w14:val="standardContextual"/>
        </w:rPr>
      </w:pPr>
      <w:del w:id="1432" w:author="Mai Danh Khải" w:date="2023-05-25T13:39:00Z">
        <w:r w:rsidDel="00321E56">
          <w:fldChar w:fldCharType="begin"/>
        </w:r>
        <w:r w:rsidDel="00321E56">
          <w:delInstrText>HYPERLINK \l "_Toc134458674"</w:delInstrText>
        </w:r>
        <w:r w:rsidDel="00321E56">
          <w:fldChar w:fldCharType="separate"/>
        </w:r>
        <w:r w:rsidR="00CF74BA" w:rsidRPr="00746089" w:rsidDel="00321E56">
          <w:rPr>
            <w:rStyle w:val="Siuktni"/>
            <w:rFonts w:ascii="Times New Roman" w:hAnsi="Times New Roman" w:cs="Times New Roman"/>
            <w:b/>
            <w:iCs/>
            <w:noProof/>
          </w:rPr>
          <w:delText>5.19.1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Duyệt thanh lý phiếu cọ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4 \h </w:delInstrText>
        </w:r>
        <w:r w:rsidR="00CF74BA" w:rsidDel="00321E56">
          <w:rPr>
            <w:noProof/>
            <w:webHidden/>
          </w:rPr>
        </w:r>
        <w:r w:rsidR="00CF74BA" w:rsidDel="00321E56">
          <w:rPr>
            <w:noProof/>
            <w:webHidden/>
          </w:rPr>
          <w:fldChar w:fldCharType="separate"/>
        </w:r>
      </w:del>
      <w:del w:id="1433" w:author="Mai Danh Khải" w:date="2023-05-24T09:03:00Z">
        <w:r w:rsidR="00CF74BA" w:rsidDel="00B123E3">
          <w:rPr>
            <w:noProof/>
            <w:webHidden/>
          </w:rPr>
          <w:delText>39</w:delText>
        </w:r>
      </w:del>
      <w:del w:id="1434" w:author="Mai Danh Khải" w:date="2023-05-25T13:39:00Z">
        <w:r w:rsidR="00CF74BA" w:rsidDel="00321E56">
          <w:rPr>
            <w:noProof/>
            <w:webHidden/>
          </w:rPr>
          <w:fldChar w:fldCharType="end"/>
        </w:r>
        <w:r w:rsidDel="00321E56">
          <w:rPr>
            <w:noProof/>
          </w:rPr>
          <w:fldChar w:fldCharType="end"/>
        </w:r>
      </w:del>
    </w:p>
    <w:p w14:paraId="28A3B907" w14:textId="5C91F4DA" w:rsidR="00CF74BA" w:rsidDel="00321E56" w:rsidRDefault="007E01BF" w:rsidP="007E01BF">
      <w:pPr>
        <w:pStyle w:val="Mucluc3"/>
        <w:rPr>
          <w:del w:id="1435" w:author="Mai Danh Khải" w:date="2023-05-25T13:39:00Z"/>
          <w:rFonts w:asciiTheme="minorHAnsi" w:eastAsiaTheme="minorEastAsia" w:hAnsiTheme="minorHAnsi" w:cstheme="minorBidi"/>
          <w:noProof/>
          <w:kern w:val="2"/>
          <w:sz w:val="22"/>
          <w:szCs w:val="22"/>
          <w14:ligatures w14:val="standardContextual"/>
        </w:rPr>
      </w:pPr>
      <w:del w:id="1436" w:author="Mai Danh Khải" w:date="2023-05-25T13:39:00Z">
        <w:r w:rsidDel="00321E56">
          <w:fldChar w:fldCharType="begin"/>
        </w:r>
        <w:r w:rsidDel="00321E56">
          <w:delInstrText>HYPERLINK \l "_Toc134458675"</w:delInstrText>
        </w:r>
        <w:r w:rsidDel="00321E56">
          <w:fldChar w:fldCharType="separate"/>
        </w:r>
        <w:r w:rsidR="00CF74BA" w:rsidRPr="00746089" w:rsidDel="00321E56">
          <w:rPr>
            <w:rStyle w:val="Siuktni"/>
            <w:rFonts w:ascii="Times New Roman" w:hAnsi="Times New Roman" w:cs="Times New Roman"/>
            <w:b/>
            <w:iCs/>
            <w:noProof/>
          </w:rPr>
          <w:delText>5.19.1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u/chi Tiền thanh lý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5 \h </w:delInstrText>
        </w:r>
        <w:r w:rsidR="00CF74BA" w:rsidDel="00321E56">
          <w:rPr>
            <w:noProof/>
            <w:webHidden/>
          </w:rPr>
        </w:r>
        <w:r w:rsidR="00CF74BA" w:rsidDel="00321E56">
          <w:rPr>
            <w:noProof/>
            <w:webHidden/>
          </w:rPr>
          <w:fldChar w:fldCharType="separate"/>
        </w:r>
      </w:del>
      <w:del w:id="1437" w:author="Mai Danh Khải" w:date="2023-05-24T09:03:00Z">
        <w:r w:rsidR="00CF74BA" w:rsidDel="00B123E3">
          <w:rPr>
            <w:noProof/>
            <w:webHidden/>
          </w:rPr>
          <w:delText>40</w:delText>
        </w:r>
      </w:del>
      <w:del w:id="1438" w:author="Mai Danh Khải" w:date="2023-05-25T13:39:00Z">
        <w:r w:rsidR="00CF74BA" w:rsidDel="00321E56">
          <w:rPr>
            <w:noProof/>
            <w:webHidden/>
          </w:rPr>
          <w:fldChar w:fldCharType="end"/>
        </w:r>
        <w:r w:rsidDel="00321E56">
          <w:rPr>
            <w:noProof/>
          </w:rPr>
          <w:fldChar w:fldCharType="end"/>
        </w:r>
      </w:del>
    </w:p>
    <w:p w14:paraId="2BFE12B2" w14:textId="544F9DB2" w:rsidR="00CF74BA" w:rsidDel="00321E56" w:rsidRDefault="007E01BF" w:rsidP="007E01BF">
      <w:pPr>
        <w:pStyle w:val="Mucluc3"/>
        <w:rPr>
          <w:del w:id="1439" w:author="Mai Danh Khải" w:date="2023-05-25T13:39:00Z"/>
          <w:rFonts w:asciiTheme="minorHAnsi" w:eastAsiaTheme="minorEastAsia" w:hAnsiTheme="minorHAnsi" w:cstheme="minorBidi"/>
          <w:noProof/>
          <w:kern w:val="2"/>
          <w:sz w:val="22"/>
          <w:szCs w:val="22"/>
          <w14:ligatures w14:val="standardContextual"/>
        </w:rPr>
      </w:pPr>
      <w:del w:id="1440" w:author="Mai Danh Khải" w:date="2023-05-25T13:39:00Z">
        <w:r w:rsidDel="00321E56">
          <w:fldChar w:fldCharType="begin"/>
        </w:r>
        <w:r w:rsidDel="00321E56">
          <w:delInstrText>HYPERLINK \l "_Toc134458676"</w:delInstrText>
        </w:r>
        <w:r w:rsidDel="00321E56">
          <w:fldChar w:fldCharType="separate"/>
        </w:r>
        <w:r w:rsidR="00CF74BA" w:rsidRPr="00746089" w:rsidDel="00321E56">
          <w:rPr>
            <w:rStyle w:val="Siuktni"/>
            <w:rFonts w:ascii="Times New Roman" w:hAnsi="Times New Roman" w:cs="Times New Roman"/>
            <w:b/>
            <w:iCs/>
            <w:noProof/>
          </w:rPr>
          <w:delText>5.19.1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Duyệt hoặc không duyệt chi tiền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6 \h </w:delInstrText>
        </w:r>
        <w:r w:rsidR="00CF74BA" w:rsidDel="00321E56">
          <w:rPr>
            <w:noProof/>
            <w:webHidden/>
          </w:rPr>
        </w:r>
        <w:r w:rsidR="00CF74BA" w:rsidDel="00321E56">
          <w:rPr>
            <w:noProof/>
            <w:webHidden/>
          </w:rPr>
          <w:fldChar w:fldCharType="separate"/>
        </w:r>
      </w:del>
      <w:del w:id="1441" w:author="Mai Danh Khải" w:date="2023-05-24T09:03:00Z">
        <w:r w:rsidR="00CF74BA" w:rsidDel="00B123E3">
          <w:rPr>
            <w:noProof/>
            <w:webHidden/>
          </w:rPr>
          <w:delText>40</w:delText>
        </w:r>
      </w:del>
      <w:del w:id="1442" w:author="Mai Danh Khải" w:date="2023-05-25T13:39:00Z">
        <w:r w:rsidR="00CF74BA" w:rsidDel="00321E56">
          <w:rPr>
            <w:noProof/>
            <w:webHidden/>
          </w:rPr>
          <w:fldChar w:fldCharType="end"/>
        </w:r>
        <w:r w:rsidDel="00321E56">
          <w:rPr>
            <w:noProof/>
          </w:rPr>
          <w:fldChar w:fldCharType="end"/>
        </w:r>
      </w:del>
    </w:p>
    <w:p w14:paraId="4D1FF647" w14:textId="3EF4BE3A" w:rsidR="00CF74BA" w:rsidDel="00321E56" w:rsidRDefault="007E01BF" w:rsidP="007E01BF">
      <w:pPr>
        <w:pStyle w:val="Mucluc3"/>
        <w:rPr>
          <w:del w:id="1443" w:author="Mai Danh Khải" w:date="2023-05-25T13:39:00Z"/>
          <w:rFonts w:asciiTheme="minorHAnsi" w:eastAsiaTheme="minorEastAsia" w:hAnsiTheme="minorHAnsi" w:cstheme="minorBidi"/>
          <w:noProof/>
          <w:kern w:val="2"/>
          <w:sz w:val="22"/>
          <w:szCs w:val="22"/>
          <w14:ligatures w14:val="standardContextual"/>
        </w:rPr>
      </w:pPr>
      <w:del w:id="1444" w:author="Mai Danh Khải" w:date="2023-05-25T13:39:00Z">
        <w:r w:rsidDel="00321E56">
          <w:fldChar w:fldCharType="begin"/>
        </w:r>
        <w:r w:rsidDel="00321E56">
          <w:delInstrText>HYPERLINK \l "_Toc134458677"</w:delInstrText>
        </w:r>
        <w:r w:rsidDel="00321E56">
          <w:fldChar w:fldCharType="separate"/>
        </w:r>
        <w:r w:rsidR="00CF74BA" w:rsidRPr="00746089" w:rsidDel="00321E56">
          <w:rPr>
            <w:rStyle w:val="Siuktni"/>
            <w:rFonts w:ascii="Times New Roman" w:hAnsi="Times New Roman" w:cs="Times New Roman"/>
            <w:b/>
            <w:iCs/>
            <w:noProof/>
          </w:rPr>
          <w:delText>5.19.1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ừ chối thanh lý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7 \h </w:delInstrText>
        </w:r>
        <w:r w:rsidR="00CF74BA" w:rsidDel="00321E56">
          <w:rPr>
            <w:noProof/>
            <w:webHidden/>
          </w:rPr>
        </w:r>
        <w:r w:rsidR="00CF74BA" w:rsidDel="00321E56">
          <w:rPr>
            <w:noProof/>
            <w:webHidden/>
          </w:rPr>
          <w:fldChar w:fldCharType="separate"/>
        </w:r>
      </w:del>
      <w:del w:id="1445" w:author="Mai Danh Khải" w:date="2023-05-24T09:03:00Z">
        <w:r w:rsidR="00CF74BA" w:rsidDel="00B123E3">
          <w:rPr>
            <w:noProof/>
            <w:webHidden/>
          </w:rPr>
          <w:delText>41</w:delText>
        </w:r>
      </w:del>
      <w:del w:id="1446" w:author="Mai Danh Khải" w:date="2023-05-25T13:39:00Z">
        <w:r w:rsidR="00CF74BA" w:rsidDel="00321E56">
          <w:rPr>
            <w:noProof/>
            <w:webHidden/>
          </w:rPr>
          <w:fldChar w:fldCharType="end"/>
        </w:r>
        <w:r w:rsidDel="00321E56">
          <w:rPr>
            <w:noProof/>
          </w:rPr>
          <w:fldChar w:fldCharType="end"/>
        </w:r>
      </w:del>
    </w:p>
    <w:p w14:paraId="5E37E3CC" w14:textId="14E1F583" w:rsidR="00CF74BA" w:rsidDel="00321E56" w:rsidRDefault="007E01BF" w:rsidP="007E01BF">
      <w:pPr>
        <w:pStyle w:val="Mucluc3"/>
        <w:rPr>
          <w:del w:id="1447" w:author="Mai Danh Khải" w:date="2023-05-25T13:39:00Z"/>
          <w:rFonts w:asciiTheme="minorHAnsi" w:eastAsiaTheme="minorEastAsia" w:hAnsiTheme="minorHAnsi" w:cstheme="minorBidi"/>
          <w:noProof/>
          <w:kern w:val="2"/>
          <w:sz w:val="22"/>
          <w:szCs w:val="22"/>
          <w14:ligatures w14:val="standardContextual"/>
        </w:rPr>
      </w:pPr>
      <w:del w:id="1448" w:author="Mai Danh Khải" w:date="2023-05-25T13:39:00Z">
        <w:r w:rsidDel="00321E56">
          <w:fldChar w:fldCharType="begin"/>
        </w:r>
        <w:r w:rsidDel="00321E56">
          <w:delInstrText>HYPERLINK \l "_Toc134458678"</w:delInstrText>
        </w:r>
        <w:r w:rsidDel="00321E56">
          <w:fldChar w:fldCharType="separate"/>
        </w:r>
        <w:r w:rsidR="00CF74BA" w:rsidRPr="00746089" w:rsidDel="00321E56">
          <w:rPr>
            <w:rStyle w:val="Siuktni"/>
            <w:rFonts w:ascii="Times New Roman" w:hAnsi="Times New Roman" w:cs="Times New Roman"/>
            <w:b/>
            <w:iCs/>
            <w:noProof/>
          </w:rPr>
          <w:delText>5.19.1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In/xem biểu mẫu liên quan đến phiếu cọc giữ chỗ</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8 \h </w:delInstrText>
        </w:r>
        <w:r w:rsidR="00CF74BA" w:rsidDel="00321E56">
          <w:rPr>
            <w:noProof/>
            <w:webHidden/>
          </w:rPr>
        </w:r>
        <w:r w:rsidR="00CF74BA" w:rsidDel="00321E56">
          <w:rPr>
            <w:noProof/>
            <w:webHidden/>
          </w:rPr>
          <w:fldChar w:fldCharType="separate"/>
        </w:r>
      </w:del>
      <w:del w:id="1449" w:author="Mai Danh Khải" w:date="2023-05-24T09:03:00Z">
        <w:r w:rsidR="00CF74BA" w:rsidDel="00B123E3">
          <w:rPr>
            <w:noProof/>
            <w:webHidden/>
          </w:rPr>
          <w:delText>41</w:delText>
        </w:r>
      </w:del>
      <w:del w:id="1450" w:author="Mai Danh Khải" w:date="2023-05-25T13:39:00Z">
        <w:r w:rsidR="00CF74BA" w:rsidDel="00321E56">
          <w:rPr>
            <w:noProof/>
            <w:webHidden/>
          </w:rPr>
          <w:fldChar w:fldCharType="end"/>
        </w:r>
        <w:r w:rsidDel="00321E56">
          <w:rPr>
            <w:noProof/>
          </w:rPr>
          <w:fldChar w:fldCharType="end"/>
        </w:r>
      </w:del>
    </w:p>
    <w:p w14:paraId="212AF96E" w14:textId="367CDC89" w:rsidR="00CF74BA" w:rsidDel="00321E56" w:rsidRDefault="007E01BF" w:rsidP="007E01BF">
      <w:pPr>
        <w:pStyle w:val="Mucluc3"/>
        <w:rPr>
          <w:del w:id="1451" w:author="Mai Danh Khải" w:date="2023-05-25T13:39:00Z"/>
          <w:rFonts w:asciiTheme="minorHAnsi" w:eastAsiaTheme="minorEastAsia" w:hAnsiTheme="minorHAnsi" w:cstheme="minorBidi"/>
          <w:noProof/>
          <w:kern w:val="2"/>
          <w:sz w:val="22"/>
          <w:szCs w:val="22"/>
          <w14:ligatures w14:val="standardContextual"/>
        </w:rPr>
      </w:pPr>
      <w:del w:id="1452" w:author="Mai Danh Khải" w:date="2023-05-25T13:39:00Z">
        <w:r w:rsidDel="00321E56">
          <w:fldChar w:fldCharType="begin"/>
        </w:r>
        <w:r w:rsidDel="00321E56">
          <w:delInstrText>HYPERLINK \l "_Toc134458679"</w:delInstrText>
        </w:r>
        <w:r w:rsidDel="00321E56">
          <w:fldChar w:fldCharType="separate"/>
        </w:r>
        <w:r w:rsidR="00CF74BA" w:rsidRPr="00746089" w:rsidDel="00321E56">
          <w:rPr>
            <w:rStyle w:val="Siuktni"/>
            <w:rFonts w:ascii="Times New Roman" w:hAnsi="Times New Roman" w:cs="Times New Roman"/>
            <w:b/>
            <w:iCs/>
            <w:noProof/>
          </w:rPr>
          <w:delText>5.19.1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mới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79 \h </w:delInstrText>
        </w:r>
        <w:r w:rsidR="00CF74BA" w:rsidDel="00321E56">
          <w:rPr>
            <w:noProof/>
            <w:webHidden/>
          </w:rPr>
        </w:r>
        <w:r w:rsidR="00CF74BA" w:rsidDel="00321E56">
          <w:rPr>
            <w:noProof/>
            <w:webHidden/>
          </w:rPr>
          <w:fldChar w:fldCharType="separate"/>
        </w:r>
      </w:del>
      <w:del w:id="1453" w:author="Mai Danh Khải" w:date="2023-05-24T09:03:00Z">
        <w:r w:rsidR="00CF74BA" w:rsidDel="00B123E3">
          <w:rPr>
            <w:noProof/>
            <w:webHidden/>
          </w:rPr>
          <w:delText>42</w:delText>
        </w:r>
      </w:del>
      <w:del w:id="1454" w:author="Mai Danh Khải" w:date="2023-05-25T13:39:00Z">
        <w:r w:rsidR="00CF74BA" w:rsidDel="00321E56">
          <w:rPr>
            <w:noProof/>
            <w:webHidden/>
          </w:rPr>
          <w:fldChar w:fldCharType="end"/>
        </w:r>
        <w:r w:rsidDel="00321E56">
          <w:rPr>
            <w:noProof/>
          </w:rPr>
          <w:fldChar w:fldCharType="end"/>
        </w:r>
      </w:del>
    </w:p>
    <w:p w14:paraId="08AFAF28" w14:textId="6745E862" w:rsidR="00CF74BA" w:rsidDel="00321E56" w:rsidRDefault="007E01BF" w:rsidP="007E01BF">
      <w:pPr>
        <w:pStyle w:val="Mucluc3"/>
        <w:rPr>
          <w:del w:id="1455" w:author="Mai Danh Khải" w:date="2023-05-25T13:39:00Z"/>
          <w:rFonts w:asciiTheme="minorHAnsi" w:eastAsiaTheme="minorEastAsia" w:hAnsiTheme="minorHAnsi" w:cstheme="minorBidi"/>
          <w:noProof/>
          <w:kern w:val="2"/>
          <w:sz w:val="22"/>
          <w:szCs w:val="22"/>
          <w14:ligatures w14:val="standardContextual"/>
        </w:rPr>
      </w:pPr>
      <w:del w:id="1456" w:author="Mai Danh Khải" w:date="2023-05-25T13:39:00Z">
        <w:r w:rsidDel="00321E56">
          <w:fldChar w:fldCharType="begin"/>
        </w:r>
        <w:r w:rsidDel="00321E56">
          <w:delInstrText>HYPERLINK \l "_Toc134458680"</w:delInstrText>
        </w:r>
        <w:r w:rsidDel="00321E56">
          <w:fldChar w:fldCharType="separate"/>
        </w:r>
        <w:r w:rsidR="00CF74BA" w:rsidRPr="00746089" w:rsidDel="00321E56">
          <w:rPr>
            <w:rStyle w:val="Siuktni"/>
            <w:rFonts w:ascii="Times New Roman" w:hAnsi="Times New Roman" w:cs="Times New Roman"/>
            <w:b/>
            <w:iCs/>
            <w:noProof/>
          </w:rPr>
          <w:delText>5.19.1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0 \h </w:delInstrText>
        </w:r>
        <w:r w:rsidR="00CF74BA" w:rsidDel="00321E56">
          <w:rPr>
            <w:noProof/>
            <w:webHidden/>
          </w:rPr>
        </w:r>
        <w:r w:rsidR="00CF74BA" w:rsidDel="00321E56">
          <w:rPr>
            <w:noProof/>
            <w:webHidden/>
          </w:rPr>
          <w:fldChar w:fldCharType="separate"/>
        </w:r>
      </w:del>
      <w:del w:id="1457" w:author="Mai Danh Khải" w:date="2023-05-24T09:03:00Z">
        <w:r w:rsidR="00CF74BA" w:rsidDel="00B123E3">
          <w:rPr>
            <w:noProof/>
            <w:webHidden/>
          </w:rPr>
          <w:delText>43</w:delText>
        </w:r>
      </w:del>
      <w:del w:id="1458" w:author="Mai Danh Khải" w:date="2023-05-25T13:39:00Z">
        <w:r w:rsidR="00CF74BA" w:rsidDel="00321E56">
          <w:rPr>
            <w:noProof/>
            <w:webHidden/>
          </w:rPr>
          <w:fldChar w:fldCharType="end"/>
        </w:r>
        <w:r w:rsidDel="00321E56">
          <w:rPr>
            <w:noProof/>
          </w:rPr>
          <w:fldChar w:fldCharType="end"/>
        </w:r>
      </w:del>
    </w:p>
    <w:p w14:paraId="56DF3BDD" w14:textId="6CA56231" w:rsidR="00CF74BA" w:rsidDel="00321E56" w:rsidRDefault="007E01BF" w:rsidP="007E01BF">
      <w:pPr>
        <w:pStyle w:val="Mucluc3"/>
        <w:rPr>
          <w:del w:id="1459" w:author="Mai Danh Khải" w:date="2023-05-25T13:39:00Z"/>
          <w:rFonts w:asciiTheme="minorHAnsi" w:eastAsiaTheme="minorEastAsia" w:hAnsiTheme="minorHAnsi" w:cstheme="minorBidi"/>
          <w:noProof/>
          <w:kern w:val="2"/>
          <w:sz w:val="22"/>
          <w:szCs w:val="22"/>
          <w14:ligatures w14:val="standardContextual"/>
        </w:rPr>
      </w:pPr>
      <w:del w:id="1460" w:author="Mai Danh Khải" w:date="2023-05-25T13:39:00Z">
        <w:r w:rsidDel="00321E56">
          <w:fldChar w:fldCharType="begin"/>
        </w:r>
        <w:r w:rsidDel="00321E56">
          <w:delInstrText>HYPERLINK \l "_Toc134458681"</w:delInstrText>
        </w:r>
        <w:r w:rsidDel="00321E56">
          <w:fldChar w:fldCharType="separate"/>
        </w:r>
        <w:r w:rsidR="00CF74BA" w:rsidRPr="00746089" w:rsidDel="00321E56">
          <w:rPr>
            <w:rStyle w:val="Siuktni"/>
            <w:rFonts w:ascii="Times New Roman" w:hAnsi="Times New Roman" w:cs="Times New Roman"/>
            <w:b/>
            <w:iCs/>
            <w:noProof/>
          </w:rPr>
          <w:delText>5.19.2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Sửa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1 \h </w:delInstrText>
        </w:r>
        <w:r w:rsidR="00CF74BA" w:rsidDel="00321E56">
          <w:rPr>
            <w:noProof/>
            <w:webHidden/>
          </w:rPr>
        </w:r>
        <w:r w:rsidR="00CF74BA" w:rsidDel="00321E56">
          <w:rPr>
            <w:noProof/>
            <w:webHidden/>
          </w:rPr>
          <w:fldChar w:fldCharType="separate"/>
        </w:r>
      </w:del>
      <w:del w:id="1461" w:author="Mai Danh Khải" w:date="2023-05-24T09:03:00Z">
        <w:r w:rsidR="00CF74BA" w:rsidDel="00B123E3">
          <w:rPr>
            <w:noProof/>
            <w:webHidden/>
          </w:rPr>
          <w:delText>43</w:delText>
        </w:r>
      </w:del>
      <w:del w:id="1462" w:author="Mai Danh Khải" w:date="2023-05-25T13:39:00Z">
        <w:r w:rsidR="00CF74BA" w:rsidDel="00321E56">
          <w:rPr>
            <w:noProof/>
            <w:webHidden/>
          </w:rPr>
          <w:fldChar w:fldCharType="end"/>
        </w:r>
        <w:r w:rsidDel="00321E56">
          <w:rPr>
            <w:noProof/>
          </w:rPr>
          <w:fldChar w:fldCharType="end"/>
        </w:r>
      </w:del>
    </w:p>
    <w:p w14:paraId="4D087F2D" w14:textId="6DD54F46" w:rsidR="00CF74BA" w:rsidDel="00321E56" w:rsidRDefault="007E01BF" w:rsidP="007E01BF">
      <w:pPr>
        <w:pStyle w:val="Mucluc3"/>
        <w:rPr>
          <w:del w:id="1463" w:author="Mai Danh Khải" w:date="2023-05-25T13:39:00Z"/>
          <w:rFonts w:asciiTheme="minorHAnsi" w:eastAsiaTheme="minorEastAsia" w:hAnsiTheme="minorHAnsi" w:cstheme="minorBidi"/>
          <w:noProof/>
          <w:kern w:val="2"/>
          <w:sz w:val="22"/>
          <w:szCs w:val="22"/>
          <w14:ligatures w14:val="standardContextual"/>
        </w:rPr>
      </w:pPr>
      <w:del w:id="1464" w:author="Mai Danh Khải" w:date="2023-05-25T13:39:00Z">
        <w:r w:rsidDel="00321E56">
          <w:fldChar w:fldCharType="begin"/>
        </w:r>
        <w:r w:rsidDel="00321E56">
          <w:delInstrText>HYPERLINK \l "_Toc134458682"</w:delInstrText>
        </w:r>
        <w:r w:rsidDel="00321E56">
          <w:fldChar w:fldCharType="separate"/>
        </w:r>
        <w:r w:rsidR="00CF74BA" w:rsidRPr="00746089" w:rsidDel="00321E56">
          <w:rPr>
            <w:rStyle w:val="Siuktni"/>
            <w:rFonts w:ascii="Times New Roman" w:hAnsi="Times New Roman" w:cs="Times New Roman"/>
            <w:b/>
            <w:iCs/>
            <w:noProof/>
          </w:rPr>
          <w:delText>5.19.2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ạo trường trộn cho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2 \h </w:delInstrText>
        </w:r>
        <w:r w:rsidR="00CF74BA" w:rsidDel="00321E56">
          <w:rPr>
            <w:noProof/>
            <w:webHidden/>
          </w:rPr>
        </w:r>
        <w:r w:rsidR="00CF74BA" w:rsidDel="00321E56">
          <w:rPr>
            <w:noProof/>
            <w:webHidden/>
          </w:rPr>
          <w:fldChar w:fldCharType="separate"/>
        </w:r>
      </w:del>
      <w:del w:id="1465" w:author="Mai Danh Khải" w:date="2023-05-24T09:03:00Z">
        <w:r w:rsidR="00CF74BA" w:rsidDel="00B123E3">
          <w:rPr>
            <w:noProof/>
            <w:webHidden/>
          </w:rPr>
          <w:delText>44</w:delText>
        </w:r>
      </w:del>
      <w:del w:id="1466" w:author="Mai Danh Khải" w:date="2023-05-25T13:39:00Z">
        <w:r w:rsidR="00CF74BA" w:rsidDel="00321E56">
          <w:rPr>
            <w:noProof/>
            <w:webHidden/>
          </w:rPr>
          <w:fldChar w:fldCharType="end"/>
        </w:r>
        <w:r w:rsidDel="00321E56">
          <w:rPr>
            <w:noProof/>
          </w:rPr>
          <w:fldChar w:fldCharType="end"/>
        </w:r>
      </w:del>
    </w:p>
    <w:p w14:paraId="5A03BEC8" w14:textId="0AADF0C0" w:rsidR="00CF74BA" w:rsidDel="00321E56" w:rsidRDefault="007E01BF" w:rsidP="007E01BF">
      <w:pPr>
        <w:pStyle w:val="Mucluc3"/>
        <w:rPr>
          <w:del w:id="1467" w:author="Mai Danh Khải" w:date="2023-05-25T13:39:00Z"/>
          <w:rFonts w:asciiTheme="minorHAnsi" w:eastAsiaTheme="minorEastAsia" w:hAnsiTheme="minorHAnsi" w:cstheme="minorBidi"/>
          <w:noProof/>
          <w:kern w:val="2"/>
          <w:sz w:val="22"/>
          <w:szCs w:val="22"/>
          <w14:ligatures w14:val="standardContextual"/>
        </w:rPr>
      </w:pPr>
      <w:del w:id="1468" w:author="Mai Danh Khải" w:date="2023-05-25T13:39:00Z">
        <w:r w:rsidDel="00321E56">
          <w:fldChar w:fldCharType="begin"/>
        </w:r>
        <w:r w:rsidDel="00321E56">
          <w:delInstrText>HYPERLINK \l "_Toc134458683"</w:delInstrText>
        </w:r>
        <w:r w:rsidDel="00321E56">
          <w:fldChar w:fldCharType="separate"/>
        </w:r>
        <w:r w:rsidR="00CF74BA" w:rsidRPr="00746089" w:rsidDel="00321E56">
          <w:rPr>
            <w:rStyle w:val="Siuktni"/>
            <w:rFonts w:ascii="Times New Roman" w:hAnsi="Times New Roman" w:cs="Times New Roman"/>
            <w:b/>
            <w:iCs/>
            <w:noProof/>
          </w:rPr>
          <w:delText>5.19.2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Khóa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3 \h </w:delInstrText>
        </w:r>
        <w:r w:rsidR="00CF74BA" w:rsidDel="00321E56">
          <w:rPr>
            <w:noProof/>
            <w:webHidden/>
          </w:rPr>
        </w:r>
        <w:r w:rsidR="00CF74BA" w:rsidDel="00321E56">
          <w:rPr>
            <w:noProof/>
            <w:webHidden/>
          </w:rPr>
          <w:fldChar w:fldCharType="separate"/>
        </w:r>
      </w:del>
      <w:del w:id="1469" w:author="Mai Danh Khải" w:date="2023-05-24T09:03:00Z">
        <w:r w:rsidR="00CF74BA" w:rsidDel="00B123E3">
          <w:rPr>
            <w:noProof/>
            <w:webHidden/>
          </w:rPr>
          <w:delText>45</w:delText>
        </w:r>
      </w:del>
      <w:del w:id="1470" w:author="Mai Danh Khải" w:date="2023-05-25T13:39:00Z">
        <w:r w:rsidR="00CF74BA" w:rsidDel="00321E56">
          <w:rPr>
            <w:noProof/>
            <w:webHidden/>
          </w:rPr>
          <w:fldChar w:fldCharType="end"/>
        </w:r>
        <w:r w:rsidDel="00321E56">
          <w:rPr>
            <w:noProof/>
          </w:rPr>
          <w:fldChar w:fldCharType="end"/>
        </w:r>
      </w:del>
    </w:p>
    <w:p w14:paraId="5CBAEBE6" w14:textId="526905AA" w:rsidR="00CF74BA" w:rsidDel="00321E56" w:rsidRDefault="007E01BF" w:rsidP="007E01BF">
      <w:pPr>
        <w:pStyle w:val="Mucluc3"/>
        <w:rPr>
          <w:del w:id="1471" w:author="Mai Danh Khải" w:date="2023-05-25T13:39:00Z"/>
          <w:rFonts w:asciiTheme="minorHAnsi" w:eastAsiaTheme="minorEastAsia" w:hAnsiTheme="minorHAnsi" w:cstheme="minorBidi"/>
          <w:noProof/>
          <w:kern w:val="2"/>
          <w:sz w:val="22"/>
          <w:szCs w:val="22"/>
          <w14:ligatures w14:val="standardContextual"/>
        </w:rPr>
      </w:pPr>
      <w:del w:id="1472" w:author="Mai Danh Khải" w:date="2023-05-25T13:39:00Z">
        <w:r w:rsidDel="00321E56">
          <w:fldChar w:fldCharType="begin"/>
        </w:r>
        <w:r w:rsidDel="00321E56">
          <w:delInstrText>HYPERLINK \l "_Toc134458684"</w:delInstrText>
        </w:r>
        <w:r w:rsidDel="00321E56">
          <w:fldChar w:fldCharType="separate"/>
        </w:r>
        <w:r w:rsidR="00CF74BA" w:rsidRPr="00746089" w:rsidDel="00321E56">
          <w:rPr>
            <w:rStyle w:val="Siuktni"/>
            <w:rFonts w:ascii="Times New Roman" w:hAnsi="Times New Roman" w:cs="Times New Roman"/>
            <w:b/>
            <w:iCs/>
            <w:noProof/>
          </w:rPr>
          <w:delText>5.19.2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4 \h </w:delInstrText>
        </w:r>
        <w:r w:rsidR="00CF74BA" w:rsidDel="00321E56">
          <w:rPr>
            <w:noProof/>
            <w:webHidden/>
          </w:rPr>
        </w:r>
        <w:r w:rsidR="00CF74BA" w:rsidDel="00321E56">
          <w:rPr>
            <w:noProof/>
            <w:webHidden/>
          </w:rPr>
          <w:fldChar w:fldCharType="separate"/>
        </w:r>
      </w:del>
      <w:del w:id="1473" w:author="Mai Danh Khải" w:date="2023-05-24T09:03:00Z">
        <w:r w:rsidR="00CF74BA" w:rsidDel="00B123E3">
          <w:rPr>
            <w:noProof/>
            <w:webHidden/>
          </w:rPr>
          <w:delText>45</w:delText>
        </w:r>
      </w:del>
      <w:del w:id="1474" w:author="Mai Danh Khải" w:date="2023-05-25T13:39:00Z">
        <w:r w:rsidR="00CF74BA" w:rsidDel="00321E56">
          <w:rPr>
            <w:noProof/>
            <w:webHidden/>
          </w:rPr>
          <w:fldChar w:fldCharType="end"/>
        </w:r>
        <w:r w:rsidDel="00321E56">
          <w:rPr>
            <w:noProof/>
          </w:rPr>
          <w:fldChar w:fldCharType="end"/>
        </w:r>
      </w:del>
    </w:p>
    <w:p w14:paraId="09F8D051" w14:textId="3F4A8580" w:rsidR="00CF74BA" w:rsidDel="00321E56" w:rsidRDefault="00077E54" w:rsidP="00B123E3">
      <w:pPr>
        <w:pStyle w:val="Mucluc3"/>
        <w:rPr>
          <w:del w:id="1475" w:author="Mai Danh Khải" w:date="2023-05-25T13:39:00Z"/>
          <w:rFonts w:asciiTheme="minorHAnsi" w:eastAsiaTheme="minorEastAsia" w:hAnsiTheme="minorHAnsi" w:cstheme="minorBidi"/>
          <w:noProof/>
          <w:kern w:val="2"/>
          <w:sz w:val="22"/>
          <w:szCs w:val="22"/>
          <w14:ligatures w14:val="standardContextual"/>
        </w:rPr>
      </w:pPr>
      <w:del w:id="1476" w:author="Mai Danh Khải" w:date="2023-05-25T13:39:00Z">
        <w:r w:rsidDel="00321E56">
          <w:fldChar w:fldCharType="begin"/>
        </w:r>
        <w:r w:rsidDel="00321E56">
          <w:delInstrText>HYPERLINK \l "_Toc134458685"</w:delInstrText>
        </w:r>
        <w:r w:rsidDel="00321E56">
          <w:fldChar w:fldCharType="separate"/>
        </w:r>
        <w:r w:rsidR="00CF74BA" w:rsidRPr="00746089" w:rsidDel="00321E56">
          <w:rPr>
            <w:rStyle w:val="Siuktni"/>
            <w:rFonts w:ascii="Times New Roman" w:hAnsi="Times New Roman" w:cs="Times New Roman"/>
            <w:b/>
            <w:iCs/>
            <w:noProof/>
          </w:rPr>
          <w:delText>5.19.2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5 \h </w:delInstrText>
        </w:r>
        <w:r w:rsidR="00CF74BA" w:rsidDel="00321E56">
          <w:rPr>
            <w:noProof/>
            <w:webHidden/>
          </w:rPr>
        </w:r>
        <w:r w:rsidR="00CF74BA" w:rsidDel="00321E56">
          <w:rPr>
            <w:noProof/>
            <w:webHidden/>
          </w:rPr>
          <w:fldChar w:fldCharType="separate"/>
        </w:r>
        <w:r w:rsidR="00B123E3" w:rsidDel="00321E56">
          <w:rPr>
            <w:noProof/>
            <w:webHidden/>
          </w:rPr>
          <w:delText>45</w:delText>
        </w:r>
        <w:r w:rsidR="00CF74BA" w:rsidDel="00321E56">
          <w:rPr>
            <w:noProof/>
            <w:webHidden/>
          </w:rPr>
          <w:fldChar w:fldCharType="end"/>
        </w:r>
        <w:r w:rsidDel="00321E56">
          <w:rPr>
            <w:noProof/>
          </w:rPr>
          <w:fldChar w:fldCharType="end"/>
        </w:r>
      </w:del>
    </w:p>
    <w:p w14:paraId="295C6D46" w14:textId="46B8B34E" w:rsidR="00CF74BA" w:rsidDel="00321E56" w:rsidRDefault="007E01BF" w:rsidP="007E01BF">
      <w:pPr>
        <w:pStyle w:val="Mucluc3"/>
        <w:rPr>
          <w:del w:id="1477" w:author="Mai Danh Khải" w:date="2023-05-25T13:39:00Z"/>
          <w:rFonts w:asciiTheme="minorHAnsi" w:eastAsiaTheme="minorEastAsia" w:hAnsiTheme="minorHAnsi" w:cstheme="minorBidi"/>
          <w:noProof/>
          <w:kern w:val="2"/>
          <w:sz w:val="22"/>
          <w:szCs w:val="22"/>
          <w14:ligatures w14:val="standardContextual"/>
        </w:rPr>
      </w:pPr>
      <w:del w:id="1478" w:author="Mai Danh Khải" w:date="2023-05-25T13:39:00Z">
        <w:r w:rsidDel="00321E56">
          <w:fldChar w:fldCharType="begin"/>
        </w:r>
        <w:r w:rsidDel="00321E56">
          <w:delInstrText>HYPERLINK \l "_Toc134458686"</w:delInstrText>
        </w:r>
        <w:r w:rsidDel="00321E56">
          <w:fldChar w:fldCharType="separate"/>
        </w:r>
        <w:r w:rsidR="00CF74BA" w:rsidRPr="00746089" w:rsidDel="00321E56">
          <w:rPr>
            <w:rStyle w:val="Siuktni"/>
            <w:rFonts w:ascii="Times New Roman" w:hAnsi="Times New Roman" w:cs="Times New Roman"/>
            <w:b/>
            <w:iCs/>
            <w:noProof/>
          </w:rPr>
          <w:delText>5.19.2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ải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6 \h </w:delInstrText>
        </w:r>
        <w:r w:rsidR="00CF74BA" w:rsidDel="00321E56">
          <w:rPr>
            <w:noProof/>
            <w:webHidden/>
          </w:rPr>
        </w:r>
        <w:r w:rsidR="00CF74BA" w:rsidDel="00321E56">
          <w:rPr>
            <w:noProof/>
            <w:webHidden/>
          </w:rPr>
          <w:fldChar w:fldCharType="separate"/>
        </w:r>
      </w:del>
      <w:del w:id="1479" w:author="Mai Danh Khải" w:date="2023-05-24T09:03:00Z">
        <w:r w:rsidR="00CF74BA" w:rsidDel="00B123E3">
          <w:rPr>
            <w:noProof/>
            <w:webHidden/>
          </w:rPr>
          <w:delText>46</w:delText>
        </w:r>
      </w:del>
      <w:del w:id="1480" w:author="Mai Danh Khải" w:date="2023-05-25T13:39:00Z">
        <w:r w:rsidR="00CF74BA" w:rsidDel="00321E56">
          <w:rPr>
            <w:noProof/>
            <w:webHidden/>
          </w:rPr>
          <w:fldChar w:fldCharType="end"/>
        </w:r>
        <w:r w:rsidDel="00321E56">
          <w:rPr>
            <w:noProof/>
          </w:rPr>
          <w:fldChar w:fldCharType="end"/>
        </w:r>
      </w:del>
    </w:p>
    <w:p w14:paraId="59D8D299" w14:textId="5A1598CD" w:rsidR="00CF74BA" w:rsidDel="00321E56" w:rsidRDefault="007E01BF" w:rsidP="00B123E3">
      <w:pPr>
        <w:pStyle w:val="Mucluc3"/>
        <w:rPr>
          <w:del w:id="1481" w:author="Mai Danh Khải" w:date="2023-05-25T13:39:00Z"/>
          <w:rFonts w:asciiTheme="minorHAnsi" w:eastAsiaTheme="minorEastAsia" w:hAnsiTheme="minorHAnsi" w:cstheme="minorBidi"/>
          <w:noProof/>
          <w:kern w:val="2"/>
          <w:sz w:val="22"/>
          <w:szCs w:val="22"/>
          <w14:ligatures w14:val="standardContextual"/>
        </w:rPr>
      </w:pPr>
      <w:del w:id="1482" w:author="Mai Danh Khải" w:date="2023-05-25T13:39:00Z">
        <w:r w:rsidDel="00321E56">
          <w:fldChar w:fldCharType="begin"/>
        </w:r>
        <w:r w:rsidDel="00321E56">
          <w:delInstrText>HYPERLINK \l "_Toc134458687"</w:delInstrText>
        </w:r>
        <w:r w:rsidDel="00321E56">
          <w:fldChar w:fldCharType="separate"/>
        </w:r>
        <w:r w:rsidR="00CF74BA" w:rsidRPr="00746089" w:rsidDel="00321E56">
          <w:rPr>
            <w:rStyle w:val="Siuktni"/>
            <w:rFonts w:ascii="Times New Roman" w:hAnsi="Times New Roman" w:cs="Times New Roman"/>
            <w:b/>
            <w:iCs/>
            <w:noProof/>
          </w:rPr>
          <w:delText>5.19.2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ay thế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7 \h </w:delInstrText>
        </w:r>
        <w:r w:rsidR="00CF74BA" w:rsidDel="00321E56">
          <w:rPr>
            <w:noProof/>
            <w:webHidden/>
          </w:rPr>
        </w:r>
        <w:r w:rsidR="00CF74BA" w:rsidDel="00321E56">
          <w:rPr>
            <w:noProof/>
            <w:webHidden/>
          </w:rPr>
          <w:fldChar w:fldCharType="separate"/>
        </w:r>
      </w:del>
      <w:del w:id="1483" w:author="Mai Danh Khải" w:date="2023-05-24T09:04:00Z">
        <w:r w:rsidR="00B123E3" w:rsidDel="00B123E3">
          <w:rPr>
            <w:noProof/>
            <w:webHidden/>
          </w:rPr>
          <w:delText>46</w:delText>
        </w:r>
      </w:del>
      <w:del w:id="1484" w:author="Mai Danh Khải" w:date="2023-05-25T13:39:00Z">
        <w:r w:rsidR="00CF74BA" w:rsidDel="00321E56">
          <w:rPr>
            <w:noProof/>
            <w:webHidden/>
          </w:rPr>
          <w:fldChar w:fldCharType="end"/>
        </w:r>
        <w:r w:rsidDel="00321E56">
          <w:rPr>
            <w:noProof/>
          </w:rPr>
          <w:fldChar w:fldCharType="end"/>
        </w:r>
      </w:del>
    </w:p>
    <w:p w14:paraId="6E140BF3" w14:textId="39214F1D" w:rsidR="00CF74BA" w:rsidDel="00321E56" w:rsidRDefault="00077E54" w:rsidP="00B123E3">
      <w:pPr>
        <w:pStyle w:val="Mucluc3"/>
        <w:rPr>
          <w:del w:id="1485" w:author="Mai Danh Khải" w:date="2023-05-25T13:39:00Z"/>
          <w:rFonts w:asciiTheme="minorHAnsi" w:eastAsiaTheme="minorEastAsia" w:hAnsiTheme="minorHAnsi" w:cstheme="minorBidi"/>
          <w:noProof/>
          <w:kern w:val="2"/>
          <w:sz w:val="22"/>
          <w:szCs w:val="22"/>
          <w14:ligatures w14:val="standardContextual"/>
        </w:rPr>
      </w:pPr>
      <w:del w:id="1486" w:author="Mai Danh Khải" w:date="2023-05-25T13:39:00Z">
        <w:r w:rsidDel="00321E56">
          <w:fldChar w:fldCharType="begin"/>
        </w:r>
        <w:r w:rsidDel="00321E56">
          <w:delInstrText>HYPERLINK \l "_Toc134458688"</w:delInstrText>
        </w:r>
        <w:r w:rsidDel="00321E56">
          <w:fldChar w:fldCharType="separate"/>
        </w:r>
        <w:r w:rsidR="00CF74BA" w:rsidRPr="00746089" w:rsidDel="00321E56">
          <w:rPr>
            <w:rStyle w:val="Siuktni"/>
            <w:rFonts w:ascii="Times New Roman" w:hAnsi="Times New Roman" w:cs="Times New Roman"/>
            <w:b/>
            <w:iCs/>
            <w:noProof/>
          </w:rPr>
          <w:delText>5.19.2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óa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8 \h </w:delInstrText>
        </w:r>
        <w:r w:rsidR="00CF74BA" w:rsidDel="00321E56">
          <w:rPr>
            <w:noProof/>
            <w:webHidden/>
          </w:rPr>
        </w:r>
        <w:r w:rsidR="00CF74BA" w:rsidDel="00321E56">
          <w:rPr>
            <w:noProof/>
            <w:webHidden/>
          </w:rPr>
          <w:fldChar w:fldCharType="separate"/>
        </w:r>
        <w:r w:rsidR="00B123E3" w:rsidDel="00321E56">
          <w:rPr>
            <w:noProof/>
            <w:webHidden/>
          </w:rPr>
          <w:delText>46</w:delText>
        </w:r>
        <w:r w:rsidR="00CF74BA" w:rsidDel="00321E56">
          <w:rPr>
            <w:noProof/>
            <w:webHidden/>
          </w:rPr>
          <w:fldChar w:fldCharType="end"/>
        </w:r>
        <w:r w:rsidDel="00321E56">
          <w:rPr>
            <w:noProof/>
          </w:rPr>
          <w:fldChar w:fldCharType="end"/>
        </w:r>
      </w:del>
    </w:p>
    <w:p w14:paraId="121B575A" w14:textId="38C522BA" w:rsidR="00CF74BA" w:rsidDel="00321E56" w:rsidRDefault="007E01BF">
      <w:pPr>
        <w:pStyle w:val="Mucluc2"/>
        <w:tabs>
          <w:tab w:val="left" w:pos="840"/>
        </w:tabs>
        <w:rPr>
          <w:del w:id="1487" w:author="Mai Danh Khải" w:date="2023-05-25T13:39:00Z"/>
          <w:rFonts w:asciiTheme="minorHAnsi" w:eastAsiaTheme="minorEastAsia" w:hAnsiTheme="minorHAnsi" w:cstheme="minorBidi"/>
          <w:noProof/>
          <w:kern w:val="2"/>
          <w:sz w:val="22"/>
          <w:szCs w:val="22"/>
          <w14:ligatures w14:val="standardContextual"/>
        </w:rPr>
      </w:pPr>
      <w:del w:id="1488" w:author="Mai Danh Khải" w:date="2023-05-25T13:39:00Z">
        <w:r w:rsidDel="00321E56">
          <w:fldChar w:fldCharType="begin"/>
        </w:r>
        <w:r w:rsidDel="00321E56">
          <w:delInstrText>HYPERLINK \l "_Toc134458689"</w:delInstrText>
        </w:r>
        <w:r w:rsidDel="00321E56">
          <w:fldChar w:fldCharType="separate"/>
        </w:r>
        <w:r w:rsidR="00CF74BA" w:rsidRPr="00746089" w:rsidDel="00321E56">
          <w:rPr>
            <w:rStyle w:val="Siuktni"/>
            <w:rFonts w:ascii="Times New Roman" w:hAnsi="Times New Roman" w:cs="Times New Roman"/>
            <w:b/>
            <w:bCs/>
            <w:noProof/>
          </w:rPr>
          <w:delText>5.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Quản lý Đăng ký đặt cọc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89 \h </w:delInstrText>
        </w:r>
        <w:r w:rsidR="00CF74BA" w:rsidDel="00321E56">
          <w:rPr>
            <w:noProof/>
            <w:webHidden/>
          </w:rPr>
        </w:r>
        <w:r w:rsidR="00CF74BA" w:rsidDel="00321E56">
          <w:rPr>
            <w:noProof/>
            <w:webHidden/>
          </w:rPr>
          <w:fldChar w:fldCharType="separate"/>
        </w:r>
      </w:del>
      <w:del w:id="1489" w:author="Mai Danh Khải" w:date="2023-05-24T09:03:00Z">
        <w:r w:rsidR="00CF74BA" w:rsidDel="00B123E3">
          <w:rPr>
            <w:noProof/>
            <w:webHidden/>
          </w:rPr>
          <w:delText>47</w:delText>
        </w:r>
      </w:del>
      <w:del w:id="1490" w:author="Mai Danh Khải" w:date="2023-05-25T13:39:00Z">
        <w:r w:rsidR="00CF74BA" w:rsidDel="00321E56">
          <w:rPr>
            <w:noProof/>
            <w:webHidden/>
          </w:rPr>
          <w:fldChar w:fldCharType="end"/>
        </w:r>
        <w:r w:rsidDel="00321E56">
          <w:rPr>
            <w:noProof/>
          </w:rPr>
          <w:fldChar w:fldCharType="end"/>
        </w:r>
      </w:del>
    </w:p>
    <w:p w14:paraId="3DF2C4BA" w14:textId="19341EDA" w:rsidR="00CF74BA" w:rsidDel="00321E56" w:rsidRDefault="007E01BF" w:rsidP="007E01BF">
      <w:pPr>
        <w:pStyle w:val="Mucluc3"/>
        <w:rPr>
          <w:del w:id="1491" w:author="Mai Danh Khải" w:date="2023-05-25T13:39:00Z"/>
          <w:rFonts w:asciiTheme="minorHAnsi" w:eastAsiaTheme="minorEastAsia" w:hAnsiTheme="minorHAnsi" w:cstheme="minorBidi"/>
          <w:noProof/>
          <w:kern w:val="2"/>
          <w:sz w:val="22"/>
          <w:szCs w:val="22"/>
          <w14:ligatures w14:val="standardContextual"/>
        </w:rPr>
      </w:pPr>
      <w:del w:id="1492" w:author="Mai Danh Khải" w:date="2023-05-25T13:39:00Z">
        <w:r w:rsidDel="00321E56">
          <w:fldChar w:fldCharType="begin"/>
        </w:r>
        <w:r w:rsidDel="00321E56">
          <w:delInstrText>HYPERLINK \l "_Toc134458690"</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Yêu cầu chu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0 \h </w:delInstrText>
        </w:r>
        <w:r w:rsidR="00CF74BA" w:rsidDel="00321E56">
          <w:rPr>
            <w:noProof/>
            <w:webHidden/>
          </w:rPr>
        </w:r>
        <w:r w:rsidR="00CF74BA" w:rsidDel="00321E56">
          <w:rPr>
            <w:noProof/>
            <w:webHidden/>
          </w:rPr>
          <w:fldChar w:fldCharType="separate"/>
        </w:r>
      </w:del>
      <w:del w:id="1493" w:author="Mai Danh Khải" w:date="2023-05-24T09:03:00Z">
        <w:r w:rsidR="00CF74BA" w:rsidDel="00B123E3">
          <w:rPr>
            <w:noProof/>
            <w:webHidden/>
          </w:rPr>
          <w:delText>47</w:delText>
        </w:r>
      </w:del>
      <w:del w:id="1494" w:author="Mai Danh Khải" w:date="2023-05-25T13:39:00Z">
        <w:r w:rsidR="00CF74BA" w:rsidDel="00321E56">
          <w:rPr>
            <w:noProof/>
            <w:webHidden/>
          </w:rPr>
          <w:fldChar w:fldCharType="end"/>
        </w:r>
        <w:r w:rsidDel="00321E56">
          <w:rPr>
            <w:noProof/>
          </w:rPr>
          <w:fldChar w:fldCharType="end"/>
        </w:r>
      </w:del>
    </w:p>
    <w:p w14:paraId="2571F3C8" w14:textId="23AA6D35" w:rsidR="00CF74BA" w:rsidDel="00321E56" w:rsidRDefault="007E01BF" w:rsidP="00B123E3">
      <w:pPr>
        <w:pStyle w:val="Mucluc3"/>
        <w:rPr>
          <w:del w:id="1495" w:author="Mai Danh Khải" w:date="2023-05-25T13:39:00Z"/>
          <w:rFonts w:asciiTheme="minorHAnsi" w:eastAsiaTheme="minorEastAsia" w:hAnsiTheme="minorHAnsi" w:cstheme="minorBidi"/>
          <w:noProof/>
          <w:kern w:val="2"/>
          <w:sz w:val="22"/>
          <w:szCs w:val="22"/>
          <w14:ligatures w14:val="standardContextual"/>
        </w:rPr>
      </w:pPr>
      <w:del w:id="1496" w:author="Mai Danh Khải" w:date="2023-05-25T13:39:00Z">
        <w:r w:rsidDel="00321E56">
          <w:fldChar w:fldCharType="begin"/>
        </w:r>
        <w:r w:rsidDel="00321E56">
          <w:delInstrText>HYPERLINK \l "_Toc134458691"</w:delInstrText>
        </w:r>
        <w:r w:rsidDel="00321E56">
          <w:fldChar w:fldCharType="separate"/>
        </w:r>
        <w:r w:rsidR="00CF74BA" w:rsidRPr="00746089" w:rsidDel="00321E56">
          <w:rPr>
            <w:rStyle w:val="Siuktni"/>
            <w:rFonts w:ascii="Times New Roman" w:hAnsi="Times New Roman" w:cs="Times New Roman"/>
            <w:b/>
            <w:iCs/>
            <w:noProof/>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Phiếu đăng ký đặt cọc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1 \h </w:delInstrText>
        </w:r>
        <w:r w:rsidR="00CF74BA" w:rsidDel="00321E56">
          <w:rPr>
            <w:noProof/>
            <w:webHidden/>
          </w:rPr>
        </w:r>
        <w:r w:rsidR="00CF74BA" w:rsidDel="00321E56">
          <w:rPr>
            <w:noProof/>
            <w:webHidden/>
          </w:rPr>
          <w:fldChar w:fldCharType="separate"/>
        </w:r>
      </w:del>
      <w:del w:id="1497" w:author="Mai Danh Khải" w:date="2023-05-24T09:04:00Z">
        <w:r w:rsidR="00B123E3" w:rsidDel="00B123E3">
          <w:rPr>
            <w:noProof/>
            <w:webHidden/>
          </w:rPr>
          <w:delText>48</w:delText>
        </w:r>
      </w:del>
      <w:del w:id="1498" w:author="Mai Danh Khải" w:date="2023-05-25T13:39:00Z">
        <w:r w:rsidR="00CF74BA" w:rsidDel="00321E56">
          <w:rPr>
            <w:noProof/>
            <w:webHidden/>
          </w:rPr>
          <w:fldChar w:fldCharType="end"/>
        </w:r>
        <w:r w:rsidDel="00321E56">
          <w:rPr>
            <w:noProof/>
          </w:rPr>
          <w:fldChar w:fldCharType="end"/>
        </w:r>
      </w:del>
    </w:p>
    <w:p w14:paraId="1FA1FBD3" w14:textId="776F6B43" w:rsidR="00CF74BA" w:rsidDel="00321E56" w:rsidRDefault="00077E54" w:rsidP="00B123E3">
      <w:pPr>
        <w:pStyle w:val="Mucluc3"/>
        <w:rPr>
          <w:del w:id="1499" w:author="Mai Danh Khải" w:date="2023-05-25T13:39:00Z"/>
          <w:rFonts w:asciiTheme="minorHAnsi" w:eastAsiaTheme="minorEastAsia" w:hAnsiTheme="minorHAnsi" w:cstheme="minorBidi"/>
          <w:noProof/>
          <w:kern w:val="2"/>
          <w:sz w:val="22"/>
          <w:szCs w:val="22"/>
          <w14:ligatures w14:val="standardContextual"/>
        </w:rPr>
      </w:pPr>
      <w:del w:id="1500" w:author="Mai Danh Khải" w:date="2023-05-25T13:39:00Z">
        <w:r w:rsidDel="00321E56">
          <w:fldChar w:fldCharType="begin"/>
        </w:r>
        <w:r w:rsidDel="00321E56">
          <w:delInstrText>HYPERLINK \l "_Toc134458692"</w:delInstrText>
        </w:r>
        <w:r w:rsidDel="00321E56">
          <w:fldChar w:fldCharType="separate"/>
        </w:r>
        <w:r w:rsidR="00CF74BA" w:rsidRPr="00746089" w:rsidDel="00321E56">
          <w:rPr>
            <w:rStyle w:val="Siuktni"/>
            <w:rFonts w:ascii="Times New Roman" w:hAnsi="Times New Roman" w:cs="Times New Roman"/>
            <w:b/>
            <w:iCs/>
            <w:noProof/>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mới phiếu đăng ký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2 \h </w:delInstrText>
        </w:r>
        <w:r w:rsidR="00CF74BA" w:rsidDel="00321E56">
          <w:rPr>
            <w:noProof/>
            <w:webHidden/>
          </w:rPr>
        </w:r>
        <w:r w:rsidR="00CF74BA" w:rsidDel="00321E56">
          <w:rPr>
            <w:noProof/>
            <w:webHidden/>
          </w:rPr>
          <w:fldChar w:fldCharType="separate"/>
        </w:r>
        <w:r w:rsidR="00B123E3" w:rsidDel="00321E56">
          <w:rPr>
            <w:noProof/>
            <w:webHidden/>
          </w:rPr>
          <w:delText>48</w:delText>
        </w:r>
        <w:r w:rsidR="00CF74BA" w:rsidDel="00321E56">
          <w:rPr>
            <w:noProof/>
            <w:webHidden/>
          </w:rPr>
          <w:fldChar w:fldCharType="end"/>
        </w:r>
        <w:r w:rsidDel="00321E56">
          <w:rPr>
            <w:noProof/>
          </w:rPr>
          <w:fldChar w:fldCharType="end"/>
        </w:r>
      </w:del>
    </w:p>
    <w:p w14:paraId="2446A206" w14:textId="3F5A0C20" w:rsidR="00CF74BA" w:rsidDel="00321E56" w:rsidRDefault="00077E54" w:rsidP="00B123E3">
      <w:pPr>
        <w:pStyle w:val="Mucluc3"/>
        <w:rPr>
          <w:del w:id="1501" w:author="Mai Danh Khải" w:date="2023-05-25T13:39:00Z"/>
          <w:rFonts w:asciiTheme="minorHAnsi" w:eastAsiaTheme="minorEastAsia" w:hAnsiTheme="minorHAnsi" w:cstheme="minorBidi"/>
          <w:noProof/>
          <w:kern w:val="2"/>
          <w:sz w:val="22"/>
          <w:szCs w:val="22"/>
          <w14:ligatures w14:val="standardContextual"/>
        </w:rPr>
      </w:pPr>
      <w:del w:id="1502" w:author="Mai Danh Khải" w:date="2023-05-25T13:39:00Z">
        <w:r w:rsidDel="00321E56">
          <w:fldChar w:fldCharType="begin"/>
        </w:r>
        <w:r w:rsidDel="00321E56">
          <w:delInstrText>HYPERLINK \l "_Toc134458693"</w:delInstrText>
        </w:r>
        <w:r w:rsidDel="00321E56">
          <w:fldChar w:fldCharType="separate"/>
        </w:r>
        <w:r w:rsidR="00CF74BA" w:rsidRPr="00746089" w:rsidDel="00321E56">
          <w:rPr>
            <w:rStyle w:val="Siuktni"/>
            <w:rFonts w:ascii="Times New Roman" w:hAnsi="Times New Roman" w:cs="Times New Roman"/>
            <w:b/>
            <w:iCs/>
            <w:noProof/>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ìm kiếm phiếu đăng ký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3 \h </w:delInstrText>
        </w:r>
        <w:r w:rsidR="00CF74BA" w:rsidDel="00321E56">
          <w:rPr>
            <w:noProof/>
            <w:webHidden/>
          </w:rPr>
        </w:r>
        <w:r w:rsidR="00CF74BA" w:rsidDel="00321E56">
          <w:rPr>
            <w:noProof/>
            <w:webHidden/>
          </w:rPr>
          <w:fldChar w:fldCharType="separate"/>
        </w:r>
        <w:r w:rsidR="00B123E3" w:rsidDel="00321E56">
          <w:rPr>
            <w:noProof/>
            <w:webHidden/>
          </w:rPr>
          <w:delText>49</w:delText>
        </w:r>
        <w:r w:rsidR="00CF74BA" w:rsidDel="00321E56">
          <w:rPr>
            <w:noProof/>
            <w:webHidden/>
          </w:rPr>
          <w:fldChar w:fldCharType="end"/>
        </w:r>
        <w:r w:rsidDel="00321E56">
          <w:rPr>
            <w:noProof/>
          </w:rPr>
          <w:fldChar w:fldCharType="end"/>
        </w:r>
      </w:del>
    </w:p>
    <w:p w14:paraId="44C287E3" w14:textId="0299D6EB" w:rsidR="00CF74BA" w:rsidDel="00321E56" w:rsidRDefault="007E01BF" w:rsidP="007E01BF">
      <w:pPr>
        <w:pStyle w:val="Mucluc3"/>
        <w:rPr>
          <w:del w:id="1503" w:author="Mai Danh Khải" w:date="2023-05-25T13:39:00Z"/>
          <w:rFonts w:asciiTheme="minorHAnsi" w:eastAsiaTheme="minorEastAsia" w:hAnsiTheme="minorHAnsi" w:cstheme="minorBidi"/>
          <w:noProof/>
          <w:kern w:val="2"/>
          <w:sz w:val="22"/>
          <w:szCs w:val="22"/>
          <w14:ligatures w14:val="standardContextual"/>
        </w:rPr>
      </w:pPr>
      <w:del w:id="1504" w:author="Mai Danh Khải" w:date="2023-05-25T13:39:00Z">
        <w:r w:rsidDel="00321E56">
          <w:fldChar w:fldCharType="begin"/>
        </w:r>
        <w:r w:rsidDel="00321E56">
          <w:delInstrText>HYPERLINK \l "_Toc134458694"</w:delInstrText>
        </w:r>
        <w:r w:rsidDel="00321E56">
          <w:fldChar w:fldCharType="separate"/>
        </w:r>
        <w:r w:rsidR="00CF74BA" w:rsidRPr="00746089" w:rsidDel="00321E56">
          <w:rPr>
            <w:rStyle w:val="Siuktni"/>
            <w:rFonts w:ascii="Times New Roman" w:hAnsi="Times New Roman" w:cs="Times New Roman"/>
            <w:b/>
            <w:iCs/>
            <w:noProof/>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Duyệt đơn đăng ký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4 \h </w:delInstrText>
        </w:r>
        <w:r w:rsidR="00CF74BA" w:rsidDel="00321E56">
          <w:rPr>
            <w:noProof/>
            <w:webHidden/>
          </w:rPr>
        </w:r>
        <w:r w:rsidR="00CF74BA" w:rsidDel="00321E56">
          <w:rPr>
            <w:noProof/>
            <w:webHidden/>
          </w:rPr>
          <w:fldChar w:fldCharType="separate"/>
        </w:r>
      </w:del>
      <w:del w:id="1505" w:author="Mai Danh Khải" w:date="2023-05-24T09:03:00Z">
        <w:r w:rsidR="00CF74BA" w:rsidDel="00B123E3">
          <w:rPr>
            <w:noProof/>
            <w:webHidden/>
          </w:rPr>
          <w:delText>50</w:delText>
        </w:r>
      </w:del>
      <w:del w:id="1506" w:author="Mai Danh Khải" w:date="2023-05-25T13:39:00Z">
        <w:r w:rsidR="00CF74BA" w:rsidDel="00321E56">
          <w:rPr>
            <w:noProof/>
            <w:webHidden/>
          </w:rPr>
          <w:fldChar w:fldCharType="end"/>
        </w:r>
        <w:r w:rsidDel="00321E56">
          <w:rPr>
            <w:noProof/>
          </w:rPr>
          <w:fldChar w:fldCharType="end"/>
        </w:r>
      </w:del>
    </w:p>
    <w:p w14:paraId="75E3E2C8" w14:textId="293FE809" w:rsidR="00CF74BA" w:rsidDel="00321E56" w:rsidRDefault="00077E54" w:rsidP="00B123E3">
      <w:pPr>
        <w:pStyle w:val="Mucluc3"/>
        <w:rPr>
          <w:del w:id="1507" w:author="Mai Danh Khải" w:date="2023-05-25T13:39:00Z"/>
          <w:rFonts w:asciiTheme="minorHAnsi" w:eastAsiaTheme="minorEastAsia" w:hAnsiTheme="minorHAnsi" w:cstheme="minorBidi"/>
          <w:noProof/>
          <w:kern w:val="2"/>
          <w:sz w:val="22"/>
          <w:szCs w:val="22"/>
          <w14:ligatures w14:val="standardContextual"/>
        </w:rPr>
      </w:pPr>
      <w:del w:id="1508" w:author="Mai Danh Khải" w:date="2023-05-25T13:39:00Z">
        <w:r w:rsidDel="00321E56">
          <w:fldChar w:fldCharType="begin"/>
        </w:r>
        <w:r w:rsidDel="00321E56">
          <w:delInstrText>HYPERLINK \l "_Toc134458695"</w:delInstrText>
        </w:r>
        <w:r w:rsidDel="00321E56">
          <w:fldChar w:fldCharType="separate"/>
        </w:r>
        <w:r w:rsidR="00CF74BA" w:rsidRPr="00746089" w:rsidDel="00321E56">
          <w:rPr>
            <w:rStyle w:val="Siuktni"/>
            <w:rFonts w:ascii="Times New Roman" w:hAnsi="Times New Roman" w:cs="Times New Roman"/>
            <w:b/>
            <w:iCs/>
            <w:noProof/>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ừ chối Phiếu đăng ký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5 \h </w:delInstrText>
        </w:r>
        <w:r w:rsidR="00CF74BA" w:rsidDel="00321E56">
          <w:rPr>
            <w:noProof/>
            <w:webHidden/>
          </w:rPr>
        </w:r>
        <w:r w:rsidR="00CF74BA" w:rsidDel="00321E56">
          <w:rPr>
            <w:noProof/>
            <w:webHidden/>
          </w:rPr>
          <w:fldChar w:fldCharType="separate"/>
        </w:r>
        <w:r w:rsidR="00B123E3" w:rsidDel="00321E56">
          <w:rPr>
            <w:noProof/>
            <w:webHidden/>
          </w:rPr>
          <w:delText>50</w:delText>
        </w:r>
        <w:r w:rsidR="00CF74BA" w:rsidDel="00321E56">
          <w:rPr>
            <w:noProof/>
            <w:webHidden/>
          </w:rPr>
          <w:fldChar w:fldCharType="end"/>
        </w:r>
        <w:r w:rsidDel="00321E56">
          <w:rPr>
            <w:noProof/>
          </w:rPr>
          <w:fldChar w:fldCharType="end"/>
        </w:r>
      </w:del>
    </w:p>
    <w:p w14:paraId="42801242" w14:textId="5CF882F8" w:rsidR="00CF74BA" w:rsidDel="00321E56" w:rsidRDefault="007E01BF" w:rsidP="007E01BF">
      <w:pPr>
        <w:pStyle w:val="Mucluc3"/>
        <w:rPr>
          <w:del w:id="1509" w:author="Mai Danh Khải" w:date="2023-05-25T13:39:00Z"/>
          <w:rFonts w:asciiTheme="minorHAnsi" w:eastAsiaTheme="minorEastAsia" w:hAnsiTheme="minorHAnsi" w:cstheme="minorBidi"/>
          <w:noProof/>
          <w:kern w:val="2"/>
          <w:sz w:val="22"/>
          <w:szCs w:val="22"/>
          <w14:ligatures w14:val="standardContextual"/>
        </w:rPr>
      </w:pPr>
      <w:del w:id="1510" w:author="Mai Danh Khải" w:date="2023-05-25T13:39:00Z">
        <w:r w:rsidDel="00321E56">
          <w:fldChar w:fldCharType="begin"/>
        </w:r>
        <w:r w:rsidDel="00321E56">
          <w:delInstrText>HYPERLINK \l "_Toc134458696"</w:delInstrText>
        </w:r>
        <w:r w:rsidDel="00321E56">
          <w:fldChar w:fldCharType="separate"/>
        </w:r>
        <w:r w:rsidR="00CF74BA" w:rsidRPr="00746089" w:rsidDel="00321E56">
          <w:rPr>
            <w:rStyle w:val="Siuktni"/>
            <w:rFonts w:ascii="Times New Roman" w:hAnsi="Times New Roman" w:cs="Times New Roman"/>
            <w:b/>
            <w:iCs/>
            <w:noProof/>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6 \h </w:delInstrText>
        </w:r>
        <w:r w:rsidR="00CF74BA" w:rsidDel="00321E56">
          <w:rPr>
            <w:noProof/>
            <w:webHidden/>
          </w:rPr>
        </w:r>
        <w:r w:rsidR="00CF74BA" w:rsidDel="00321E56">
          <w:rPr>
            <w:noProof/>
            <w:webHidden/>
          </w:rPr>
          <w:fldChar w:fldCharType="separate"/>
        </w:r>
      </w:del>
      <w:del w:id="1511" w:author="Mai Danh Khải" w:date="2023-05-24T09:03:00Z">
        <w:r w:rsidR="00CF74BA" w:rsidDel="00B123E3">
          <w:rPr>
            <w:noProof/>
            <w:webHidden/>
          </w:rPr>
          <w:delText>51</w:delText>
        </w:r>
      </w:del>
      <w:del w:id="1512" w:author="Mai Danh Khải" w:date="2023-05-25T13:39:00Z">
        <w:r w:rsidR="00CF74BA" w:rsidDel="00321E56">
          <w:rPr>
            <w:noProof/>
            <w:webHidden/>
          </w:rPr>
          <w:fldChar w:fldCharType="end"/>
        </w:r>
        <w:r w:rsidDel="00321E56">
          <w:rPr>
            <w:noProof/>
          </w:rPr>
          <w:fldChar w:fldCharType="end"/>
        </w:r>
      </w:del>
    </w:p>
    <w:p w14:paraId="464954B4" w14:textId="20678862" w:rsidR="00CF74BA" w:rsidDel="00321E56" w:rsidRDefault="00077E54" w:rsidP="00B123E3">
      <w:pPr>
        <w:pStyle w:val="Mucluc3"/>
        <w:rPr>
          <w:del w:id="1513" w:author="Mai Danh Khải" w:date="2023-05-25T13:39:00Z"/>
          <w:rFonts w:asciiTheme="minorHAnsi" w:eastAsiaTheme="minorEastAsia" w:hAnsiTheme="minorHAnsi" w:cstheme="minorBidi"/>
          <w:noProof/>
          <w:kern w:val="2"/>
          <w:sz w:val="22"/>
          <w:szCs w:val="22"/>
          <w14:ligatures w14:val="standardContextual"/>
        </w:rPr>
      </w:pPr>
      <w:del w:id="1514" w:author="Mai Danh Khải" w:date="2023-05-25T13:39:00Z">
        <w:r w:rsidDel="00321E56">
          <w:fldChar w:fldCharType="begin"/>
        </w:r>
        <w:r w:rsidDel="00321E56">
          <w:delInstrText>HYPERLINK \l "_Toc134458697"</w:delInstrText>
        </w:r>
        <w:r w:rsidDel="00321E56">
          <w:fldChar w:fldCharType="separate"/>
        </w:r>
        <w:r w:rsidR="00CF74BA" w:rsidRPr="00746089" w:rsidDel="00321E56">
          <w:rPr>
            <w:rStyle w:val="Siuktni"/>
            <w:rFonts w:ascii="Times New Roman" w:hAnsi="Times New Roman" w:cs="Times New Roman"/>
            <w:b/>
            <w:iCs/>
            <w:noProof/>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em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7 \h </w:delInstrText>
        </w:r>
        <w:r w:rsidR="00CF74BA" w:rsidDel="00321E56">
          <w:rPr>
            <w:noProof/>
            <w:webHidden/>
          </w:rPr>
        </w:r>
        <w:r w:rsidR="00CF74BA" w:rsidDel="00321E56">
          <w:rPr>
            <w:noProof/>
            <w:webHidden/>
          </w:rPr>
          <w:fldChar w:fldCharType="separate"/>
        </w:r>
        <w:r w:rsidR="00B123E3" w:rsidDel="00321E56">
          <w:rPr>
            <w:noProof/>
            <w:webHidden/>
          </w:rPr>
          <w:delText>51</w:delText>
        </w:r>
        <w:r w:rsidR="00CF74BA" w:rsidDel="00321E56">
          <w:rPr>
            <w:noProof/>
            <w:webHidden/>
          </w:rPr>
          <w:fldChar w:fldCharType="end"/>
        </w:r>
        <w:r w:rsidDel="00321E56">
          <w:rPr>
            <w:noProof/>
          </w:rPr>
          <w:fldChar w:fldCharType="end"/>
        </w:r>
      </w:del>
    </w:p>
    <w:p w14:paraId="0643585B" w14:textId="73AF2D60" w:rsidR="00CF74BA" w:rsidDel="00321E56" w:rsidRDefault="00077E54" w:rsidP="00B123E3">
      <w:pPr>
        <w:pStyle w:val="Mucluc3"/>
        <w:rPr>
          <w:del w:id="1515" w:author="Mai Danh Khải" w:date="2023-05-25T13:39:00Z"/>
          <w:rFonts w:asciiTheme="minorHAnsi" w:eastAsiaTheme="minorEastAsia" w:hAnsiTheme="minorHAnsi" w:cstheme="minorBidi"/>
          <w:noProof/>
          <w:kern w:val="2"/>
          <w:sz w:val="22"/>
          <w:szCs w:val="22"/>
          <w14:ligatures w14:val="standardContextual"/>
        </w:rPr>
      </w:pPr>
      <w:del w:id="1516" w:author="Mai Danh Khải" w:date="2023-05-25T13:39:00Z">
        <w:r w:rsidDel="00321E56">
          <w:fldChar w:fldCharType="begin"/>
        </w:r>
        <w:r w:rsidDel="00321E56">
          <w:delInstrText>HYPERLINK \l "_Toc134458698"</w:delInstrText>
        </w:r>
        <w:r w:rsidDel="00321E56">
          <w:fldChar w:fldCharType="separate"/>
        </w:r>
        <w:r w:rsidR="00CF74BA" w:rsidRPr="00746089" w:rsidDel="00321E56">
          <w:rPr>
            <w:rStyle w:val="Siuktni"/>
            <w:rFonts w:ascii="Times New Roman" w:hAnsi="Times New Roman" w:cs="Times New Roman"/>
            <w:b/>
            <w:iCs/>
            <w:noProof/>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ải tài liệu về máy tính cá nhâ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8 \h </w:delInstrText>
        </w:r>
        <w:r w:rsidR="00CF74BA" w:rsidDel="00321E56">
          <w:rPr>
            <w:noProof/>
            <w:webHidden/>
          </w:rPr>
        </w:r>
        <w:r w:rsidR="00CF74BA" w:rsidDel="00321E56">
          <w:rPr>
            <w:noProof/>
            <w:webHidden/>
          </w:rPr>
          <w:fldChar w:fldCharType="separate"/>
        </w:r>
        <w:r w:rsidR="00B123E3" w:rsidDel="00321E56">
          <w:rPr>
            <w:noProof/>
            <w:webHidden/>
          </w:rPr>
          <w:delText>51</w:delText>
        </w:r>
        <w:r w:rsidR="00CF74BA" w:rsidDel="00321E56">
          <w:rPr>
            <w:noProof/>
            <w:webHidden/>
          </w:rPr>
          <w:fldChar w:fldCharType="end"/>
        </w:r>
        <w:r w:rsidDel="00321E56">
          <w:rPr>
            <w:noProof/>
          </w:rPr>
          <w:fldChar w:fldCharType="end"/>
        </w:r>
      </w:del>
    </w:p>
    <w:p w14:paraId="60A1622A" w14:textId="35A31065" w:rsidR="00CF74BA" w:rsidDel="00321E56" w:rsidRDefault="007E01BF" w:rsidP="007E01BF">
      <w:pPr>
        <w:pStyle w:val="Mucluc3"/>
        <w:rPr>
          <w:del w:id="1517" w:author="Mai Danh Khải" w:date="2023-05-25T13:39:00Z"/>
          <w:rFonts w:asciiTheme="minorHAnsi" w:eastAsiaTheme="minorEastAsia" w:hAnsiTheme="minorHAnsi" w:cstheme="minorBidi"/>
          <w:noProof/>
          <w:kern w:val="2"/>
          <w:sz w:val="22"/>
          <w:szCs w:val="22"/>
          <w14:ligatures w14:val="standardContextual"/>
        </w:rPr>
      </w:pPr>
      <w:del w:id="1518" w:author="Mai Danh Khải" w:date="2023-05-25T13:39:00Z">
        <w:r w:rsidDel="00321E56">
          <w:fldChar w:fldCharType="begin"/>
        </w:r>
        <w:r w:rsidDel="00321E56">
          <w:delInstrText>HYPERLINK \l "_Toc134458699"</w:delInstrText>
        </w:r>
        <w:r w:rsidDel="00321E56">
          <w:fldChar w:fldCharType="separate"/>
        </w:r>
        <w:r w:rsidR="00CF74BA" w:rsidRPr="00746089" w:rsidDel="00321E56">
          <w:rPr>
            <w:rStyle w:val="Siuktni"/>
            <w:rFonts w:ascii="Times New Roman" w:hAnsi="Times New Roman" w:cs="Times New Roman"/>
            <w:b/>
            <w:iCs/>
            <w:noProof/>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ay thế tài liệu đã add</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699 \h </w:delInstrText>
        </w:r>
        <w:r w:rsidR="00CF74BA" w:rsidDel="00321E56">
          <w:rPr>
            <w:noProof/>
            <w:webHidden/>
          </w:rPr>
        </w:r>
        <w:r w:rsidR="00CF74BA" w:rsidDel="00321E56">
          <w:rPr>
            <w:noProof/>
            <w:webHidden/>
          </w:rPr>
          <w:fldChar w:fldCharType="separate"/>
        </w:r>
      </w:del>
      <w:del w:id="1519" w:author="Mai Danh Khải" w:date="2023-05-24T09:03:00Z">
        <w:r w:rsidR="00CF74BA" w:rsidDel="00B123E3">
          <w:rPr>
            <w:noProof/>
            <w:webHidden/>
          </w:rPr>
          <w:delText>52</w:delText>
        </w:r>
      </w:del>
      <w:del w:id="1520" w:author="Mai Danh Khải" w:date="2023-05-25T13:39:00Z">
        <w:r w:rsidR="00CF74BA" w:rsidDel="00321E56">
          <w:rPr>
            <w:noProof/>
            <w:webHidden/>
          </w:rPr>
          <w:fldChar w:fldCharType="end"/>
        </w:r>
        <w:r w:rsidDel="00321E56">
          <w:rPr>
            <w:noProof/>
          </w:rPr>
          <w:fldChar w:fldCharType="end"/>
        </w:r>
      </w:del>
    </w:p>
    <w:p w14:paraId="2A3FCD8F" w14:textId="406C4EA9" w:rsidR="00CF74BA" w:rsidDel="00321E56" w:rsidRDefault="00077E54" w:rsidP="00B123E3">
      <w:pPr>
        <w:pStyle w:val="Mucluc3"/>
        <w:rPr>
          <w:del w:id="1521" w:author="Mai Danh Khải" w:date="2023-05-25T13:39:00Z"/>
          <w:rFonts w:asciiTheme="minorHAnsi" w:eastAsiaTheme="minorEastAsia" w:hAnsiTheme="minorHAnsi" w:cstheme="minorBidi"/>
          <w:noProof/>
          <w:kern w:val="2"/>
          <w:sz w:val="22"/>
          <w:szCs w:val="22"/>
          <w14:ligatures w14:val="standardContextual"/>
        </w:rPr>
      </w:pPr>
      <w:del w:id="1522" w:author="Mai Danh Khải" w:date="2023-05-25T13:39:00Z">
        <w:r w:rsidDel="00321E56">
          <w:fldChar w:fldCharType="begin"/>
        </w:r>
        <w:r w:rsidDel="00321E56">
          <w:delInstrText>HYPERLINK \l "_Toc134458700"</w:delInstrText>
        </w:r>
        <w:r w:rsidDel="00321E56">
          <w:fldChar w:fldCharType="separate"/>
        </w:r>
        <w:r w:rsidR="00CF74BA" w:rsidRPr="00746089" w:rsidDel="00321E56">
          <w:rPr>
            <w:rStyle w:val="Siuktni"/>
            <w:rFonts w:ascii="Times New Roman" w:hAnsi="Times New Roman" w:cs="Times New Roman"/>
            <w:b/>
            <w:iCs/>
            <w:noProof/>
          </w:rPr>
          <w:delText>5.19.1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óa tài liệu đã add</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0 \h </w:delInstrText>
        </w:r>
        <w:r w:rsidR="00CF74BA" w:rsidDel="00321E56">
          <w:rPr>
            <w:noProof/>
            <w:webHidden/>
          </w:rPr>
        </w:r>
        <w:r w:rsidR="00CF74BA" w:rsidDel="00321E56">
          <w:rPr>
            <w:noProof/>
            <w:webHidden/>
          </w:rPr>
          <w:fldChar w:fldCharType="separate"/>
        </w:r>
        <w:r w:rsidR="00B123E3" w:rsidDel="00321E56">
          <w:rPr>
            <w:noProof/>
            <w:webHidden/>
          </w:rPr>
          <w:delText>52</w:delText>
        </w:r>
        <w:r w:rsidR="00CF74BA" w:rsidDel="00321E56">
          <w:rPr>
            <w:noProof/>
            <w:webHidden/>
          </w:rPr>
          <w:fldChar w:fldCharType="end"/>
        </w:r>
        <w:r w:rsidDel="00321E56">
          <w:rPr>
            <w:noProof/>
          </w:rPr>
          <w:fldChar w:fldCharType="end"/>
        </w:r>
      </w:del>
    </w:p>
    <w:p w14:paraId="6CBDBACB" w14:textId="211B3A12" w:rsidR="00CF74BA" w:rsidDel="00321E56" w:rsidRDefault="00077E54" w:rsidP="00B123E3">
      <w:pPr>
        <w:pStyle w:val="Mucluc3"/>
        <w:rPr>
          <w:del w:id="1523" w:author="Mai Danh Khải" w:date="2023-05-25T13:39:00Z"/>
          <w:rFonts w:asciiTheme="minorHAnsi" w:eastAsiaTheme="minorEastAsia" w:hAnsiTheme="minorHAnsi" w:cstheme="minorBidi"/>
          <w:noProof/>
          <w:kern w:val="2"/>
          <w:sz w:val="22"/>
          <w:szCs w:val="22"/>
          <w14:ligatures w14:val="standardContextual"/>
        </w:rPr>
      </w:pPr>
      <w:del w:id="1524" w:author="Mai Danh Khải" w:date="2023-05-25T13:39:00Z">
        <w:r w:rsidDel="00321E56">
          <w:fldChar w:fldCharType="begin"/>
        </w:r>
        <w:r w:rsidDel="00321E56">
          <w:delInstrText>HYPERLINK \l "_Toc134458701"</w:delInstrText>
        </w:r>
        <w:r w:rsidDel="00321E56">
          <w:fldChar w:fldCharType="separate"/>
        </w:r>
        <w:r w:rsidR="00CF74BA" w:rsidRPr="00746089" w:rsidDel="00321E56">
          <w:rPr>
            <w:rStyle w:val="Siuktni"/>
            <w:rFonts w:ascii="Times New Roman" w:hAnsi="Times New Roman" w:cs="Times New Roman"/>
            <w:b/>
            <w:iCs/>
            <w:noProof/>
          </w:rPr>
          <w:delText>5.19.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u tiền cọc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1 \h </w:delInstrText>
        </w:r>
        <w:r w:rsidR="00CF74BA" w:rsidDel="00321E56">
          <w:rPr>
            <w:noProof/>
            <w:webHidden/>
          </w:rPr>
        </w:r>
        <w:r w:rsidR="00CF74BA" w:rsidDel="00321E56">
          <w:rPr>
            <w:noProof/>
            <w:webHidden/>
          </w:rPr>
          <w:fldChar w:fldCharType="separate"/>
        </w:r>
        <w:r w:rsidR="00B123E3" w:rsidDel="00321E56">
          <w:rPr>
            <w:noProof/>
            <w:webHidden/>
          </w:rPr>
          <w:delText>52</w:delText>
        </w:r>
        <w:r w:rsidR="00CF74BA" w:rsidDel="00321E56">
          <w:rPr>
            <w:noProof/>
            <w:webHidden/>
          </w:rPr>
          <w:fldChar w:fldCharType="end"/>
        </w:r>
        <w:r w:rsidDel="00321E56">
          <w:rPr>
            <w:noProof/>
          </w:rPr>
          <w:fldChar w:fldCharType="end"/>
        </w:r>
      </w:del>
    </w:p>
    <w:p w14:paraId="45B3E167" w14:textId="63DE3CB9" w:rsidR="00CF74BA" w:rsidDel="00321E56" w:rsidRDefault="00077E54" w:rsidP="00B123E3">
      <w:pPr>
        <w:pStyle w:val="Mucluc3"/>
        <w:rPr>
          <w:del w:id="1525" w:author="Mai Danh Khải" w:date="2023-05-25T13:39:00Z"/>
          <w:rFonts w:asciiTheme="minorHAnsi" w:eastAsiaTheme="minorEastAsia" w:hAnsiTheme="minorHAnsi" w:cstheme="minorBidi"/>
          <w:noProof/>
          <w:kern w:val="2"/>
          <w:sz w:val="22"/>
          <w:szCs w:val="22"/>
          <w14:ligatures w14:val="standardContextual"/>
        </w:rPr>
      </w:pPr>
      <w:del w:id="1526" w:author="Mai Danh Khải" w:date="2023-05-25T13:39:00Z">
        <w:r w:rsidDel="00321E56">
          <w:fldChar w:fldCharType="begin"/>
        </w:r>
        <w:r w:rsidDel="00321E56">
          <w:delInstrText>HYPERLINK \l "_Toc134458702"</w:delInstrText>
        </w:r>
        <w:r w:rsidDel="00321E56">
          <w:fldChar w:fldCharType="separate"/>
        </w:r>
        <w:r w:rsidR="00CF74BA" w:rsidRPr="00746089" w:rsidDel="00321E56">
          <w:rPr>
            <w:rStyle w:val="Siuktni"/>
            <w:rFonts w:ascii="Times New Roman" w:hAnsi="Times New Roman" w:cs="Times New Roman"/>
            <w:b/>
            <w:iCs/>
            <w:noProof/>
          </w:rPr>
          <w:delText>5.19.1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u phạt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2 \h </w:delInstrText>
        </w:r>
        <w:r w:rsidR="00CF74BA" w:rsidDel="00321E56">
          <w:rPr>
            <w:noProof/>
            <w:webHidden/>
          </w:rPr>
        </w:r>
        <w:r w:rsidR="00CF74BA" w:rsidDel="00321E56">
          <w:rPr>
            <w:noProof/>
            <w:webHidden/>
          </w:rPr>
          <w:fldChar w:fldCharType="separate"/>
        </w:r>
        <w:r w:rsidR="00B123E3" w:rsidDel="00321E56">
          <w:rPr>
            <w:noProof/>
            <w:webHidden/>
          </w:rPr>
          <w:delText>53</w:delText>
        </w:r>
        <w:r w:rsidR="00CF74BA" w:rsidDel="00321E56">
          <w:rPr>
            <w:noProof/>
            <w:webHidden/>
          </w:rPr>
          <w:fldChar w:fldCharType="end"/>
        </w:r>
        <w:r w:rsidDel="00321E56">
          <w:rPr>
            <w:noProof/>
          </w:rPr>
          <w:fldChar w:fldCharType="end"/>
        </w:r>
      </w:del>
    </w:p>
    <w:p w14:paraId="20DAF660" w14:textId="0E700CC2" w:rsidR="00CF74BA" w:rsidDel="00321E56" w:rsidRDefault="007E01BF" w:rsidP="007E01BF">
      <w:pPr>
        <w:pStyle w:val="Mucluc3"/>
        <w:rPr>
          <w:del w:id="1527" w:author="Mai Danh Khải" w:date="2023-05-25T13:39:00Z"/>
          <w:rFonts w:asciiTheme="minorHAnsi" w:eastAsiaTheme="minorEastAsia" w:hAnsiTheme="minorHAnsi" w:cstheme="minorBidi"/>
          <w:noProof/>
          <w:kern w:val="2"/>
          <w:sz w:val="22"/>
          <w:szCs w:val="22"/>
          <w14:ligatures w14:val="standardContextual"/>
        </w:rPr>
      </w:pPr>
      <w:del w:id="1528" w:author="Mai Danh Khải" w:date="2023-05-25T13:39:00Z">
        <w:r w:rsidDel="00321E56">
          <w:fldChar w:fldCharType="begin"/>
        </w:r>
        <w:r w:rsidDel="00321E56">
          <w:delInstrText>HYPERLINK \l "_Toc134458703"</w:delInstrText>
        </w:r>
        <w:r w:rsidDel="00321E56">
          <w:fldChar w:fldCharType="separate"/>
        </w:r>
        <w:r w:rsidR="00CF74BA" w:rsidRPr="00746089" w:rsidDel="00321E56">
          <w:rPr>
            <w:rStyle w:val="Siuktni"/>
            <w:rFonts w:ascii="Times New Roman" w:hAnsi="Times New Roman" w:cs="Times New Roman"/>
            <w:b/>
            <w:iCs/>
            <w:noProof/>
          </w:rPr>
          <w:delText>5.19.1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Phiếu chi hoàn tiề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3 \h </w:delInstrText>
        </w:r>
        <w:r w:rsidR="00CF74BA" w:rsidDel="00321E56">
          <w:rPr>
            <w:noProof/>
            <w:webHidden/>
          </w:rPr>
        </w:r>
        <w:r w:rsidR="00CF74BA" w:rsidDel="00321E56">
          <w:rPr>
            <w:noProof/>
            <w:webHidden/>
          </w:rPr>
          <w:fldChar w:fldCharType="separate"/>
        </w:r>
      </w:del>
      <w:del w:id="1529" w:author="Mai Danh Khải" w:date="2023-05-24T09:03:00Z">
        <w:r w:rsidR="00CF74BA" w:rsidDel="00B123E3">
          <w:rPr>
            <w:noProof/>
            <w:webHidden/>
          </w:rPr>
          <w:delText>54</w:delText>
        </w:r>
      </w:del>
      <w:del w:id="1530" w:author="Mai Danh Khải" w:date="2023-05-25T13:39:00Z">
        <w:r w:rsidR="00CF74BA" w:rsidDel="00321E56">
          <w:rPr>
            <w:noProof/>
            <w:webHidden/>
          </w:rPr>
          <w:fldChar w:fldCharType="end"/>
        </w:r>
        <w:r w:rsidDel="00321E56">
          <w:rPr>
            <w:noProof/>
          </w:rPr>
          <w:fldChar w:fldCharType="end"/>
        </w:r>
      </w:del>
    </w:p>
    <w:p w14:paraId="0B2A7F12" w14:textId="10532960" w:rsidR="00CF74BA" w:rsidDel="00321E56" w:rsidRDefault="00077E54" w:rsidP="00B123E3">
      <w:pPr>
        <w:pStyle w:val="Mucluc3"/>
        <w:rPr>
          <w:del w:id="1531" w:author="Mai Danh Khải" w:date="2023-05-25T13:39:00Z"/>
          <w:rFonts w:asciiTheme="minorHAnsi" w:eastAsiaTheme="minorEastAsia" w:hAnsiTheme="minorHAnsi" w:cstheme="minorBidi"/>
          <w:noProof/>
          <w:kern w:val="2"/>
          <w:sz w:val="22"/>
          <w:szCs w:val="22"/>
          <w14:ligatures w14:val="standardContextual"/>
        </w:rPr>
      </w:pPr>
      <w:del w:id="1532" w:author="Mai Danh Khải" w:date="2023-05-25T13:39:00Z">
        <w:r w:rsidDel="00321E56">
          <w:fldChar w:fldCharType="begin"/>
        </w:r>
        <w:r w:rsidDel="00321E56">
          <w:delInstrText>HYPERLINK \l "_Toc134458704"</w:delInstrText>
        </w:r>
        <w:r w:rsidDel="00321E56">
          <w:fldChar w:fldCharType="separate"/>
        </w:r>
        <w:r w:rsidR="00CF74BA" w:rsidRPr="00746089" w:rsidDel="00321E56">
          <w:rPr>
            <w:rStyle w:val="Siuktni"/>
            <w:rFonts w:ascii="Times New Roman" w:hAnsi="Times New Roman" w:cs="Times New Roman"/>
            <w:b/>
            <w:iCs/>
            <w:noProof/>
          </w:rPr>
          <w:delText>5.19.1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phiếu thu cọc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4 \h </w:delInstrText>
        </w:r>
        <w:r w:rsidR="00CF74BA" w:rsidDel="00321E56">
          <w:rPr>
            <w:noProof/>
            <w:webHidden/>
          </w:rPr>
        </w:r>
        <w:r w:rsidR="00CF74BA" w:rsidDel="00321E56">
          <w:rPr>
            <w:noProof/>
            <w:webHidden/>
          </w:rPr>
          <w:fldChar w:fldCharType="separate"/>
        </w:r>
        <w:r w:rsidR="00B123E3" w:rsidDel="00321E56">
          <w:rPr>
            <w:noProof/>
            <w:webHidden/>
          </w:rPr>
          <w:delText>54</w:delText>
        </w:r>
        <w:r w:rsidR="00CF74BA" w:rsidDel="00321E56">
          <w:rPr>
            <w:noProof/>
            <w:webHidden/>
          </w:rPr>
          <w:fldChar w:fldCharType="end"/>
        </w:r>
        <w:r w:rsidDel="00321E56">
          <w:rPr>
            <w:noProof/>
          </w:rPr>
          <w:fldChar w:fldCharType="end"/>
        </w:r>
      </w:del>
    </w:p>
    <w:p w14:paraId="78597FDF" w14:textId="06D1A2C8" w:rsidR="00CF74BA" w:rsidDel="00321E56" w:rsidRDefault="00077E54" w:rsidP="00B123E3">
      <w:pPr>
        <w:pStyle w:val="Mucluc3"/>
        <w:rPr>
          <w:del w:id="1533" w:author="Mai Danh Khải" w:date="2023-05-25T13:39:00Z"/>
          <w:rFonts w:asciiTheme="minorHAnsi" w:eastAsiaTheme="minorEastAsia" w:hAnsiTheme="minorHAnsi" w:cstheme="minorBidi"/>
          <w:noProof/>
          <w:kern w:val="2"/>
          <w:sz w:val="22"/>
          <w:szCs w:val="22"/>
          <w14:ligatures w14:val="standardContextual"/>
        </w:rPr>
      </w:pPr>
      <w:del w:id="1534" w:author="Mai Danh Khải" w:date="2023-05-25T13:39:00Z">
        <w:r w:rsidDel="00321E56">
          <w:fldChar w:fldCharType="begin"/>
        </w:r>
        <w:r w:rsidDel="00321E56">
          <w:delInstrText>HYPERLINK \l "_Toc134458705"</w:delInstrText>
        </w:r>
        <w:r w:rsidDel="00321E56">
          <w:fldChar w:fldCharType="separate"/>
        </w:r>
        <w:r w:rsidR="00CF74BA" w:rsidRPr="00746089" w:rsidDel="00321E56">
          <w:rPr>
            <w:rStyle w:val="Siuktni"/>
            <w:rFonts w:ascii="Times New Roman" w:hAnsi="Times New Roman" w:cs="Times New Roman"/>
            <w:b/>
            <w:iCs/>
            <w:noProof/>
          </w:rPr>
          <w:delText>5.19.1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phiếu thu nộp phạt vi phạm</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5 \h </w:delInstrText>
        </w:r>
        <w:r w:rsidR="00CF74BA" w:rsidDel="00321E56">
          <w:rPr>
            <w:noProof/>
            <w:webHidden/>
          </w:rPr>
        </w:r>
        <w:r w:rsidR="00CF74BA" w:rsidDel="00321E56">
          <w:rPr>
            <w:noProof/>
            <w:webHidden/>
          </w:rPr>
          <w:fldChar w:fldCharType="separate"/>
        </w:r>
        <w:r w:rsidR="00B123E3" w:rsidDel="00321E56">
          <w:rPr>
            <w:noProof/>
            <w:webHidden/>
          </w:rPr>
          <w:delText>54</w:delText>
        </w:r>
        <w:r w:rsidR="00CF74BA" w:rsidDel="00321E56">
          <w:rPr>
            <w:noProof/>
            <w:webHidden/>
          </w:rPr>
          <w:fldChar w:fldCharType="end"/>
        </w:r>
        <w:r w:rsidDel="00321E56">
          <w:rPr>
            <w:noProof/>
          </w:rPr>
          <w:fldChar w:fldCharType="end"/>
        </w:r>
      </w:del>
    </w:p>
    <w:p w14:paraId="1C8B7FE8" w14:textId="2CDEC39E" w:rsidR="00CF74BA" w:rsidDel="00321E56" w:rsidRDefault="00077E54" w:rsidP="00B123E3">
      <w:pPr>
        <w:pStyle w:val="Mucluc3"/>
        <w:rPr>
          <w:del w:id="1535" w:author="Mai Danh Khải" w:date="2023-05-25T13:39:00Z"/>
          <w:rFonts w:asciiTheme="minorHAnsi" w:eastAsiaTheme="minorEastAsia" w:hAnsiTheme="minorHAnsi" w:cstheme="minorBidi"/>
          <w:noProof/>
          <w:kern w:val="2"/>
          <w:sz w:val="22"/>
          <w:szCs w:val="22"/>
          <w14:ligatures w14:val="standardContextual"/>
        </w:rPr>
      </w:pPr>
      <w:del w:id="1536" w:author="Mai Danh Khải" w:date="2023-05-25T13:39:00Z">
        <w:r w:rsidDel="00321E56">
          <w:fldChar w:fldCharType="begin"/>
        </w:r>
        <w:r w:rsidDel="00321E56">
          <w:delInstrText>HYPERLINK \l "_Toc134458706"</w:delInstrText>
        </w:r>
        <w:r w:rsidDel="00321E56">
          <w:fldChar w:fldCharType="separate"/>
        </w:r>
        <w:r w:rsidR="00CF74BA" w:rsidRPr="00746089" w:rsidDel="00321E56">
          <w:rPr>
            <w:rStyle w:val="Siuktni"/>
            <w:rFonts w:ascii="Times New Roman" w:hAnsi="Times New Roman" w:cs="Times New Roman"/>
            <w:b/>
            <w:iCs/>
            <w:noProof/>
          </w:rPr>
          <w:delText>5.19.1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phiếu chi hoàn tiề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6 \h </w:delInstrText>
        </w:r>
        <w:r w:rsidR="00CF74BA" w:rsidDel="00321E56">
          <w:rPr>
            <w:noProof/>
            <w:webHidden/>
          </w:rPr>
        </w:r>
        <w:r w:rsidR="00CF74BA" w:rsidDel="00321E56">
          <w:rPr>
            <w:noProof/>
            <w:webHidden/>
          </w:rPr>
          <w:fldChar w:fldCharType="separate"/>
        </w:r>
        <w:r w:rsidR="00B123E3" w:rsidDel="00321E56">
          <w:rPr>
            <w:noProof/>
            <w:webHidden/>
          </w:rPr>
          <w:delText>55</w:delText>
        </w:r>
        <w:r w:rsidR="00CF74BA" w:rsidDel="00321E56">
          <w:rPr>
            <w:noProof/>
            <w:webHidden/>
          </w:rPr>
          <w:fldChar w:fldCharType="end"/>
        </w:r>
        <w:r w:rsidDel="00321E56">
          <w:rPr>
            <w:noProof/>
          </w:rPr>
          <w:fldChar w:fldCharType="end"/>
        </w:r>
      </w:del>
    </w:p>
    <w:p w14:paraId="2EB69E5B" w14:textId="0B22CDEC" w:rsidR="00CF74BA" w:rsidDel="00321E56" w:rsidRDefault="00077E54" w:rsidP="00B123E3">
      <w:pPr>
        <w:pStyle w:val="Mucluc3"/>
        <w:rPr>
          <w:del w:id="1537" w:author="Mai Danh Khải" w:date="2023-05-25T13:39:00Z"/>
          <w:rFonts w:asciiTheme="minorHAnsi" w:eastAsiaTheme="minorEastAsia" w:hAnsiTheme="minorHAnsi" w:cstheme="minorBidi"/>
          <w:noProof/>
          <w:kern w:val="2"/>
          <w:sz w:val="22"/>
          <w:szCs w:val="22"/>
          <w14:ligatures w14:val="standardContextual"/>
        </w:rPr>
      </w:pPr>
      <w:del w:id="1538" w:author="Mai Danh Khải" w:date="2023-05-25T13:39:00Z">
        <w:r w:rsidDel="00321E56">
          <w:fldChar w:fldCharType="begin"/>
        </w:r>
        <w:r w:rsidDel="00321E56">
          <w:delInstrText>HYPERLINK \l "_Toc134458707"</w:delInstrText>
        </w:r>
        <w:r w:rsidDel="00321E56">
          <w:fldChar w:fldCharType="separate"/>
        </w:r>
        <w:r w:rsidR="00CF74BA" w:rsidRPr="00746089" w:rsidDel="00321E56">
          <w:rPr>
            <w:rStyle w:val="Siuktni"/>
            <w:rFonts w:ascii="Times New Roman" w:hAnsi="Times New Roman" w:cs="Times New Roman"/>
            <w:b/>
            <w:iCs/>
            <w:noProof/>
          </w:rPr>
          <w:delText>5.19.1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iết lập danh mục cấu hình loại phí đặt cọc thi cô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7 \h </w:delInstrText>
        </w:r>
        <w:r w:rsidR="00CF74BA" w:rsidDel="00321E56">
          <w:rPr>
            <w:noProof/>
            <w:webHidden/>
          </w:rPr>
        </w:r>
        <w:r w:rsidR="00CF74BA" w:rsidDel="00321E56">
          <w:rPr>
            <w:noProof/>
            <w:webHidden/>
          </w:rPr>
          <w:fldChar w:fldCharType="separate"/>
        </w:r>
        <w:r w:rsidR="00B123E3" w:rsidDel="00321E56">
          <w:rPr>
            <w:noProof/>
            <w:webHidden/>
          </w:rPr>
          <w:delText>55</w:delText>
        </w:r>
        <w:r w:rsidR="00CF74BA" w:rsidDel="00321E56">
          <w:rPr>
            <w:noProof/>
            <w:webHidden/>
          </w:rPr>
          <w:fldChar w:fldCharType="end"/>
        </w:r>
        <w:r w:rsidDel="00321E56">
          <w:rPr>
            <w:noProof/>
          </w:rPr>
          <w:fldChar w:fldCharType="end"/>
        </w:r>
      </w:del>
    </w:p>
    <w:p w14:paraId="2EE5CFF1" w14:textId="178E35E8" w:rsidR="00CF74BA" w:rsidDel="00321E56" w:rsidRDefault="00077E54" w:rsidP="00B123E3">
      <w:pPr>
        <w:pStyle w:val="Mucluc3"/>
        <w:rPr>
          <w:del w:id="1539" w:author="Mai Danh Khải" w:date="2023-05-25T13:39:00Z"/>
          <w:rFonts w:asciiTheme="minorHAnsi" w:eastAsiaTheme="minorEastAsia" w:hAnsiTheme="minorHAnsi" w:cstheme="minorBidi"/>
          <w:noProof/>
          <w:kern w:val="2"/>
          <w:sz w:val="22"/>
          <w:szCs w:val="22"/>
          <w14:ligatures w14:val="standardContextual"/>
        </w:rPr>
      </w:pPr>
      <w:del w:id="1540" w:author="Mai Danh Khải" w:date="2023-05-25T13:39:00Z">
        <w:r w:rsidDel="00321E56">
          <w:fldChar w:fldCharType="begin"/>
        </w:r>
        <w:r w:rsidDel="00321E56">
          <w:delInstrText>HYPERLINK \l "_Toc134458708"</w:delInstrText>
        </w:r>
        <w:r w:rsidDel="00321E56">
          <w:fldChar w:fldCharType="separate"/>
        </w:r>
        <w:r w:rsidR="00CF74BA" w:rsidRPr="00746089" w:rsidDel="00321E56">
          <w:rPr>
            <w:rStyle w:val="Siuktni"/>
            <w:rFonts w:ascii="Times New Roman" w:hAnsi="Times New Roman" w:cs="Times New Roman"/>
            <w:b/>
            <w:iCs/>
            <w:noProof/>
          </w:rPr>
          <w:delText>5.19.1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mới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8 \h </w:delInstrText>
        </w:r>
        <w:r w:rsidR="00CF74BA" w:rsidDel="00321E56">
          <w:rPr>
            <w:noProof/>
            <w:webHidden/>
          </w:rPr>
        </w:r>
        <w:r w:rsidR="00CF74BA" w:rsidDel="00321E56">
          <w:rPr>
            <w:noProof/>
            <w:webHidden/>
          </w:rPr>
          <w:fldChar w:fldCharType="separate"/>
        </w:r>
        <w:r w:rsidR="00B123E3" w:rsidDel="00321E56">
          <w:rPr>
            <w:noProof/>
            <w:webHidden/>
          </w:rPr>
          <w:delText>55</w:delText>
        </w:r>
        <w:r w:rsidR="00CF74BA" w:rsidDel="00321E56">
          <w:rPr>
            <w:noProof/>
            <w:webHidden/>
          </w:rPr>
          <w:fldChar w:fldCharType="end"/>
        </w:r>
        <w:r w:rsidDel="00321E56">
          <w:rPr>
            <w:noProof/>
          </w:rPr>
          <w:fldChar w:fldCharType="end"/>
        </w:r>
      </w:del>
    </w:p>
    <w:p w14:paraId="416723F2" w14:textId="1F1F6DD6" w:rsidR="00CF74BA" w:rsidDel="00321E56" w:rsidRDefault="007E01BF" w:rsidP="00B123E3">
      <w:pPr>
        <w:pStyle w:val="Mucluc3"/>
        <w:rPr>
          <w:del w:id="1541" w:author="Mai Danh Khải" w:date="2023-05-25T13:39:00Z"/>
          <w:rFonts w:asciiTheme="minorHAnsi" w:eastAsiaTheme="minorEastAsia" w:hAnsiTheme="minorHAnsi" w:cstheme="minorBidi"/>
          <w:noProof/>
          <w:kern w:val="2"/>
          <w:sz w:val="22"/>
          <w:szCs w:val="22"/>
          <w14:ligatures w14:val="standardContextual"/>
        </w:rPr>
      </w:pPr>
      <w:del w:id="1542" w:author="Mai Danh Khải" w:date="2023-05-25T13:39:00Z">
        <w:r w:rsidDel="00321E56">
          <w:fldChar w:fldCharType="begin"/>
        </w:r>
        <w:r w:rsidDel="00321E56">
          <w:delInstrText>HYPERLINK \l "_Toc134458709"</w:delInstrText>
        </w:r>
        <w:r w:rsidDel="00321E56">
          <w:fldChar w:fldCharType="separate"/>
        </w:r>
        <w:r w:rsidR="00CF74BA" w:rsidRPr="00746089" w:rsidDel="00321E56">
          <w:rPr>
            <w:rStyle w:val="Siuktni"/>
            <w:rFonts w:ascii="Times New Roman" w:hAnsi="Times New Roman" w:cs="Times New Roman"/>
            <w:b/>
            <w:iCs/>
            <w:noProof/>
          </w:rPr>
          <w:delText>5.19.2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biểu mẫu đã tạo</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09 \h </w:delInstrText>
        </w:r>
        <w:r w:rsidR="00CF74BA" w:rsidDel="00321E56">
          <w:rPr>
            <w:noProof/>
            <w:webHidden/>
          </w:rPr>
        </w:r>
        <w:r w:rsidR="00CF74BA" w:rsidDel="00321E56">
          <w:rPr>
            <w:noProof/>
            <w:webHidden/>
          </w:rPr>
          <w:fldChar w:fldCharType="separate"/>
        </w:r>
      </w:del>
      <w:del w:id="1543" w:author="Mai Danh Khải" w:date="2023-05-24T09:04:00Z">
        <w:r w:rsidR="00B123E3" w:rsidDel="00B123E3">
          <w:rPr>
            <w:noProof/>
            <w:webHidden/>
          </w:rPr>
          <w:delText>57</w:delText>
        </w:r>
      </w:del>
      <w:del w:id="1544" w:author="Mai Danh Khải" w:date="2023-05-25T13:39:00Z">
        <w:r w:rsidR="00CF74BA" w:rsidDel="00321E56">
          <w:rPr>
            <w:noProof/>
            <w:webHidden/>
          </w:rPr>
          <w:fldChar w:fldCharType="end"/>
        </w:r>
        <w:r w:rsidDel="00321E56">
          <w:rPr>
            <w:noProof/>
          </w:rPr>
          <w:fldChar w:fldCharType="end"/>
        </w:r>
      </w:del>
    </w:p>
    <w:p w14:paraId="2CDADB20" w14:textId="1F361AEC" w:rsidR="00CF74BA" w:rsidDel="00321E56" w:rsidRDefault="00077E54" w:rsidP="00B123E3">
      <w:pPr>
        <w:pStyle w:val="Mucluc3"/>
        <w:rPr>
          <w:del w:id="1545" w:author="Mai Danh Khải" w:date="2023-05-25T13:39:00Z"/>
          <w:rFonts w:asciiTheme="minorHAnsi" w:eastAsiaTheme="minorEastAsia" w:hAnsiTheme="minorHAnsi" w:cstheme="minorBidi"/>
          <w:noProof/>
          <w:kern w:val="2"/>
          <w:sz w:val="22"/>
          <w:szCs w:val="22"/>
          <w14:ligatures w14:val="standardContextual"/>
        </w:rPr>
      </w:pPr>
      <w:del w:id="1546" w:author="Mai Danh Khải" w:date="2023-05-25T13:39:00Z">
        <w:r w:rsidDel="00321E56">
          <w:fldChar w:fldCharType="begin"/>
        </w:r>
        <w:r w:rsidDel="00321E56">
          <w:delInstrText>HYPERLINK \l "_Toc134458710"</w:delInstrText>
        </w:r>
        <w:r w:rsidDel="00321E56">
          <w:fldChar w:fldCharType="separate"/>
        </w:r>
        <w:r w:rsidR="00CF74BA" w:rsidRPr="00746089" w:rsidDel="00321E56">
          <w:rPr>
            <w:rStyle w:val="Siuktni"/>
            <w:rFonts w:ascii="Times New Roman" w:hAnsi="Times New Roman" w:cs="Times New Roman"/>
            <w:b/>
            <w:iCs/>
            <w:noProof/>
          </w:rPr>
          <w:delText>5.19.2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Sửa biểu mẫu đã tạo</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0 \h </w:delInstrText>
        </w:r>
        <w:r w:rsidR="00CF74BA" w:rsidDel="00321E56">
          <w:rPr>
            <w:noProof/>
            <w:webHidden/>
          </w:rPr>
        </w:r>
        <w:r w:rsidR="00CF74BA" w:rsidDel="00321E56">
          <w:rPr>
            <w:noProof/>
            <w:webHidden/>
          </w:rPr>
          <w:fldChar w:fldCharType="separate"/>
        </w:r>
        <w:r w:rsidR="00B123E3" w:rsidDel="00321E56">
          <w:rPr>
            <w:noProof/>
            <w:webHidden/>
          </w:rPr>
          <w:delText>57</w:delText>
        </w:r>
        <w:r w:rsidR="00CF74BA" w:rsidDel="00321E56">
          <w:rPr>
            <w:noProof/>
            <w:webHidden/>
          </w:rPr>
          <w:fldChar w:fldCharType="end"/>
        </w:r>
        <w:r w:rsidDel="00321E56">
          <w:rPr>
            <w:noProof/>
          </w:rPr>
          <w:fldChar w:fldCharType="end"/>
        </w:r>
      </w:del>
    </w:p>
    <w:p w14:paraId="631516CA" w14:textId="59BE3A0B" w:rsidR="00CF74BA" w:rsidDel="00321E56" w:rsidRDefault="007E01BF" w:rsidP="00B123E3">
      <w:pPr>
        <w:pStyle w:val="Mucluc3"/>
        <w:rPr>
          <w:del w:id="1547" w:author="Mai Danh Khải" w:date="2023-05-25T13:39:00Z"/>
          <w:rFonts w:asciiTheme="minorHAnsi" w:eastAsiaTheme="minorEastAsia" w:hAnsiTheme="minorHAnsi" w:cstheme="minorBidi"/>
          <w:noProof/>
          <w:kern w:val="2"/>
          <w:sz w:val="22"/>
          <w:szCs w:val="22"/>
          <w14:ligatures w14:val="standardContextual"/>
        </w:rPr>
      </w:pPr>
      <w:del w:id="1548" w:author="Mai Danh Khải" w:date="2023-05-25T13:39:00Z">
        <w:r w:rsidDel="00321E56">
          <w:fldChar w:fldCharType="begin"/>
        </w:r>
        <w:r w:rsidDel="00321E56">
          <w:delInstrText>HYPERLINK \l "_Toc134458711"</w:delInstrText>
        </w:r>
        <w:r w:rsidDel="00321E56">
          <w:fldChar w:fldCharType="separate"/>
        </w:r>
        <w:r w:rsidR="00CF74BA" w:rsidRPr="00746089" w:rsidDel="00321E56">
          <w:rPr>
            <w:rStyle w:val="Siuktni"/>
            <w:rFonts w:ascii="Times New Roman" w:hAnsi="Times New Roman" w:cs="Times New Roman"/>
            <w:b/>
            <w:iCs/>
            <w:noProof/>
          </w:rPr>
          <w:delText>5.19.2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ạo trường trộn cho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1 \h </w:delInstrText>
        </w:r>
        <w:r w:rsidR="00CF74BA" w:rsidDel="00321E56">
          <w:rPr>
            <w:noProof/>
            <w:webHidden/>
          </w:rPr>
        </w:r>
        <w:r w:rsidR="00CF74BA" w:rsidDel="00321E56">
          <w:rPr>
            <w:noProof/>
            <w:webHidden/>
          </w:rPr>
          <w:fldChar w:fldCharType="separate"/>
        </w:r>
      </w:del>
      <w:del w:id="1549" w:author="Mai Danh Khải" w:date="2023-05-24T09:04:00Z">
        <w:r w:rsidR="00B123E3" w:rsidDel="00B123E3">
          <w:rPr>
            <w:noProof/>
            <w:webHidden/>
          </w:rPr>
          <w:delText>58</w:delText>
        </w:r>
      </w:del>
      <w:del w:id="1550" w:author="Mai Danh Khải" w:date="2023-05-25T13:39:00Z">
        <w:r w:rsidR="00CF74BA" w:rsidDel="00321E56">
          <w:rPr>
            <w:noProof/>
            <w:webHidden/>
          </w:rPr>
          <w:fldChar w:fldCharType="end"/>
        </w:r>
        <w:r w:rsidDel="00321E56">
          <w:rPr>
            <w:noProof/>
          </w:rPr>
          <w:fldChar w:fldCharType="end"/>
        </w:r>
      </w:del>
    </w:p>
    <w:p w14:paraId="3B183E1E" w14:textId="2F159E90" w:rsidR="00CF74BA" w:rsidDel="00321E56" w:rsidRDefault="00077E54" w:rsidP="00B123E3">
      <w:pPr>
        <w:pStyle w:val="Mucluc3"/>
        <w:rPr>
          <w:del w:id="1551" w:author="Mai Danh Khải" w:date="2023-05-25T13:39:00Z"/>
          <w:rFonts w:asciiTheme="minorHAnsi" w:eastAsiaTheme="minorEastAsia" w:hAnsiTheme="minorHAnsi" w:cstheme="minorBidi"/>
          <w:noProof/>
          <w:kern w:val="2"/>
          <w:sz w:val="22"/>
          <w:szCs w:val="22"/>
          <w14:ligatures w14:val="standardContextual"/>
        </w:rPr>
      </w:pPr>
      <w:del w:id="1552" w:author="Mai Danh Khải" w:date="2023-05-25T13:39:00Z">
        <w:r w:rsidDel="00321E56">
          <w:fldChar w:fldCharType="begin"/>
        </w:r>
        <w:r w:rsidDel="00321E56">
          <w:delInstrText>HYPERLINK \l "_Toc134458712"</w:delInstrText>
        </w:r>
        <w:r w:rsidDel="00321E56">
          <w:fldChar w:fldCharType="separate"/>
        </w:r>
        <w:r w:rsidR="00CF74BA" w:rsidRPr="00746089" w:rsidDel="00321E56">
          <w:rPr>
            <w:rStyle w:val="Siuktni"/>
            <w:rFonts w:ascii="Times New Roman" w:hAnsi="Times New Roman" w:cs="Times New Roman"/>
            <w:b/>
            <w:iCs/>
            <w:noProof/>
          </w:rPr>
          <w:delText>5.19.2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Khóa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2 \h </w:delInstrText>
        </w:r>
        <w:r w:rsidR="00CF74BA" w:rsidDel="00321E56">
          <w:rPr>
            <w:noProof/>
            <w:webHidden/>
          </w:rPr>
        </w:r>
        <w:r w:rsidR="00CF74BA" w:rsidDel="00321E56">
          <w:rPr>
            <w:noProof/>
            <w:webHidden/>
          </w:rPr>
          <w:fldChar w:fldCharType="separate"/>
        </w:r>
        <w:r w:rsidR="00B123E3" w:rsidDel="00321E56">
          <w:rPr>
            <w:noProof/>
            <w:webHidden/>
          </w:rPr>
          <w:delText>58</w:delText>
        </w:r>
        <w:r w:rsidR="00CF74BA" w:rsidDel="00321E56">
          <w:rPr>
            <w:noProof/>
            <w:webHidden/>
          </w:rPr>
          <w:fldChar w:fldCharType="end"/>
        </w:r>
        <w:r w:rsidDel="00321E56">
          <w:rPr>
            <w:noProof/>
          </w:rPr>
          <w:fldChar w:fldCharType="end"/>
        </w:r>
      </w:del>
    </w:p>
    <w:p w14:paraId="2C13CC9B" w14:textId="1F1608C6" w:rsidR="00CF74BA" w:rsidDel="00321E56" w:rsidRDefault="007E01BF" w:rsidP="00B123E3">
      <w:pPr>
        <w:pStyle w:val="Mucluc3"/>
        <w:rPr>
          <w:del w:id="1553" w:author="Mai Danh Khải" w:date="2023-05-25T13:39:00Z"/>
          <w:rFonts w:asciiTheme="minorHAnsi" w:eastAsiaTheme="minorEastAsia" w:hAnsiTheme="minorHAnsi" w:cstheme="minorBidi"/>
          <w:noProof/>
          <w:kern w:val="2"/>
          <w:sz w:val="22"/>
          <w:szCs w:val="22"/>
          <w14:ligatures w14:val="standardContextual"/>
        </w:rPr>
      </w:pPr>
      <w:del w:id="1554" w:author="Mai Danh Khải" w:date="2023-05-25T13:39:00Z">
        <w:r w:rsidDel="00321E56">
          <w:fldChar w:fldCharType="begin"/>
        </w:r>
        <w:r w:rsidDel="00321E56">
          <w:delInstrText>HYPERLINK \l "_Toc134458713"</w:delInstrText>
        </w:r>
        <w:r w:rsidDel="00321E56">
          <w:fldChar w:fldCharType="separate"/>
        </w:r>
        <w:r w:rsidR="00CF74BA" w:rsidRPr="00746089" w:rsidDel="00321E56">
          <w:rPr>
            <w:rStyle w:val="Siuktni"/>
            <w:rFonts w:ascii="Times New Roman" w:hAnsi="Times New Roman" w:cs="Times New Roman"/>
            <w:b/>
            <w:iCs/>
            <w:noProof/>
          </w:rPr>
          <w:delText>5.19.2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In/xem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3 \h </w:delInstrText>
        </w:r>
        <w:r w:rsidR="00CF74BA" w:rsidDel="00321E56">
          <w:rPr>
            <w:noProof/>
            <w:webHidden/>
          </w:rPr>
        </w:r>
        <w:r w:rsidR="00CF74BA" w:rsidDel="00321E56">
          <w:rPr>
            <w:noProof/>
            <w:webHidden/>
          </w:rPr>
          <w:fldChar w:fldCharType="separate"/>
        </w:r>
      </w:del>
      <w:del w:id="1555" w:author="Mai Danh Khải" w:date="2023-05-24T09:04:00Z">
        <w:r w:rsidR="00B123E3" w:rsidDel="00B123E3">
          <w:rPr>
            <w:noProof/>
            <w:webHidden/>
          </w:rPr>
          <w:delText>59</w:delText>
        </w:r>
      </w:del>
      <w:del w:id="1556" w:author="Mai Danh Khải" w:date="2023-05-25T13:39:00Z">
        <w:r w:rsidR="00CF74BA" w:rsidDel="00321E56">
          <w:rPr>
            <w:noProof/>
            <w:webHidden/>
          </w:rPr>
          <w:fldChar w:fldCharType="end"/>
        </w:r>
        <w:r w:rsidDel="00321E56">
          <w:rPr>
            <w:noProof/>
          </w:rPr>
          <w:fldChar w:fldCharType="end"/>
        </w:r>
      </w:del>
    </w:p>
    <w:p w14:paraId="0E9D29A2" w14:textId="379F9BA5" w:rsidR="00CF74BA" w:rsidDel="00321E56" w:rsidRDefault="007E01BF">
      <w:pPr>
        <w:pStyle w:val="Mucluc2"/>
        <w:tabs>
          <w:tab w:val="left" w:pos="840"/>
        </w:tabs>
        <w:rPr>
          <w:del w:id="1557" w:author="Mai Danh Khải" w:date="2023-05-25T13:39:00Z"/>
          <w:rFonts w:asciiTheme="minorHAnsi" w:eastAsiaTheme="minorEastAsia" w:hAnsiTheme="minorHAnsi" w:cstheme="minorBidi"/>
          <w:noProof/>
          <w:kern w:val="2"/>
          <w:sz w:val="22"/>
          <w:szCs w:val="22"/>
          <w14:ligatures w14:val="standardContextual"/>
        </w:rPr>
      </w:pPr>
      <w:del w:id="1558" w:author="Mai Danh Khải" w:date="2023-05-25T13:39:00Z">
        <w:r w:rsidDel="00321E56">
          <w:fldChar w:fldCharType="begin"/>
        </w:r>
        <w:r w:rsidDel="00321E56">
          <w:delInstrText>HYPERLINK \l "_Toc134458714"</w:delInstrText>
        </w:r>
        <w:r w:rsidDel="00321E56">
          <w:fldChar w:fldCharType="separate"/>
        </w:r>
        <w:r w:rsidR="00CF74BA" w:rsidRPr="00746089" w:rsidDel="00321E56">
          <w:rPr>
            <w:rStyle w:val="Siuktni"/>
            <w:rFonts w:ascii="Times New Roman" w:hAnsi="Times New Roman" w:cs="Times New Roman"/>
            <w:b/>
            <w:bCs/>
            <w:noProof/>
          </w:rPr>
          <w:delText>5.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noProof/>
          </w:rPr>
          <w:delText>Module quản lý hợp đồng cho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4 \h </w:delInstrText>
        </w:r>
        <w:r w:rsidR="00CF74BA" w:rsidDel="00321E56">
          <w:rPr>
            <w:noProof/>
            <w:webHidden/>
          </w:rPr>
        </w:r>
        <w:r w:rsidR="00CF74BA" w:rsidDel="00321E56">
          <w:rPr>
            <w:noProof/>
            <w:webHidden/>
          </w:rPr>
          <w:fldChar w:fldCharType="separate"/>
        </w:r>
      </w:del>
      <w:del w:id="1559" w:author="Mai Danh Khải" w:date="2023-05-24T09:04:00Z">
        <w:r w:rsidR="00B123E3" w:rsidDel="00B123E3">
          <w:rPr>
            <w:noProof/>
            <w:webHidden/>
          </w:rPr>
          <w:delText>60</w:delText>
        </w:r>
      </w:del>
      <w:del w:id="1560" w:author="Mai Danh Khải" w:date="2023-05-25T13:39:00Z">
        <w:r w:rsidR="00CF74BA" w:rsidDel="00321E56">
          <w:rPr>
            <w:noProof/>
            <w:webHidden/>
          </w:rPr>
          <w:fldChar w:fldCharType="end"/>
        </w:r>
        <w:r w:rsidDel="00321E56">
          <w:rPr>
            <w:noProof/>
          </w:rPr>
          <w:fldChar w:fldCharType="end"/>
        </w:r>
      </w:del>
    </w:p>
    <w:p w14:paraId="3E52DEBA" w14:textId="6B5BECEF" w:rsidR="00CF74BA" w:rsidDel="00321E56" w:rsidRDefault="007E01BF" w:rsidP="00B123E3">
      <w:pPr>
        <w:pStyle w:val="Mucluc3"/>
        <w:rPr>
          <w:del w:id="1561" w:author="Mai Danh Khải" w:date="2023-05-25T13:39:00Z"/>
          <w:rFonts w:asciiTheme="minorHAnsi" w:eastAsiaTheme="minorEastAsia" w:hAnsiTheme="minorHAnsi" w:cstheme="minorBidi"/>
          <w:noProof/>
          <w:kern w:val="2"/>
          <w:sz w:val="22"/>
          <w:szCs w:val="22"/>
          <w14:ligatures w14:val="standardContextual"/>
        </w:rPr>
      </w:pPr>
      <w:del w:id="1562" w:author="Mai Danh Khải" w:date="2023-05-25T13:39:00Z">
        <w:r w:rsidDel="00321E56">
          <w:fldChar w:fldCharType="begin"/>
        </w:r>
        <w:r w:rsidDel="00321E56">
          <w:delInstrText>HYPERLINK \l "_Toc134458715"</w:delInstrText>
        </w:r>
        <w:r w:rsidDel="00321E56">
          <w:fldChar w:fldCharType="separate"/>
        </w:r>
        <w:r w:rsidR="00CF74BA" w:rsidRPr="00746089" w:rsidDel="00321E56">
          <w:rPr>
            <w:rStyle w:val="Siuktni"/>
            <w:rFonts w:ascii="Times New Roman" w:hAnsi="Times New Roman" w:cs="Times New Roman"/>
            <w:b/>
            <w:iCs/>
            <w:noProof/>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Yêu cầu chu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5 \h </w:delInstrText>
        </w:r>
        <w:r w:rsidR="00CF74BA" w:rsidDel="00321E56">
          <w:rPr>
            <w:noProof/>
            <w:webHidden/>
          </w:rPr>
        </w:r>
        <w:r w:rsidR="00CF74BA" w:rsidDel="00321E56">
          <w:rPr>
            <w:noProof/>
            <w:webHidden/>
          </w:rPr>
          <w:fldChar w:fldCharType="separate"/>
        </w:r>
      </w:del>
      <w:del w:id="1563" w:author="Mai Danh Khải" w:date="2023-05-24T09:04:00Z">
        <w:r w:rsidR="00B123E3" w:rsidDel="00B123E3">
          <w:rPr>
            <w:noProof/>
            <w:webHidden/>
          </w:rPr>
          <w:delText>60</w:delText>
        </w:r>
      </w:del>
      <w:del w:id="1564" w:author="Mai Danh Khải" w:date="2023-05-25T13:39:00Z">
        <w:r w:rsidR="00CF74BA" w:rsidDel="00321E56">
          <w:rPr>
            <w:noProof/>
            <w:webHidden/>
          </w:rPr>
          <w:fldChar w:fldCharType="end"/>
        </w:r>
        <w:r w:rsidDel="00321E56">
          <w:rPr>
            <w:noProof/>
          </w:rPr>
          <w:fldChar w:fldCharType="end"/>
        </w:r>
      </w:del>
    </w:p>
    <w:p w14:paraId="0C376C3A" w14:textId="51EC560B" w:rsidR="00CF74BA" w:rsidDel="00321E56" w:rsidRDefault="007E01BF" w:rsidP="00B123E3">
      <w:pPr>
        <w:pStyle w:val="Mucluc3"/>
        <w:rPr>
          <w:del w:id="1565" w:author="Mai Danh Khải" w:date="2023-05-25T13:39:00Z"/>
          <w:rFonts w:asciiTheme="minorHAnsi" w:eastAsiaTheme="minorEastAsia" w:hAnsiTheme="minorHAnsi" w:cstheme="minorBidi"/>
          <w:noProof/>
          <w:kern w:val="2"/>
          <w:sz w:val="22"/>
          <w:szCs w:val="22"/>
          <w14:ligatures w14:val="standardContextual"/>
        </w:rPr>
      </w:pPr>
      <w:del w:id="1566" w:author="Mai Danh Khải" w:date="2023-05-25T13:39:00Z">
        <w:r w:rsidDel="00321E56">
          <w:fldChar w:fldCharType="begin"/>
        </w:r>
        <w:r w:rsidDel="00321E56">
          <w:delInstrText>HYPERLINK \l "_Toc134458716"</w:delInstrText>
        </w:r>
        <w:r w:rsidDel="00321E56">
          <w:fldChar w:fldCharType="separate"/>
        </w:r>
        <w:r w:rsidR="00CF74BA" w:rsidRPr="00746089" w:rsidDel="00321E56">
          <w:rPr>
            <w:rStyle w:val="Siuktni"/>
            <w:rFonts w:ascii="Times New Roman" w:hAnsi="Times New Roman" w:cs="Times New Roman"/>
            <w:b/>
            <w:iCs/>
            <w:noProof/>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Hiển thị danh sách hợp đồng cho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6 \h </w:delInstrText>
        </w:r>
        <w:r w:rsidR="00CF74BA" w:rsidDel="00321E56">
          <w:rPr>
            <w:noProof/>
            <w:webHidden/>
          </w:rPr>
        </w:r>
        <w:r w:rsidR="00CF74BA" w:rsidDel="00321E56">
          <w:rPr>
            <w:noProof/>
            <w:webHidden/>
          </w:rPr>
          <w:fldChar w:fldCharType="separate"/>
        </w:r>
      </w:del>
      <w:del w:id="1567" w:author="Mai Danh Khải" w:date="2023-05-24T09:04:00Z">
        <w:r w:rsidR="00B123E3" w:rsidDel="00B123E3">
          <w:rPr>
            <w:noProof/>
            <w:webHidden/>
          </w:rPr>
          <w:delText>61</w:delText>
        </w:r>
      </w:del>
      <w:del w:id="1568" w:author="Mai Danh Khải" w:date="2023-05-25T13:39:00Z">
        <w:r w:rsidR="00CF74BA" w:rsidDel="00321E56">
          <w:rPr>
            <w:noProof/>
            <w:webHidden/>
          </w:rPr>
          <w:fldChar w:fldCharType="end"/>
        </w:r>
        <w:r w:rsidDel="00321E56">
          <w:rPr>
            <w:noProof/>
          </w:rPr>
          <w:fldChar w:fldCharType="end"/>
        </w:r>
      </w:del>
    </w:p>
    <w:p w14:paraId="453F9AB4" w14:textId="6915BCCB" w:rsidR="00CF74BA" w:rsidDel="00321E56" w:rsidRDefault="00077E54" w:rsidP="00B123E3">
      <w:pPr>
        <w:pStyle w:val="Mucluc3"/>
        <w:rPr>
          <w:del w:id="1569" w:author="Mai Danh Khải" w:date="2023-05-25T13:39:00Z"/>
          <w:rFonts w:asciiTheme="minorHAnsi" w:eastAsiaTheme="minorEastAsia" w:hAnsiTheme="minorHAnsi" w:cstheme="minorBidi"/>
          <w:noProof/>
          <w:kern w:val="2"/>
          <w:sz w:val="22"/>
          <w:szCs w:val="22"/>
          <w14:ligatures w14:val="standardContextual"/>
        </w:rPr>
      </w:pPr>
      <w:del w:id="1570" w:author="Mai Danh Khải" w:date="2023-05-25T13:39:00Z">
        <w:r w:rsidDel="00321E56">
          <w:fldChar w:fldCharType="begin"/>
        </w:r>
        <w:r w:rsidDel="00321E56">
          <w:delInstrText>HYPERLINK \l "_Toc134458717"</w:delInstrText>
        </w:r>
        <w:r w:rsidDel="00321E56">
          <w:fldChar w:fldCharType="separate"/>
        </w:r>
        <w:r w:rsidR="00CF74BA" w:rsidRPr="00746089" w:rsidDel="00321E56">
          <w:rPr>
            <w:rStyle w:val="Siuktni"/>
            <w:rFonts w:ascii="Times New Roman" w:hAnsi="Times New Roman" w:cs="Times New Roman"/>
            <w:b/>
            <w:iCs/>
            <w:noProof/>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mới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7 \h </w:delInstrText>
        </w:r>
        <w:r w:rsidR="00CF74BA" w:rsidDel="00321E56">
          <w:rPr>
            <w:noProof/>
            <w:webHidden/>
          </w:rPr>
        </w:r>
        <w:r w:rsidR="00CF74BA" w:rsidDel="00321E56">
          <w:rPr>
            <w:noProof/>
            <w:webHidden/>
          </w:rPr>
          <w:fldChar w:fldCharType="separate"/>
        </w:r>
        <w:r w:rsidR="00B123E3" w:rsidDel="00321E56">
          <w:rPr>
            <w:noProof/>
            <w:webHidden/>
          </w:rPr>
          <w:delText>61</w:delText>
        </w:r>
        <w:r w:rsidR="00CF74BA" w:rsidDel="00321E56">
          <w:rPr>
            <w:noProof/>
            <w:webHidden/>
          </w:rPr>
          <w:fldChar w:fldCharType="end"/>
        </w:r>
        <w:r w:rsidDel="00321E56">
          <w:rPr>
            <w:noProof/>
          </w:rPr>
          <w:fldChar w:fldCharType="end"/>
        </w:r>
      </w:del>
    </w:p>
    <w:p w14:paraId="341EB69F" w14:textId="348A7473" w:rsidR="00CF74BA" w:rsidDel="00321E56" w:rsidRDefault="007E01BF" w:rsidP="00B123E3">
      <w:pPr>
        <w:pStyle w:val="Mucluc3"/>
        <w:rPr>
          <w:del w:id="1571" w:author="Mai Danh Khải" w:date="2023-05-25T13:39:00Z"/>
          <w:rFonts w:asciiTheme="minorHAnsi" w:eastAsiaTheme="minorEastAsia" w:hAnsiTheme="minorHAnsi" w:cstheme="minorBidi"/>
          <w:noProof/>
          <w:kern w:val="2"/>
          <w:sz w:val="22"/>
          <w:szCs w:val="22"/>
          <w14:ligatures w14:val="standardContextual"/>
        </w:rPr>
      </w:pPr>
      <w:del w:id="1572" w:author="Mai Danh Khải" w:date="2023-05-25T13:39:00Z">
        <w:r w:rsidDel="00321E56">
          <w:fldChar w:fldCharType="begin"/>
        </w:r>
        <w:r w:rsidDel="00321E56">
          <w:delInstrText>HYPERLINK \l "_Toc134458718"</w:delInstrText>
        </w:r>
        <w:r w:rsidDel="00321E56">
          <w:fldChar w:fldCharType="separate"/>
        </w:r>
        <w:r w:rsidR="00CF74BA" w:rsidRPr="00746089" w:rsidDel="00321E56">
          <w:rPr>
            <w:rStyle w:val="Siuktni"/>
            <w:rFonts w:ascii="Times New Roman" w:hAnsi="Times New Roman" w:cs="Times New Roman"/>
            <w:b/>
            <w:iCs/>
            <w:noProof/>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Sửa thông tin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8 \h </w:delInstrText>
        </w:r>
        <w:r w:rsidR="00CF74BA" w:rsidDel="00321E56">
          <w:rPr>
            <w:noProof/>
            <w:webHidden/>
          </w:rPr>
        </w:r>
        <w:r w:rsidR="00CF74BA" w:rsidDel="00321E56">
          <w:rPr>
            <w:noProof/>
            <w:webHidden/>
          </w:rPr>
          <w:fldChar w:fldCharType="separate"/>
        </w:r>
      </w:del>
      <w:del w:id="1573" w:author="Mai Danh Khải" w:date="2023-05-24T09:04:00Z">
        <w:r w:rsidR="00B123E3" w:rsidDel="00B123E3">
          <w:rPr>
            <w:noProof/>
            <w:webHidden/>
          </w:rPr>
          <w:delText>63</w:delText>
        </w:r>
      </w:del>
      <w:del w:id="1574" w:author="Mai Danh Khải" w:date="2023-05-25T13:39:00Z">
        <w:r w:rsidR="00CF74BA" w:rsidDel="00321E56">
          <w:rPr>
            <w:noProof/>
            <w:webHidden/>
          </w:rPr>
          <w:fldChar w:fldCharType="end"/>
        </w:r>
        <w:r w:rsidDel="00321E56">
          <w:rPr>
            <w:noProof/>
          </w:rPr>
          <w:fldChar w:fldCharType="end"/>
        </w:r>
      </w:del>
    </w:p>
    <w:p w14:paraId="1950B354" w14:textId="5513ADCA" w:rsidR="00CF74BA" w:rsidDel="00321E56" w:rsidRDefault="007E01BF" w:rsidP="00B123E3">
      <w:pPr>
        <w:pStyle w:val="Mucluc3"/>
        <w:rPr>
          <w:del w:id="1575" w:author="Mai Danh Khải" w:date="2023-05-25T13:39:00Z"/>
          <w:rFonts w:asciiTheme="minorHAnsi" w:eastAsiaTheme="minorEastAsia" w:hAnsiTheme="minorHAnsi" w:cstheme="minorBidi"/>
          <w:noProof/>
          <w:kern w:val="2"/>
          <w:sz w:val="22"/>
          <w:szCs w:val="22"/>
          <w14:ligatures w14:val="standardContextual"/>
        </w:rPr>
      </w:pPr>
      <w:del w:id="1576" w:author="Mai Danh Khải" w:date="2023-05-25T13:39:00Z">
        <w:r w:rsidDel="00321E56">
          <w:fldChar w:fldCharType="begin"/>
        </w:r>
        <w:r w:rsidDel="00321E56">
          <w:delInstrText>HYPERLINK \l "_Toc134458719"</w:delInstrText>
        </w:r>
        <w:r w:rsidDel="00321E56">
          <w:fldChar w:fldCharType="separate"/>
        </w:r>
        <w:r w:rsidR="00CF74BA" w:rsidRPr="00746089" w:rsidDel="00321E56">
          <w:rPr>
            <w:rStyle w:val="Siuktni"/>
            <w:rFonts w:ascii="Times New Roman" w:hAnsi="Times New Roman" w:cs="Times New Roman"/>
            <w:b/>
            <w:iCs/>
            <w:noProof/>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ìm kiềm thông tin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19 \h </w:delInstrText>
        </w:r>
        <w:r w:rsidR="00CF74BA" w:rsidDel="00321E56">
          <w:rPr>
            <w:noProof/>
            <w:webHidden/>
          </w:rPr>
        </w:r>
        <w:r w:rsidR="00CF74BA" w:rsidDel="00321E56">
          <w:rPr>
            <w:noProof/>
            <w:webHidden/>
          </w:rPr>
          <w:fldChar w:fldCharType="separate"/>
        </w:r>
      </w:del>
      <w:del w:id="1577" w:author="Mai Danh Khải" w:date="2023-05-24T09:04:00Z">
        <w:r w:rsidR="00B123E3" w:rsidDel="00B123E3">
          <w:rPr>
            <w:noProof/>
            <w:webHidden/>
          </w:rPr>
          <w:delText>64</w:delText>
        </w:r>
      </w:del>
      <w:del w:id="1578" w:author="Mai Danh Khải" w:date="2023-05-25T13:39:00Z">
        <w:r w:rsidR="00CF74BA" w:rsidDel="00321E56">
          <w:rPr>
            <w:noProof/>
            <w:webHidden/>
          </w:rPr>
          <w:fldChar w:fldCharType="end"/>
        </w:r>
        <w:r w:rsidDel="00321E56">
          <w:rPr>
            <w:noProof/>
          </w:rPr>
          <w:fldChar w:fldCharType="end"/>
        </w:r>
      </w:del>
    </w:p>
    <w:p w14:paraId="47FC4E85" w14:textId="70EE2962" w:rsidR="00CF74BA" w:rsidDel="00321E56" w:rsidRDefault="007E01BF" w:rsidP="00B123E3">
      <w:pPr>
        <w:pStyle w:val="Mucluc3"/>
        <w:rPr>
          <w:del w:id="1579" w:author="Mai Danh Khải" w:date="2023-05-25T13:39:00Z"/>
          <w:rFonts w:asciiTheme="minorHAnsi" w:eastAsiaTheme="minorEastAsia" w:hAnsiTheme="minorHAnsi" w:cstheme="minorBidi"/>
          <w:noProof/>
          <w:kern w:val="2"/>
          <w:sz w:val="22"/>
          <w:szCs w:val="22"/>
          <w14:ligatures w14:val="standardContextual"/>
        </w:rPr>
      </w:pPr>
      <w:del w:id="1580" w:author="Mai Danh Khải" w:date="2023-05-25T13:39:00Z">
        <w:r w:rsidDel="00321E56">
          <w:fldChar w:fldCharType="begin"/>
        </w:r>
        <w:r w:rsidDel="00321E56">
          <w:delInstrText>HYPERLINK \l "_Toc134458720"</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Xóa hợp đồng cho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0 \h </w:delInstrText>
        </w:r>
        <w:r w:rsidR="00CF74BA" w:rsidDel="00321E56">
          <w:rPr>
            <w:noProof/>
            <w:webHidden/>
          </w:rPr>
        </w:r>
        <w:r w:rsidR="00CF74BA" w:rsidDel="00321E56">
          <w:rPr>
            <w:noProof/>
            <w:webHidden/>
          </w:rPr>
          <w:fldChar w:fldCharType="separate"/>
        </w:r>
      </w:del>
      <w:del w:id="1581" w:author="Mai Danh Khải" w:date="2023-05-24T09:04:00Z">
        <w:r w:rsidR="00B123E3" w:rsidDel="00B123E3">
          <w:rPr>
            <w:noProof/>
            <w:webHidden/>
          </w:rPr>
          <w:delText>64</w:delText>
        </w:r>
      </w:del>
      <w:del w:id="1582" w:author="Mai Danh Khải" w:date="2023-05-25T13:39:00Z">
        <w:r w:rsidR="00CF74BA" w:rsidDel="00321E56">
          <w:rPr>
            <w:noProof/>
            <w:webHidden/>
          </w:rPr>
          <w:fldChar w:fldCharType="end"/>
        </w:r>
        <w:r w:rsidDel="00321E56">
          <w:rPr>
            <w:noProof/>
          </w:rPr>
          <w:fldChar w:fldCharType="end"/>
        </w:r>
      </w:del>
    </w:p>
    <w:p w14:paraId="355D1637" w14:textId="40FAA4FF" w:rsidR="00CF74BA" w:rsidDel="00321E56" w:rsidRDefault="00077E54" w:rsidP="00B123E3">
      <w:pPr>
        <w:pStyle w:val="Mucluc3"/>
        <w:rPr>
          <w:del w:id="1583" w:author="Mai Danh Khải" w:date="2023-05-25T13:39:00Z"/>
          <w:rFonts w:asciiTheme="minorHAnsi" w:eastAsiaTheme="minorEastAsia" w:hAnsiTheme="minorHAnsi" w:cstheme="minorBidi"/>
          <w:noProof/>
          <w:kern w:val="2"/>
          <w:sz w:val="22"/>
          <w:szCs w:val="22"/>
          <w14:ligatures w14:val="standardContextual"/>
        </w:rPr>
      </w:pPr>
      <w:del w:id="1584" w:author="Mai Danh Khải" w:date="2023-05-25T13:39:00Z">
        <w:r w:rsidDel="00321E56">
          <w:fldChar w:fldCharType="begin"/>
        </w:r>
        <w:r w:rsidDel="00321E56">
          <w:delInstrText>HYPERLINK \l "_Toc134458721"</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hêm mới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1 \h </w:delInstrText>
        </w:r>
        <w:r w:rsidR="00CF74BA" w:rsidDel="00321E56">
          <w:rPr>
            <w:noProof/>
            <w:webHidden/>
          </w:rPr>
        </w:r>
        <w:r w:rsidR="00CF74BA" w:rsidDel="00321E56">
          <w:rPr>
            <w:noProof/>
            <w:webHidden/>
          </w:rPr>
          <w:fldChar w:fldCharType="separate"/>
        </w:r>
        <w:r w:rsidR="00B123E3" w:rsidDel="00321E56">
          <w:rPr>
            <w:noProof/>
            <w:webHidden/>
          </w:rPr>
          <w:delText>64</w:delText>
        </w:r>
        <w:r w:rsidR="00CF74BA" w:rsidDel="00321E56">
          <w:rPr>
            <w:noProof/>
            <w:webHidden/>
          </w:rPr>
          <w:fldChar w:fldCharType="end"/>
        </w:r>
        <w:r w:rsidDel="00321E56">
          <w:rPr>
            <w:noProof/>
          </w:rPr>
          <w:fldChar w:fldCharType="end"/>
        </w:r>
      </w:del>
    </w:p>
    <w:p w14:paraId="4F2A03E9" w14:textId="0B242E74" w:rsidR="00CF74BA" w:rsidDel="00321E56" w:rsidRDefault="007E01BF" w:rsidP="00B123E3">
      <w:pPr>
        <w:pStyle w:val="Mucluc3"/>
        <w:rPr>
          <w:del w:id="1585" w:author="Mai Danh Khải" w:date="2023-05-25T13:39:00Z"/>
          <w:rFonts w:asciiTheme="minorHAnsi" w:eastAsiaTheme="minorEastAsia" w:hAnsiTheme="minorHAnsi" w:cstheme="minorBidi"/>
          <w:noProof/>
          <w:kern w:val="2"/>
          <w:sz w:val="22"/>
          <w:szCs w:val="22"/>
          <w14:ligatures w14:val="standardContextual"/>
        </w:rPr>
      </w:pPr>
      <w:del w:id="1586" w:author="Mai Danh Khải" w:date="2023-05-25T13:39:00Z">
        <w:r w:rsidDel="00321E56">
          <w:fldChar w:fldCharType="begin"/>
        </w:r>
        <w:r w:rsidDel="00321E56">
          <w:delInstrText>HYPERLINK \l "_Toc134458722"</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2 \h </w:delInstrText>
        </w:r>
        <w:r w:rsidR="00CF74BA" w:rsidDel="00321E56">
          <w:rPr>
            <w:noProof/>
            <w:webHidden/>
          </w:rPr>
        </w:r>
        <w:r w:rsidR="00CF74BA" w:rsidDel="00321E56">
          <w:rPr>
            <w:noProof/>
            <w:webHidden/>
          </w:rPr>
          <w:fldChar w:fldCharType="separate"/>
        </w:r>
      </w:del>
      <w:del w:id="1587" w:author="Mai Danh Khải" w:date="2023-05-24T09:04:00Z">
        <w:r w:rsidR="00B123E3" w:rsidDel="00B123E3">
          <w:rPr>
            <w:noProof/>
            <w:webHidden/>
          </w:rPr>
          <w:delText>66</w:delText>
        </w:r>
      </w:del>
      <w:del w:id="1588" w:author="Mai Danh Khải" w:date="2023-05-25T13:39:00Z">
        <w:r w:rsidR="00CF74BA" w:rsidDel="00321E56">
          <w:rPr>
            <w:noProof/>
            <w:webHidden/>
          </w:rPr>
          <w:fldChar w:fldCharType="end"/>
        </w:r>
        <w:r w:rsidDel="00321E56">
          <w:rPr>
            <w:noProof/>
          </w:rPr>
          <w:fldChar w:fldCharType="end"/>
        </w:r>
      </w:del>
    </w:p>
    <w:p w14:paraId="19E4E9DF" w14:textId="26F21E0D" w:rsidR="00CF74BA" w:rsidDel="00321E56" w:rsidRDefault="00077E54" w:rsidP="00B123E3">
      <w:pPr>
        <w:pStyle w:val="Mucluc3"/>
        <w:rPr>
          <w:del w:id="1589" w:author="Mai Danh Khải" w:date="2023-05-25T13:39:00Z"/>
          <w:rFonts w:asciiTheme="minorHAnsi" w:eastAsiaTheme="minorEastAsia" w:hAnsiTheme="minorHAnsi" w:cstheme="minorBidi"/>
          <w:noProof/>
          <w:kern w:val="2"/>
          <w:sz w:val="22"/>
          <w:szCs w:val="22"/>
          <w14:ligatures w14:val="standardContextual"/>
        </w:rPr>
      </w:pPr>
      <w:del w:id="1590" w:author="Mai Danh Khải" w:date="2023-05-25T13:39:00Z">
        <w:r w:rsidDel="00321E56">
          <w:fldChar w:fldCharType="begin"/>
        </w:r>
        <w:r w:rsidDel="00321E56">
          <w:delInstrText>HYPERLINK \l "_Toc134458723"</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Sửa biểu mẫ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3 \h </w:delInstrText>
        </w:r>
        <w:r w:rsidR="00CF74BA" w:rsidDel="00321E56">
          <w:rPr>
            <w:noProof/>
            <w:webHidden/>
          </w:rPr>
        </w:r>
        <w:r w:rsidR="00CF74BA" w:rsidDel="00321E56">
          <w:rPr>
            <w:noProof/>
            <w:webHidden/>
          </w:rPr>
          <w:fldChar w:fldCharType="separate"/>
        </w:r>
        <w:r w:rsidR="00B123E3" w:rsidDel="00321E56">
          <w:rPr>
            <w:noProof/>
            <w:webHidden/>
          </w:rPr>
          <w:delText>66</w:delText>
        </w:r>
        <w:r w:rsidR="00CF74BA" w:rsidDel="00321E56">
          <w:rPr>
            <w:noProof/>
            <w:webHidden/>
          </w:rPr>
          <w:fldChar w:fldCharType="end"/>
        </w:r>
        <w:r w:rsidDel="00321E56">
          <w:rPr>
            <w:noProof/>
          </w:rPr>
          <w:fldChar w:fldCharType="end"/>
        </w:r>
      </w:del>
    </w:p>
    <w:p w14:paraId="7DECDCE2" w14:textId="7D46ACF0" w:rsidR="00CF74BA" w:rsidDel="00321E56" w:rsidRDefault="007E01BF" w:rsidP="00B123E3">
      <w:pPr>
        <w:pStyle w:val="Mucluc3"/>
        <w:rPr>
          <w:del w:id="1591" w:author="Mai Danh Khải" w:date="2023-05-25T13:39:00Z"/>
          <w:rFonts w:asciiTheme="minorHAnsi" w:eastAsiaTheme="minorEastAsia" w:hAnsiTheme="minorHAnsi" w:cstheme="minorBidi"/>
          <w:noProof/>
          <w:kern w:val="2"/>
          <w:sz w:val="22"/>
          <w:szCs w:val="22"/>
          <w14:ligatures w14:val="standardContextual"/>
        </w:rPr>
      </w:pPr>
      <w:del w:id="1592" w:author="Mai Danh Khải" w:date="2023-05-25T13:39:00Z">
        <w:r w:rsidDel="00321E56">
          <w:fldChar w:fldCharType="begin"/>
        </w:r>
        <w:r w:rsidDel="00321E56">
          <w:delInstrText>HYPERLINK \l "_Toc134458724"</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ạo trường merg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4 \h </w:delInstrText>
        </w:r>
        <w:r w:rsidR="00CF74BA" w:rsidDel="00321E56">
          <w:rPr>
            <w:noProof/>
            <w:webHidden/>
          </w:rPr>
        </w:r>
        <w:r w:rsidR="00CF74BA" w:rsidDel="00321E56">
          <w:rPr>
            <w:noProof/>
            <w:webHidden/>
          </w:rPr>
          <w:fldChar w:fldCharType="separate"/>
        </w:r>
      </w:del>
      <w:del w:id="1593" w:author="Mai Danh Khải" w:date="2023-05-24T09:04:00Z">
        <w:r w:rsidR="00B123E3" w:rsidDel="00B123E3">
          <w:rPr>
            <w:noProof/>
            <w:webHidden/>
          </w:rPr>
          <w:delText>67</w:delText>
        </w:r>
      </w:del>
      <w:del w:id="1594" w:author="Mai Danh Khải" w:date="2023-05-25T13:39:00Z">
        <w:r w:rsidR="00CF74BA" w:rsidDel="00321E56">
          <w:rPr>
            <w:noProof/>
            <w:webHidden/>
          </w:rPr>
          <w:fldChar w:fldCharType="end"/>
        </w:r>
        <w:r w:rsidDel="00321E56">
          <w:rPr>
            <w:noProof/>
          </w:rPr>
          <w:fldChar w:fldCharType="end"/>
        </w:r>
      </w:del>
    </w:p>
    <w:p w14:paraId="02E2D83F" w14:textId="7954F8E4" w:rsidR="00CF74BA" w:rsidDel="00321E56" w:rsidRDefault="007E01BF" w:rsidP="00B123E3">
      <w:pPr>
        <w:pStyle w:val="Mucluc3"/>
        <w:rPr>
          <w:del w:id="1595" w:author="Mai Danh Khải" w:date="2023-05-25T13:39:00Z"/>
          <w:rFonts w:asciiTheme="minorHAnsi" w:eastAsiaTheme="minorEastAsia" w:hAnsiTheme="minorHAnsi" w:cstheme="minorBidi"/>
          <w:noProof/>
          <w:kern w:val="2"/>
          <w:sz w:val="22"/>
          <w:szCs w:val="22"/>
          <w14:ligatures w14:val="standardContextual"/>
        </w:rPr>
      </w:pPr>
      <w:del w:id="1596" w:author="Mai Danh Khải" w:date="2023-05-25T13:39:00Z">
        <w:r w:rsidDel="00321E56">
          <w:fldChar w:fldCharType="begin"/>
        </w:r>
        <w:r w:rsidDel="00321E56">
          <w:delInstrText>HYPERLINK \l "_Toc134458725"</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hêm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5 \h </w:delInstrText>
        </w:r>
        <w:r w:rsidR="00CF74BA" w:rsidDel="00321E56">
          <w:rPr>
            <w:noProof/>
            <w:webHidden/>
          </w:rPr>
        </w:r>
        <w:r w:rsidR="00CF74BA" w:rsidDel="00321E56">
          <w:rPr>
            <w:noProof/>
            <w:webHidden/>
          </w:rPr>
          <w:fldChar w:fldCharType="separate"/>
        </w:r>
      </w:del>
      <w:del w:id="1597" w:author="Mai Danh Khải" w:date="2023-05-24T09:04:00Z">
        <w:r w:rsidR="00B123E3" w:rsidDel="00B123E3">
          <w:rPr>
            <w:noProof/>
            <w:webHidden/>
          </w:rPr>
          <w:delText>69</w:delText>
        </w:r>
      </w:del>
      <w:del w:id="1598" w:author="Mai Danh Khải" w:date="2023-05-25T13:39:00Z">
        <w:r w:rsidR="00CF74BA" w:rsidDel="00321E56">
          <w:rPr>
            <w:noProof/>
            <w:webHidden/>
          </w:rPr>
          <w:fldChar w:fldCharType="end"/>
        </w:r>
        <w:r w:rsidDel="00321E56">
          <w:rPr>
            <w:noProof/>
          </w:rPr>
          <w:fldChar w:fldCharType="end"/>
        </w:r>
      </w:del>
    </w:p>
    <w:p w14:paraId="538E8C07" w14:textId="7E8F117D" w:rsidR="00CF74BA" w:rsidDel="00321E56" w:rsidRDefault="007E01BF" w:rsidP="00B123E3">
      <w:pPr>
        <w:pStyle w:val="Mucluc3"/>
        <w:rPr>
          <w:del w:id="1599" w:author="Mai Danh Khải" w:date="2023-05-25T13:39:00Z"/>
          <w:rFonts w:asciiTheme="minorHAnsi" w:eastAsiaTheme="minorEastAsia" w:hAnsiTheme="minorHAnsi" w:cstheme="minorBidi"/>
          <w:noProof/>
          <w:kern w:val="2"/>
          <w:sz w:val="22"/>
          <w:szCs w:val="22"/>
          <w14:ligatures w14:val="standardContextual"/>
        </w:rPr>
      </w:pPr>
      <w:del w:id="1600" w:author="Mai Danh Khải" w:date="2023-05-25T13:39:00Z">
        <w:r w:rsidDel="00321E56">
          <w:fldChar w:fldCharType="begin"/>
        </w:r>
        <w:r w:rsidDel="00321E56">
          <w:delInstrText>HYPERLINK \l "_Toc134458726"</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6 \h </w:delInstrText>
        </w:r>
        <w:r w:rsidR="00CF74BA" w:rsidDel="00321E56">
          <w:rPr>
            <w:noProof/>
            <w:webHidden/>
          </w:rPr>
        </w:r>
        <w:r w:rsidR="00CF74BA" w:rsidDel="00321E56">
          <w:rPr>
            <w:noProof/>
            <w:webHidden/>
          </w:rPr>
          <w:fldChar w:fldCharType="separate"/>
        </w:r>
      </w:del>
      <w:del w:id="1601" w:author="Mai Danh Khải" w:date="2023-05-24T09:04:00Z">
        <w:r w:rsidR="00B123E3" w:rsidDel="00B123E3">
          <w:rPr>
            <w:noProof/>
            <w:webHidden/>
          </w:rPr>
          <w:delText>69</w:delText>
        </w:r>
      </w:del>
      <w:del w:id="1602" w:author="Mai Danh Khải" w:date="2023-05-25T13:39:00Z">
        <w:r w:rsidR="00CF74BA" w:rsidDel="00321E56">
          <w:rPr>
            <w:noProof/>
            <w:webHidden/>
          </w:rPr>
          <w:fldChar w:fldCharType="end"/>
        </w:r>
        <w:r w:rsidDel="00321E56">
          <w:rPr>
            <w:noProof/>
          </w:rPr>
          <w:fldChar w:fldCharType="end"/>
        </w:r>
      </w:del>
    </w:p>
    <w:p w14:paraId="1E9EC9A8" w14:textId="58A4D9E8" w:rsidR="00CF74BA" w:rsidDel="00321E56" w:rsidRDefault="007E01BF" w:rsidP="007E01BF">
      <w:pPr>
        <w:pStyle w:val="Mucluc3"/>
        <w:rPr>
          <w:del w:id="1603" w:author="Mai Danh Khải" w:date="2023-05-25T13:39:00Z"/>
          <w:rFonts w:asciiTheme="minorHAnsi" w:eastAsiaTheme="minorEastAsia" w:hAnsiTheme="minorHAnsi" w:cstheme="minorBidi"/>
          <w:noProof/>
          <w:kern w:val="2"/>
          <w:sz w:val="22"/>
          <w:szCs w:val="22"/>
          <w14:ligatures w14:val="standardContextual"/>
        </w:rPr>
      </w:pPr>
      <w:del w:id="1604" w:author="Mai Danh Khải" w:date="2023-05-25T13:39:00Z">
        <w:r w:rsidDel="00321E56">
          <w:fldChar w:fldCharType="begin"/>
        </w:r>
        <w:r w:rsidDel="00321E56">
          <w:delInstrText>HYPERLINK \l "_Toc134458727"</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ải tài liệ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7 \h </w:delInstrText>
        </w:r>
        <w:r w:rsidR="00CF74BA" w:rsidDel="00321E56">
          <w:rPr>
            <w:noProof/>
            <w:webHidden/>
          </w:rPr>
        </w:r>
        <w:r w:rsidR="00CF74BA" w:rsidDel="00321E56">
          <w:rPr>
            <w:noProof/>
            <w:webHidden/>
          </w:rPr>
          <w:fldChar w:fldCharType="separate"/>
        </w:r>
      </w:del>
      <w:del w:id="1605" w:author="Mai Danh Khải" w:date="2023-05-24T09:03:00Z">
        <w:r w:rsidR="00CF74BA" w:rsidDel="00B123E3">
          <w:rPr>
            <w:noProof/>
            <w:webHidden/>
          </w:rPr>
          <w:delText>70</w:delText>
        </w:r>
      </w:del>
      <w:del w:id="1606" w:author="Mai Danh Khải" w:date="2023-05-25T13:39:00Z">
        <w:r w:rsidR="00CF74BA" w:rsidDel="00321E56">
          <w:rPr>
            <w:noProof/>
            <w:webHidden/>
          </w:rPr>
          <w:fldChar w:fldCharType="end"/>
        </w:r>
        <w:r w:rsidDel="00321E56">
          <w:rPr>
            <w:noProof/>
          </w:rPr>
          <w:fldChar w:fldCharType="end"/>
        </w:r>
      </w:del>
    </w:p>
    <w:p w14:paraId="4CAAE5BB" w14:textId="105F7324" w:rsidR="00CF74BA" w:rsidDel="00321E56" w:rsidRDefault="007E01BF" w:rsidP="00B123E3">
      <w:pPr>
        <w:pStyle w:val="Mucluc3"/>
        <w:rPr>
          <w:del w:id="1607" w:author="Mai Danh Khải" w:date="2023-05-25T13:39:00Z"/>
          <w:rFonts w:asciiTheme="minorHAnsi" w:eastAsiaTheme="minorEastAsia" w:hAnsiTheme="minorHAnsi" w:cstheme="minorBidi"/>
          <w:noProof/>
          <w:kern w:val="2"/>
          <w:sz w:val="22"/>
          <w:szCs w:val="22"/>
          <w14:ligatures w14:val="standardContextual"/>
        </w:rPr>
      </w:pPr>
      <w:del w:id="1608" w:author="Mai Danh Khải" w:date="2023-05-25T13:39:00Z">
        <w:r w:rsidDel="00321E56">
          <w:fldChar w:fldCharType="begin"/>
        </w:r>
        <w:r w:rsidDel="00321E56">
          <w:delInstrText>HYPERLINK \l "_Toc134458728"</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hay thế tài liệu đã add</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8 \h </w:delInstrText>
        </w:r>
        <w:r w:rsidR="00CF74BA" w:rsidDel="00321E56">
          <w:rPr>
            <w:noProof/>
            <w:webHidden/>
          </w:rPr>
        </w:r>
        <w:r w:rsidR="00CF74BA" w:rsidDel="00321E56">
          <w:rPr>
            <w:noProof/>
            <w:webHidden/>
          </w:rPr>
          <w:fldChar w:fldCharType="separate"/>
        </w:r>
      </w:del>
      <w:del w:id="1609" w:author="Mai Danh Khải" w:date="2023-05-24T09:04:00Z">
        <w:r w:rsidR="00B123E3" w:rsidDel="00B123E3">
          <w:rPr>
            <w:noProof/>
            <w:webHidden/>
          </w:rPr>
          <w:delText>70</w:delText>
        </w:r>
      </w:del>
      <w:del w:id="1610" w:author="Mai Danh Khải" w:date="2023-05-25T13:39:00Z">
        <w:r w:rsidR="00CF74BA" w:rsidDel="00321E56">
          <w:rPr>
            <w:noProof/>
            <w:webHidden/>
          </w:rPr>
          <w:fldChar w:fldCharType="end"/>
        </w:r>
        <w:r w:rsidDel="00321E56">
          <w:rPr>
            <w:noProof/>
          </w:rPr>
          <w:fldChar w:fldCharType="end"/>
        </w:r>
      </w:del>
    </w:p>
    <w:p w14:paraId="533C1D82" w14:textId="1B6F8D0A" w:rsidR="00CF74BA" w:rsidDel="00321E56" w:rsidRDefault="007E01BF" w:rsidP="00B123E3">
      <w:pPr>
        <w:pStyle w:val="Mucluc3"/>
        <w:rPr>
          <w:del w:id="1611" w:author="Mai Danh Khải" w:date="2023-05-25T13:39:00Z"/>
          <w:rFonts w:asciiTheme="minorHAnsi" w:eastAsiaTheme="minorEastAsia" w:hAnsiTheme="minorHAnsi" w:cstheme="minorBidi"/>
          <w:noProof/>
          <w:kern w:val="2"/>
          <w:sz w:val="22"/>
          <w:szCs w:val="22"/>
          <w14:ligatures w14:val="standardContextual"/>
        </w:rPr>
      </w:pPr>
      <w:del w:id="1612" w:author="Mai Danh Khải" w:date="2023-05-25T13:39:00Z">
        <w:r w:rsidDel="00321E56">
          <w:fldChar w:fldCharType="begin"/>
        </w:r>
        <w:r w:rsidDel="00321E56">
          <w:delInstrText>HYPERLINK \l "_Toc134458729"</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Xóa tài liệu đã add</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29 \h </w:delInstrText>
        </w:r>
        <w:r w:rsidR="00CF74BA" w:rsidDel="00321E56">
          <w:rPr>
            <w:noProof/>
            <w:webHidden/>
          </w:rPr>
        </w:r>
        <w:r w:rsidR="00CF74BA" w:rsidDel="00321E56">
          <w:rPr>
            <w:noProof/>
            <w:webHidden/>
          </w:rPr>
          <w:fldChar w:fldCharType="separate"/>
        </w:r>
      </w:del>
      <w:del w:id="1613" w:author="Mai Danh Khải" w:date="2023-05-24T09:04:00Z">
        <w:r w:rsidR="00B123E3" w:rsidDel="00B123E3">
          <w:rPr>
            <w:noProof/>
            <w:webHidden/>
          </w:rPr>
          <w:delText>70</w:delText>
        </w:r>
      </w:del>
      <w:del w:id="1614" w:author="Mai Danh Khải" w:date="2023-05-25T13:39:00Z">
        <w:r w:rsidR="00CF74BA" w:rsidDel="00321E56">
          <w:rPr>
            <w:noProof/>
            <w:webHidden/>
          </w:rPr>
          <w:fldChar w:fldCharType="end"/>
        </w:r>
        <w:r w:rsidDel="00321E56">
          <w:rPr>
            <w:noProof/>
          </w:rPr>
          <w:fldChar w:fldCharType="end"/>
        </w:r>
      </w:del>
    </w:p>
    <w:p w14:paraId="4444F79E" w14:textId="5ED7D62F" w:rsidR="00CF74BA" w:rsidDel="00321E56" w:rsidRDefault="007E01BF" w:rsidP="00B123E3">
      <w:pPr>
        <w:pStyle w:val="Mucluc3"/>
        <w:rPr>
          <w:del w:id="1615" w:author="Mai Danh Khải" w:date="2023-05-25T13:39:00Z"/>
          <w:rFonts w:asciiTheme="minorHAnsi" w:eastAsiaTheme="minorEastAsia" w:hAnsiTheme="minorHAnsi" w:cstheme="minorBidi"/>
          <w:noProof/>
          <w:kern w:val="2"/>
          <w:sz w:val="22"/>
          <w:szCs w:val="22"/>
          <w14:ligatures w14:val="standardContextual"/>
        </w:rPr>
      </w:pPr>
      <w:del w:id="1616" w:author="Mai Danh Khải" w:date="2023-05-25T13:39:00Z">
        <w:r w:rsidDel="00321E56">
          <w:fldChar w:fldCharType="begin"/>
        </w:r>
        <w:r w:rsidDel="00321E56">
          <w:delInstrText>HYPERLINK \l "_Toc134458730"</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hợp đồng sắp hết hạ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0 \h </w:delInstrText>
        </w:r>
        <w:r w:rsidR="00CF74BA" w:rsidDel="00321E56">
          <w:rPr>
            <w:noProof/>
            <w:webHidden/>
          </w:rPr>
        </w:r>
        <w:r w:rsidR="00CF74BA" w:rsidDel="00321E56">
          <w:rPr>
            <w:noProof/>
            <w:webHidden/>
          </w:rPr>
          <w:fldChar w:fldCharType="separate"/>
        </w:r>
      </w:del>
      <w:del w:id="1617" w:author="Mai Danh Khải" w:date="2023-05-24T09:04:00Z">
        <w:r w:rsidR="00B123E3" w:rsidDel="00B123E3">
          <w:rPr>
            <w:noProof/>
            <w:webHidden/>
          </w:rPr>
          <w:delText>71</w:delText>
        </w:r>
      </w:del>
      <w:del w:id="1618" w:author="Mai Danh Khải" w:date="2023-05-25T13:39:00Z">
        <w:r w:rsidR="00CF74BA" w:rsidDel="00321E56">
          <w:rPr>
            <w:noProof/>
            <w:webHidden/>
          </w:rPr>
          <w:fldChar w:fldCharType="end"/>
        </w:r>
        <w:r w:rsidDel="00321E56">
          <w:rPr>
            <w:noProof/>
          </w:rPr>
          <w:fldChar w:fldCharType="end"/>
        </w:r>
      </w:del>
    </w:p>
    <w:p w14:paraId="24DC37C0" w14:textId="78E22ABE" w:rsidR="00CF74BA" w:rsidDel="00321E56" w:rsidRDefault="007E01BF" w:rsidP="007E01BF">
      <w:pPr>
        <w:pStyle w:val="Mucluc3"/>
        <w:rPr>
          <w:del w:id="1619" w:author="Mai Danh Khải" w:date="2023-05-25T13:39:00Z"/>
          <w:rFonts w:asciiTheme="minorHAnsi" w:eastAsiaTheme="minorEastAsia" w:hAnsiTheme="minorHAnsi" w:cstheme="minorBidi"/>
          <w:noProof/>
          <w:kern w:val="2"/>
          <w:sz w:val="22"/>
          <w:szCs w:val="22"/>
          <w14:ligatures w14:val="standardContextual"/>
        </w:rPr>
      </w:pPr>
      <w:del w:id="1620" w:author="Mai Danh Khải" w:date="2023-05-25T13:39:00Z">
        <w:r w:rsidDel="00321E56">
          <w:fldChar w:fldCharType="begin"/>
        </w:r>
        <w:r w:rsidDel="00321E56">
          <w:delInstrText>HYPERLINK \l "_Toc134458731"</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hợp đồng đã hết hạ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1 \h </w:delInstrText>
        </w:r>
        <w:r w:rsidR="00CF74BA" w:rsidDel="00321E56">
          <w:rPr>
            <w:noProof/>
            <w:webHidden/>
          </w:rPr>
        </w:r>
        <w:r w:rsidR="00CF74BA" w:rsidDel="00321E56">
          <w:rPr>
            <w:noProof/>
            <w:webHidden/>
          </w:rPr>
          <w:fldChar w:fldCharType="separate"/>
        </w:r>
      </w:del>
      <w:del w:id="1621" w:author="Mai Danh Khải" w:date="2023-05-24T09:03:00Z">
        <w:r w:rsidR="00CF74BA" w:rsidDel="00B123E3">
          <w:rPr>
            <w:noProof/>
            <w:webHidden/>
          </w:rPr>
          <w:delText>72</w:delText>
        </w:r>
      </w:del>
      <w:del w:id="1622" w:author="Mai Danh Khải" w:date="2023-05-25T13:39:00Z">
        <w:r w:rsidR="00CF74BA" w:rsidDel="00321E56">
          <w:rPr>
            <w:noProof/>
            <w:webHidden/>
          </w:rPr>
          <w:fldChar w:fldCharType="end"/>
        </w:r>
        <w:r w:rsidDel="00321E56">
          <w:rPr>
            <w:noProof/>
          </w:rPr>
          <w:fldChar w:fldCharType="end"/>
        </w:r>
      </w:del>
    </w:p>
    <w:p w14:paraId="2F5381F0" w14:textId="3C0A9211" w:rsidR="00CF74BA" w:rsidDel="00321E56" w:rsidRDefault="007E01BF" w:rsidP="007E01BF">
      <w:pPr>
        <w:pStyle w:val="Mucluc3"/>
        <w:rPr>
          <w:del w:id="1623" w:author="Mai Danh Khải" w:date="2023-05-25T13:39:00Z"/>
          <w:rFonts w:asciiTheme="minorHAnsi" w:eastAsiaTheme="minorEastAsia" w:hAnsiTheme="minorHAnsi" w:cstheme="minorBidi"/>
          <w:noProof/>
          <w:kern w:val="2"/>
          <w:sz w:val="22"/>
          <w:szCs w:val="22"/>
          <w14:ligatures w14:val="standardContextual"/>
        </w:rPr>
      </w:pPr>
      <w:del w:id="1624" w:author="Mai Danh Khải" w:date="2023-05-25T13:39:00Z">
        <w:r w:rsidDel="00321E56">
          <w:fldChar w:fldCharType="begin"/>
        </w:r>
        <w:r w:rsidDel="00321E56">
          <w:delInstrText>HYPERLINK \l "_Toc134458732"</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các lịch thanh toán tới hạ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2 \h </w:delInstrText>
        </w:r>
        <w:r w:rsidR="00CF74BA" w:rsidDel="00321E56">
          <w:rPr>
            <w:noProof/>
            <w:webHidden/>
          </w:rPr>
        </w:r>
        <w:r w:rsidR="00CF74BA" w:rsidDel="00321E56">
          <w:rPr>
            <w:noProof/>
            <w:webHidden/>
          </w:rPr>
          <w:fldChar w:fldCharType="separate"/>
        </w:r>
      </w:del>
      <w:del w:id="1625" w:author="Mai Danh Khải" w:date="2023-05-24T09:03:00Z">
        <w:r w:rsidR="00CF74BA" w:rsidDel="00B123E3">
          <w:rPr>
            <w:noProof/>
            <w:webHidden/>
          </w:rPr>
          <w:delText>73</w:delText>
        </w:r>
      </w:del>
      <w:del w:id="1626" w:author="Mai Danh Khải" w:date="2023-05-25T13:39:00Z">
        <w:r w:rsidR="00CF74BA" w:rsidDel="00321E56">
          <w:rPr>
            <w:noProof/>
            <w:webHidden/>
          </w:rPr>
          <w:fldChar w:fldCharType="end"/>
        </w:r>
        <w:r w:rsidDel="00321E56">
          <w:rPr>
            <w:noProof/>
          </w:rPr>
          <w:fldChar w:fldCharType="end"/>
        </w:r>
      </w:del>
    </w:p>
    <w:p w14:paraId="31ACAF14" w14:textId="466F3BFE" w:rsidR="00CF74BA" w:rsidDel="00321E56" w:rsidRDefault="007E01BF" w:rsidP="007E01BF">
      <w:pPr>
        <w:pStyle w:val="Mucluc3"/>
        <w:rPr>
          <w:del w:id="1627" w:author="Mai Danh Khải" w:date="2023-05-25T13:39:00Z"/>
          <w:rFonts w:asciiTheme="minorHAnsi" w:eastAsiaTheme="minorEastAsia" w:hAnsiTheme="minorHAnsi" w:cstheme="minorBidi"/>
          <w:noProof/>
          <w:kern w:val="2"/>
          <w:sz w:val="22"/>
          <w:szCs w:val="22"/>
          <w14:ligatures w14:val="standardContextual"/>
        </w:rPr>
      </w:pPr>
      <w:del w:id="1628" w:author="Mai Danh Khải" w:date="2023-05-25T13:39:00Z">
        <w:r w:rsidDel="00321E56">
          <w:fldChar w:fldCharType="begin"/>
        </w:r>
        <w:r w:rsidDel="00321E56">
          <w:delInstrText>HYPERLINK \l "_Toc134458733"</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các mặt bằng đa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3 \h </w:delInstrText>
        </w:r>
        <w:r w:rsidR="00CF74BA" w:rsidDel="00321E56">
          <w:rPr>
            <w:noProof/>
            <w:webHidden/>
          </w:rPr>
        </w:r>
        <w:r w:rsidR="00CF74BA" w:rsidDel="00321E56">
          <w:rPr>
            <w:noProof/>
            <w:webHidden/>
          </w:rPr>
          <w:fldChar w:fldCharType="separate"/>
        </w:r>
      </w:del>
      <w:del w:id="1629" w:author="Mai Danh Khải" w:date="2023-05-24T09:03:00Z">
        <w:r w:rsidR="00CF74BA" w:rsidDel="00B123E3">
          <w:rPr>
            <w:noProof/>
            <w:webHidden/>
          </w:rPr>
          <w:delText>74</w:delText>
        </w:r>
      </w:del>
      <w:del w:id="1630" w:author="Mai Danh Khải" w:date="2023-05-25T13:39:00Z">
        <w:r w:rsidR="00CF74BA" w:rsidDel="00321E56">
          <w:rPr>
            <w:noProof/>
            <w:webHidden/>
          </w:rPr>
          <w:fldChar w:fldCharType="end"/>
        </w:r>
        <w:r w:rsidDel="00321E56">
          <w:rPr>
            <w:noProof/>
          </w:rPr>
          <w:fldChar w:fldCharType="end"/>
        </w:r>
      </w:del>
    </w:p>
    <w:p w14:paraId="48C55267" w14:textId="64285A59" w:rsidR="00CF74BA" w:rsidDel="00321E56" w:rsidRDefault="007E01BF" w:rsidP="007E01BF">
      <w:pPr>
        <w:pStyle w:val="Mucluc3"/>
        <w:rPr>
          <w:del w:id="1631" w:author="Mai Danh Khải" w:date="2023-05-25T13:39:00Z"/>
          <w:rFonts w:asciiTheme="minorHAnsi" w:eastAsiaTheme="minorEastAsia" w:hAnsiTheme="minorHAnsi" w:cstheme="minorBidi"/>
          <w:noProof/>
          <w:kern w:val="2"/>
          <w:sz w:val="22"/>
          <w:szCs w:val="22"/>
          <w14:ligatures w14:val="standardContextual"/>
        </w:rPr>
      </w:pPr>
      <w:del w:id="1632" w:author="Mai Danh Khải" w:date="2023-05-25T13:39:00Z">
        <w:r w:rsidDel="00321E56">
          <w:fldChar w:fldCharType="begin"/>
        </w:r>
        <w:r w:rsidDel="00321E56">
          <w:delInstrText>HYPERLINK \l "_Toc134458734"</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các hợp đồng thanh lý</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4 \h </w:delInstrText>
        </w:r>
        <w:r w:rsidR="00CF74BA" w:rsidDel="00321E56">
          <w:rPr>
            <w:noProof/>
            <w:webHidden/>
          </w:rPr>
        </w:r>
        <w:r w:rsidR="00CF74BA" w:rsidDel="00321E56">
          <w:rPr>
            <w:noProof/>
            <w:webHidden/>
          </w:rPr>
          <w:fldChar w:fldCharType="separate"/>
        </w:r>
      </w:del>
      <w:del w:id="1633" w:author="Mai Danh Khải" w:date="2023-05-24T09:03:00Z">
        <w:r w:rsidR="00CF74BA" w:rsidDel="00B123E3">
          <w:rPr>
            <w:noProof/>
            <w:webHidden/>
          </w:rPr>
          <w:delText>75</w:delText>
        </w:r>
      </w:del>
      <w:del w:id="1634" w:author="Mai Danh Khải" w:date="2023-05-25T13:39:00Z">
        <w:r w:rsidR="00CF74BA" w:rsidDel="00321E56">
          <w:rPr>
            <w:noProof/>
            <w:webHidden/>
          </w:rPr>
          <w:fldChar w:fldCharType="end"/>
        </w:r>
        <w:r w:rsidDel="00321E56">
          <w:rPr>
            <w:noProof/>
          </w:rPr>
          <w:fldChar w:fldCharType="end"/>
        </w:r>
      </w:del>
    </w:p>
    <w:p w14:paraId="54F725D7" w14:textId="0F6F7DFC" w:rsidR="00CF74BA" w:rsidDel="00321E56" w:rsidRDefault="007E01BF" w:rsidP="007E01BF">
      <w:pPr>
        <w:pStyle w:val="Mucluc3"/>
        <w:rPr>
          <w:del w:id="1635" w:author="Mai Danh Khải" w:date="2023-05-25T13:39:00Z"/>
          <w:rFonts w:asciiTheme="minorHAnsi" w:eastAsiaTheme="minorEastAsia" w:hAnsiTheme="minorHAnsi" w:cstheme="minorBidi"/>
          <w:noProof/>
          <w:kern w:val="2"/>
          <w:sz w:val="22"/>
          <w:szCs w:val="22"/>
          <w14:ligatures w14:val="standardContextual"/>
        </w:rPr>
      </w:pPr>
      <w:del w:id="1636" w:author="Mai Danh Khải" w:date="2023-05-25T13:39:00Z">
        <w:r w:rsidDel="00321E56">
          <w:fldChar w:fldCharType="begin"/>
        </w:r>
        <w:r w:rsidDel="00321E56">
          <w:delInstrText>HYPERLINK \l "_Toc134458735"</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Duyệt hợp đồng cho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5 \h </w:delInstrText>
        </w:r>
        <w:r w:rsidR="00CF74BA" w:rsidDel="00321E56">
          <w:rPr>
            <w:noProof/>
            <w:webHidden/>
          </w:rPr>
        </w:r>
        <w:r w:rsidR="00CF74BA" w:rsidDel="00321E56">
          <w:rPr>
            <w:noProof/>
            <w:webHidden/>
          </w:rPr>
          <w:fldChar w:fldCharType="separate"/>
        </w:r>
      </w:del>
      <w:del w:id="1637" w:author="Mai Danh Khải" w:date="2023-05-24T09:03:00Z">
        <w:r w:rsidR="00CF74BA" w:rsidDel="00B123E3">
          <w:rPr>
            <w:noProof/>
            <w:webHidden/>
          </w:rPr>
          <w:delText>76</w:delText>
        </w:r>
      </w:del>
      <w:del w:id="1638" w:author="Mai Danh Khải" w:date="2023-05-25T13:39:00Z">
        <w:r w:rsidR="00CF74BA" w:rsidDel="00321E56">
          <w:rPr>
            <w:noProof/>
            <w:webHidden/>
          </w:rPr>
          <w:fldChar w:fldCharType="end"/>
        </w:r>
        <w:r w:rsidDel="00321E56">
          <w:rPr>
            <w:noProof/>
          </w:rPr>
          <w:fldChar w:fldCharType="end"/>
        </w:r>
      </w:del>
    </w:p>
    <w:p w14:paraId="28737C94" w14:textId="331533DB" w:rsidR="00CF74BA" w:rsidDel="00321E56" w:rsidRDefault="007E01BF" w:rsidP="007E01BF">
      <w:pPr>
        <w:pStyle w:val="Mucluc3"/>
        <w:rPr>
          <w:del w:id="1639" w:author="Mai Danh Khải" w:date="2023-05-25T13:39:00Z"/>
          <w:rFonts w:asciiTheme="minorHAnsi" w:eastAsiaTheme="minorEastAsia" w:hAnsiTheme="minorHAnsi" w:cstheme="minorBidi"/>
          <w:noProof/>
          <w:kern w:val="2"/>
          <w:sz w:val="22"/>
          <w:szCs w:val="22"/>
          <w14:ligatures w14:val="standardContextual"/>
        </w:rPr>
      </w:pPr>
      <w:del w:id="1640" w:author="Mai Danh Khải" w:date="2023-05-25T13:39:00Z">
        <w:r w:rsidDel="00321E56">
          <w:fldChar w:fldCharType="begin"/>
        </w:r>
        <w:r w:rsidDel="00321E56">
          <w:delInstrText>HYPERLINK \l "_Toc134458736"</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ừ chối duyệt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6 \h </w:delInstrText>
        </w:r>
        <w:r w:rsidR="00CF74BA" w:rsidDel="00321E56">
          <w:rPr>
            <w:noProof/>
            <w:webHidden/>
          </w:rPr>
        </w:r>
        <w:r w:rsidR="00CF74BA" w:rsidDel="00321E56">
          <w:rPr>
            <w:noProof/>
            <w:webHidden/>
          </w:rPr>
          <w:fldChar w:fldCharType="separate"/>
        </w:r>
      </w:del>
      <w:del w:id="1641" w:author="Mai Danh Khải" w:date="2023-05-24T09:03:00Z">
        <w:r w:rsidR="00CF74BA" w:rsidDel="00B123E3">
          <w:rPr>
            <w:noProof/>
            <w:webHidden/>
          </w:rPr>
          <w:delText>77</w:delText>
        </w:r>
      </w:del>
      <w:del w:id="1642" w:author="Mai Danh Khải" w:date="2023-05-25T13:39:00Z">
        <w:r w:rsidR="00CF74BA" w:rsidDel="00321E56">
          <w:rPr>
            <w:noProof/>
            <w:webHidden/>
          </w:rPr>
          <w:fldChar w:fldCharType="end"/>
        </w:r>
        <w:r w:rsidDel="00321E56">
          <w:rPr>
            <w:noProof/>
          </w:rPr>
          <w:fldChar w:fldCharType="end"/>
        </w:r>
      </w:del>
    </w:p>
    <w:p w14:paraId="717EFA93" w14:textId="4FC20D95" w:rsidR="00CF74BA" w:rsidDel="00321E56" w:rsidRDefault="007E01BF" w:rsidP="007E01BF">
      <w:pPr>
        <w:pStyle w:val="Mucluc3"/>
        <w:rPr>
          <w:del w:id="1643" w:author="Mai Danh Khải" w:date="2023-05-25T13:39:00Z"/>
          <w:rFonts w:asciiTheme="minorHAnsi" w:eastAsiaTheme="minorEastAsia" w:hAnsiTheme="minorHAnsi" w:cstheme="minorBidi"/>
          <w:noProof/>
          <w:kern w:val="2"/>
          <w:sz w:val="22"/>
          <w:szCs w:val="22"/>
          <w14:ligatures w14:val="standardContextual"/>
        </w:rPr>
      </w:pPr>
      <w:del w:id="1644" w:author="Mai Danh Khải" w:date="2023-05-25T13:39:00Z">
        <w:r w:rsidDel="00321E56">
          <w:fldChar w:fldCharType="begin"/>
        </w:r>
        <w:r w:rsidDel="00321E56">
          <w:delInstrText>HYPERLINK \l "_Toc134458737"</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Điều chỉnh tỷ giá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7 \h </w:delInstrText>
        </w:r>
        <w:r w:rsidR="00CF74BA" w:rsidDel="00321E56">
          <w:rPr>
            <w:noProof/>
            <w:webHidden/>
          </w:rPr>
        </w:r>
        <w:r w:rsidR="00CF74BA" w:rsidDel="00321E56">
          <w:rPr>
            <w:noProof/>
            <w:webHidden/>
          </w:rPr>
          <w:fldChar w:fldCharType="separate"/>
        </w:r>
      </w:del>
      <w:del w:id="1645" w:author="Mai Danh Khải" w:date="2023-05-24T09:03:00Z">
        <w:r w:rsidR="00CF74BA" w:rsidDel="00B123E3">
          <w:rPr>
            <w:noProof/>
            <w:webHidden/>
          </w:rPr>
          <w:delText>77</w:delText>
        </w:r>
      </w:del>
      <w:del w:id="1646" w:author="Mai Danh Khải" w:date="2023-05-25T13:39:00Z">
        <w:r w:rsidR="00CF74BA" w:rsidDel="00321E56">
          <w:rPr>
            <w:noProof/>
            <w:webHidden/>
          </w:rPr>
          <w:fldChar w:fldCharType="end"/>
        </w:r>
        <w:r w:rsidDel="00321E56">
          <w:rPr>
            <w:noProof/>
          </w:rPr>
          <w:fldChar w:fldCharType="end"/>
        </w:r>
      </w:del>
    </w:p>
    <w:p w14:paraId="2F5FDE2D" w14:textId="7228A5BC" w:rsidR="00CF74BA" w:rsidDel="00321E56" w:rsidRDefault="007E01BF" w:rsidP="007E01BF">
      <w:pPr>
        <w:pStyle w:val="Mucluc3"/>
        <w:rPr>
          <w:del w:id="1647" w:author="Mai Danh Khải" w:date="2023-05-25T13:39:00Z"/>
          <w:rFonts w:asciiTheme="minorHAnsi" w:eastAsiaTheme="minorEastAsia" w:hAnsiTheme="minorHAnsi" w:cstheme="minorBidi"/>
          <w:noProof/>
          <w:kern w:val="2"/>
          <w:sz w:val="22"/>
          <w:szCs w:val="22"/>
          <w14:ligatures w14:val="standardContextual"/>
        </w:rPr>
      </w:pPr>
      <w:del w:id="1648" w:author="Mai Danh Khải" w:date="2023-05-25T13:39:00Z">
        <w:r w:rsidDel="00321E56">
          <w:fldChar w:fldCharType="begin"/>
        </w:r>
        <w:r w:rsidDel="00321E56">
          <w:delInstrText>HYPERLINK \l "_Toc134458738"</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ạo phụ lục hợp đồ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8 \h </w:delInstrText>
        </w:r>
        <w:r w:rsidR="00CF74BA" w:rsidDel="00321E56">
          <w:rPr>
            <w:noProof/>
            <w:webHidden/>
          </w:rPr>
        </w:r>
        <w:r w:rsidR="00CF74BA" w:rsidDel="00321E56">
          <w:rPr>
            <w:noProof/>
            <w:webHidden/>
          </w:rPr>
          <w:fldChar w:fldCharType="separate"/>
        </w:r>
      </w:del>
      <w:del w:id="1649" w:author="Mai Danh Khải" w:date="2023-05-24T09:03:00Z">
        <w:r w:rsidR="00CF74BA" w:rsidDel="00B123E3">
          <w:rPr>
            <w:noProof/>
            <w:webHidden/>
          </w:rPr>
          <w:delText>78</w:delText>
        </w:r>
      </w:del>
      <w:del w:id="1650" w:author="Mai Danh Khải" w:date="2023-05-25T13:39:00Z">
        <w:r w:rsidR="00CF74BA" w:rsidDel="00321E56">
          <w:rPr>
            <w:noProof/>
            <w:webHidden/>
          </w:rPr>
          <w:fldChar w:fldCharType="end"/>
        </w:r>
        <w:r w:rsidDel="00321E56">
          <w:rPr>
            <w:noProof/>
          </w:rPr>
          <w:fldChar w:fldCharType="end"/>
        </w:r>
      </w:del>
    </w:p>
    <w:p w14:paraId="0BDB3918" w14:textId="5384E891" w:rsidR="00CF74BA" w:rsidDel="00321E56" w:rsidRDefault="007E01BF" w:rsidP="007E01BF">
      <w:pPr>
        <w:pStyle w:val="Mucluc3"/>
        <w:rPr>
          <w:del w:id="1651" w:author="Mai Danh Khải" w:date="2023-05-25T13:39:00Z"/>
          <w:rFonts w:asciiTheme="minorHAnsi" w:eastAsiaTheme="minorEastAsia" w:hAnsiTheme="minorHAnsi" w:cstheme="minorBidi"/>
          <w:noProof/>
          <w:kern w:val="2"/>
          <w:sz w:val="22"/>
          <w:szCs w:val="22"/>
          <w14:ligatures w14:val="standardContextual"/>
        </w:rPr>
      </w:pPr>
      <w:del w:id="1652" w:author="Mai Danh Khải" w:date="2023-05-25T13:39:00Z">
        <w:r w:rsidDel="00321E56">
          <w:fldChar w:fldCharType="begin"/>
        </w:r>
        <w:r w:rsidDel="00321E56">
          <w:delInstrText>HYPERLINK \l "_Toc134458739"</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phụ lụ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39 \h </w:delInstrText>
        </w:r>
        <w:r w:rsidR="00CF74BA" w:rsidDel="00321E56">
          <w:rPr>
            <w:noProof/>
            <w:webHidden/>
          </w:rPr>
        </w:r>
        <w:r w:rsidR="00CF74BA" w:rsidDel="00321E56">
          <w:rPr>
            <w:noProof/>
            <w:webHidden/>
          </w:rPr>
          <w:fldChar w:fldCharType="separate"/>
        </w:r>
      </w:del>
      <w:del w:id="1653" w:author="Mai Danh Khải" w:date="2023-05-24T09:03:00Z">
        <w:r w:rsidR="00CF74BA" w:rsidDel="00B123E3">
          <w:rPr>
            <w:noProof/>
            <w:webHidden/>
          </w:rPr>
          <w:delText>79</w:delText>
        </w:r>
      </w:del>
      <w:del w:id="1654" w:author="Mai Danh Khải" w:date="2023-05-25T13:39:00Z">
        <w:r w:rsidR="00CF74BA" w:rsidDel="00321E56">
          <w:rPr>
            <w:noProof/>
            <w:webHidden/>
          </w:rPr>
          <w:fldChar w:fldCharType="end"/>
        </w:r>
        <w:r w:rsidDel="00321E56">
          <w:rPr>
            <w:noProof/>
          </w:rPr>
          <w:fldChar w:fldCharType="end"/>
        </w:r>
      </w:del>
    </w:p>
    <w:p w14:paraId="742A11E7" w14:textId="22D1DD3E" w:rsidR="00CF74BA" w:rsidDel="00321E56" w:rsidRDefault="007E01BF" w:rsidP="007E01BF">
      <w:pPr>
        <w:pStyle w:val="Mucluc3"/>
        <w:rPr>
          <w:del w:id="1655" w:author="Mai Danh Khải" w:date="2023-05-25T13:39:00Z"/>
          <w:rFonts w:asciiTheme="minorHAnsi" w:eastAsiaTheme="minorEastAsia" w:hAnsiTheme="minorHAnsi" w:cstheme="minorBidi"/>
          <w:noProof/>
          <w:kern w:val="2"/>
          <w:sz w:val="22"/>
          <w:szCs w:val="22"/>
          <w14:ligatures w14:val="standardContextual"/>
        </w:rPr>
      </w:pPr>
      <w:del w:id="1656" w:author="Mai Danh Khải" w:date="2023-05-25T13:39:00Z">
        <w:r w:rsidDel="00321E56">
          <w:fldChar w:fldCharType="begin"/>
        </w:r>
        <w:r w:rsidDel="00321E56">
          <w:delInstrText>HYPERLINK \l "_Toc134458740"</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Duyệt phụ lụ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0 \h </w:delInstrText>
        </w:r>
        <w:r w:rsidR="00CF74BA" w:rsidDel="00321E56">
          <w:rPr>
            <w:noProof/>
            <w:webHidden/>
          </w:rPr>
        </w:r>
        <w:r w:rsidR="00CF74BA" w:rsidDel="00321E56">
          <w:rPr>
            <w:noProof/>
            <w:webHidden/>
          </w:rPr>
          <w:fldChar w:fldCharType="separate"/>
        </w:r>
      </w:del>
      <w:del w:id="1657" w:author="Mai Danh Khải" w:date="2023-05-24T09:03:00Z">
        <w:r w:rsidR="00CF74BA" w:rsidDel="00B123E3">
          <w:rPr>
            <w:noProof/>
            <w:webHidden/>
          </w:rPr>
          <w:delText>79</w:delText>
        </w:r>
      </w:del>
      <w:del w:id="1658" w:author="Mai Danh Khải" w:date="2023-05-25T13:39:00Z">
        <w:r w:rsidR="00CF74BA" w:rsidDel="00321E56">
          <w:rPr>
            <w:noProof/>
            <w:webHidden/>
          </w:rPr>
          <w:fldChar w:fldCharType="end"/>
        </w:r>
        <w:r w:rsidDel="00321E56">
          <w:rPr>
            <w:noProof/>
          </w:rPr>
          <w:fldChar w:fldCharType="end"/>
        </w:r>
      </w:del>
    </w:p>
    <w:p w14:paraId="0CFDB000" w14:textId="268391CF" w:rsidR="00CF74BA" w:rsidDel="00321E56" w:rsidRDefault="007E01BF" w:rsidP="007E01BF">
      <w:pPr>
        <w:pStyle w:val="Mucluc3"/>
        <w:rPr>
          <w:del w:id="1659" w:author="Mai Danh Khải" w:date="2023-05-25T13:39:00Z"/>
          <w:rFonts w:asciiTheme="minorHAnsi" w:eastAsiaTheme="minorEastAsia" w:hAnsiTheme="minorHAnsi" w:cstheme="minorBidi"/>
          <w:noProof/>
          <w:kern w:val="2"/>
          <w:sz w:val="22"/>
          <w:szCs w:val="22"/>
          <w14:ligatures w14:val="standardContextual"/>
        </w:rPr>
      </w:pPr>
      <w:del w:id="1660" w:author="Mai Danh Khải" w:date="2023-05-25T13:39:00Z">
        <w:r w:rsidDel="00321E56">
          <w:fldChar w:fldCharType="begin"/>
        </w:r>
        <w:r w:rsidDel="00321E56">
          <w:delInstrText>HYPERLINK \l "_Toc134458741"</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ừ chối duyệt phụ lụ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1 \h </w:delInstrText>
        </w:r>
        <w:r w:rsidR="00CF74BA" w:rsidDel="00321E56">
          <w:rPr>
            <w:noProof/>
            <w:webHidden/>
          </w:rPr>
        </w:r>
        <w:r w:rsidR="00CF74BA" w:rsidDel="00321E56">
          <w:rPr>
            <w:noProof/>
            <w:webHidden/>
          </w:rPr>
          <w:fldChar w:fldCharType="separate"/>
        </w:r>
      </w:del>
      <w:del w:id="1661" w:author="Mai Danh Khải" w:date="2023-05-24T09:03:00Z">
        <w:r w:rsidR="00CF74BA" w:rsidDel="00B123E3">
          <w:rPr>
            <w:noProof/>
            <w:webHidden/>
          </w:rPr>
          <w:delText>80</w:delText>
        </w:r>
      </w:del>
      <w:del w:id="1662" w:author="Mai Danh Khải" w:date="2023-05-25T13:39:00Z">
        <w:r w:rsidR="00CF74BA" w:rsidDel="00321E56">
          <w:rPr>
            <w:noProof/>
            <w:webHidden/>
          </w:rPr>
          <w:fldChar w:fldCharType="end"/>
        </w:r>
        <w:r w:rsidDel="00321E56">
          <w:rPr>
            <w:noProof/>
          </w:rPr>
          <w:fldChar w:fldCharType="end"/>
        </w:r>
      </w:del>
    </w:p>
    <w:p w14:paraId="7B55A4D2" w14:textId="5B17C169" w:rsidR="00CF74BA" w:rsidDel="00321E56" w:rsidRDefault="007E01BF" w:rsidP="007E01BF">
      <w:pPr>
        <w:pStyle w:val="Mucluc3"/>
        <w:rPr>
          <w:del w:id="1663" w:author="Mai Danh Khải" w:date="2023-05-25T13:39:00Z"/>
          <w:rFonts w:asciiTheme="minorHAnsi" w:eastAsiaTheme="minorEastAsia" w:hAnsiTheme="minorHAnsi" w:cstheme="minorBidi"/>
          <w:noProof/>
          <w:kern w:val="2"/>
          <w:sz w:val="22"/>
          <w:szCs w:val="22"/>
          <w14:ligatures w14:val="standardContextual"/>
        </w:rPr>
      </w:pPr>
      <w:del w:id="1664" w:author="Mai Danh Khải" w:date="2023-05-25T13:39:00Z">
        <w:r w:rsidDel="00321E56">
          <w:fldChar w:fldCharType="begin"/>
        </w:r>
        <w:r w:rsidDel="00321E56">
          <w:delInstrText>HYPERLINK \l "_Toc134458742"</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ạo công nợ hợp đồng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2 \h </w:delInstrText>
        </w:r>
        <w:r w:rsidR="00CF74BA" w:rsidDel="00321E56">
          <w:rPr>
            <w:noProof/>
            <w:webHidden/>
          </w:rPr>
        </w:r>
        <w:r w:rsidR="00CF74BA" w:rsidDel="00321E56">
          <w:rPr>
            <w:noProof/>
            <w:webHidden/>
          </w:rPr>
          <w:fldChar w:fldCharType="separate"/>
        </w:r>
      </w:del>
      <w:del w:id="1665" w:author="Mai Danh Khải" w:date="2023-05-24T09:03:00Z">
        <w:r w:rsidR="00CF74BA" w:rsidDel="00B123E3">
          <w:rPr>
            <w:noProof/>
            <w:webHidden/>
          </w:rPr>
          <w:delText>80</w:delText>
        </w:r>
      </w:del>
      <w:del w:id="1666" w:author="Mai Danh Khải" w:date="2023-05-25T13:39:00Z">
        <w:r w:rsidR="00CF74BA" w:rsidDel="00321E56">
          <w:rPr>
            <w:noProof/>
            <w:webHidden/>
          </w:rPr>
          <w:fldChar w:fldCharType="end"/>
        </w:r>
        <w:r w:rsidDel="00321E56">
          <w:rPr>
            <w:noProof/>
          </w:rPr>
          <w:fldChar w:fldCharType="end"/>
        </w:r>
      </w:del>
    </w:p>
    <w:p w14:paraId="1FA10EAB" w14:textId="4916CCD1" w:rsidR="00CF74BA" w:rsidDel="00321E56" w:rsidRDefault="007E01BF" w:rsidP="007E01BF">
      <w:pPr>
        <w:pStyle w:val="Mucluc3"/>
        <w:rPr>
          <w:del w:id="1667" w:author="Mai Danh Khải" w:date="2023-05-25T13:39:00Z"/>
          <w:rFonts w:asciiTheme="minorHAnsi" w:eastAsiaTheme="minorEastAsia" w:hAnsiTheme="minorHAnsi" w:cstheme="minorBidi"/>
          <w:noProof/>
          <w:kern w:val="2"/>
          <w:sz w:val="22"/>
          <w:szCs w:val="22"/>
          <w14:ligatures w14:val="standardContextual"/>
        </w:rPr>
      </w:pPr>
      <w:del w:id="1668" w:author="Mai Danh Khải" w:date="2023-05-25T13:39:00Z">
        <w:r w:rsidDel="00321E56">
          <w:fldChar w:fldCharType="begin"/>
        </w:r>
        <w:r w:rsidDel="00321E56">
          <w:delInstrText>HYPERLINK \l "_Toc134458743"</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3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Duyệt hóa đơn công nợ lịch thanh toán tiền thuê</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3 \h </w:delInstrText>
        </w:r>
        <w:r w:rsidR="00CF74BA" w:rsidDel="00321E56">
          <w:rPr>
            <w:noProof/>
            <w:webHidden/>
          </w:rPr>
        </w:r>
        <w:r w:rsidR="00CF74BA" w:rsidDel="00321E56">
          <w:rPr>
            <w:noProof/>
            <w:webHidden/>
          </w:rPr>
          <w:fldChar w:fldCharType="separate"/>
        </w:r>
      </w:del>
      <w:del w:id="1669" w:author="Mai Danh Khải" w:date="2023-05-24T09:03:00Z">
        <w:r w:rsidR="00CF74BA" w:rsidDel="00B123E3">
          <w:rPr>
            <w:noProof/>
            <w:webHidden/>
          </w:rPr>
          <w:delText>81</w:delText>
        </w:r>
      </w:del>
      <w:del w:id="1670" w:author="Mai Danh Khải" w:date="2023-05-25T13:39:00Z">
        <w:r w:rsidR="00CF74BA" w:rsidDel="00321E56">
          <w:rPr>
            <w:noProof/>
            <w:webHidden/>
          </w:rPr>
          <w:fldChar w:fldCharType="end"/>
        </w:r>
        <w:r w:rsidDel="00321E56">
          <w:rPr>
            <w:noProof/>
          </w:rPr>
          <w:fldChar w:fldCharType="end"/>
        </w:r>
      </w:del>
    </w:p>
    <w:p w14:paraId="00BC6BB3" w14:textId="773094DD" w:rsidR="00CF74BA" w:rsidDel="00321E56" w:rsidRDefault="007E01BF">
      <w:pPr>
        <w:pStyle w:val="Mucluc2"/>
        <w:tabs>
          <w:tab w:val="left" w:pos="840"/>
        </w:tabs>
        <w:rPr>
          <w:del w:id="1671" w:author="Mai Danh Khải" w:date="2023-05-25T13:39:00Z"/>
          <w:rFonts w:asciiTheme="minorHAnsi" w:eastAsiaTheme="minorEastAsia" w:hAnsiTheme="minorHAnsi" w:cstheme="minorBidi"/>
          <w:noProof/>
          <w:kern w:val="2"/>
          <w:sz w:val="22"/>
          <w:szCs w:val="22"/>
          <w14:ligatures w14:val="standardContextual"/>
        </w:rPr>
      </w:pPr>
      <w:del w:id="1672" w:author="Mai Danh Khải" w:date="2023-05-25T13:39:00Z">
        <w:r w:rsidDel="00321E56">
          <w:fldChar w:fldCharType="begin"/>
        </w:r>
        <w:r w:rsidDel="00321E56">
          <w:delInstrText>HYPERLINK \l "_Toc134458744"</w:delInstrText>
        </w:r>
        <w:r w:rsidDel="00321E56">
          <w:fldChar w:fldCharType="separate"/>
        </w:r>
        <w:r w:rsidR="00CF74BA" w:rsidRPr="00746089" w:rsidDel="00321E56">
          <w:rPr>
            <w:rStyle w:val="Siuktni"/>
            <w:rFonts w:ascii="Times New Roman" w:eastAsia="Times New Roman" w:hAnsi="Times New Roman" w:cs="Times New Roman"/>
            <w:b/>
            <w:bCs/>
            <w:noProof/>
            <w:lang w:bidi="th-TH"/>
          </w:rPr>
          <w:delText>5.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noProof/>
            <w:lang w:bidi="th-TH"/>
          </w:rPr>
          <w:delText>Quản lý hợp đồng TOS</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4 \h </w:delInstrText>
        </w:r>
        <w:r w:rsidR="00CF74BA" w:rsidDel="00321E56">
          <w:rPr>
            <w:noProof/>
            <w:webHidden/>
          </w:rPr>
        </w:r>
        <w:r w:rsidR="00CF74BA" w:rsidDel="00321E56">
          <w:rPr>
            <w:noProof/>
            <w:webHidden/>
          </w:rPr>
          <w:fldChar w:fldCharType="separate"/>
        </w:r>
      </w:del>
      <w:del w:id="1673" w:author="Mai Danh Khải" w:date="2023-05-24T09:03:00Z">
        <w:r w:rsidR="00CF74BA" w:rsidDel="00B123E3">
          <w:rPr>
            <w:noProof/>
            <w:webHidden/>
          </w:rPr>
          <w:delText>81</w:delText>
        </w:r>
      </w:del>
      <w:del w:id="1674" w:author="Mai Danh Khải" w:date="2023-05-25T13:39:00Z">
        <w:r w:rsidR="00CF74BA" w:rsidDel="00321E56">
          <w:rPr>
            <w:noProof/>
            <w:webHidden/>
          </w:rPr>
          <w:fldChar w:fldCharType="end"/>
        </w:r>
        <w:r w:rsidDel="00321E56">
          <w:rPr>
            <w:noProof/>
          </w:rPr>
          <w:fldChar w:fldCharType="end"/>
        </w:r>
      </w:del>
    </w:p>
    <w:p w14:paraId="577C60A2" w14:textId="6A508DFE" w:rsidR="00CF74BA" w:rsidDel="00321E56" w:rsidRDefault="007E01BF">
      <w:pPr>
        <w:pStyle w:val="Mucluc2"/>
        <w:tabs>
          <w:tab w:val="left" w:pos="840"/>
        </w:tabs>
        <w:rPr>
          <w:del w:id="1675" w:author="Mai Danh Khải" w:date="2023-05-25T13:39:00Z"/>
          <w:rFonts w:asciiTheme="minorHAnsi" w:eastAsiaTheme="minorEastAsia" w:hAnsiTheme="minorHAnsi" w:cstheme="minorBidi"/>
          <w:noProof/>
          <w:kern w:val="2"/>
          <w:sz w:val="22"/>
          <w:szCs w:val="22"/>
          <w14:ligatures w14:val="standardContextual"/>
        </w:rPr>
      </w:pPr>
      <w:del w:id="1676" w:author="Mai Danh Khải" w:date="2023-05-25T13:39:00Z">
        <w:r w:rsidDel="00321E56">
          <w:fldChar w:fldCharType="begin"/>
        </w:r>
        <w:r w:rsidDel="00321E56">
          <w:delInstrText>HYPERLINK \l "_Toc134458745"</w:delInstrText>
        </w:r>
        <w:r w:rsidDel="00321E56">
          <w:fldChar w:fldCharType="separate"/>
        </w:r>
        <w:r w:rsidR="00CF74BA" w:rsidRPr="00746089" w:rsidDel="00321E56">
          <w:rPr>
            <w:rStyle w:val="Siuktni"/>
            <w:rFonts w:ascii="Times New Roman" w:eastAsia="Times New Roman" w:hAnsi="Times New Roman" w:cs="Times New Roman"/>
            <w:b/>
            <w:bCs/>
            <w:noProof/>
            <w:lang w:bidi="th-TH"/>
          </w:rPr>
          <w:delText>5.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noProof/>
            <w:lang w:bidi="th-TH"/>
          </w:rPr>
          <w:delText>Module quản lý Công nợ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5 \h </w:delInstrText>
        </w:r>
        <w:r w:rsidR="00CF74BA" w:rsidDel="00321E56">
          <w:rPr>
            <w:noProof/>
            <w:webHidden/>
          </w:rPr>
        </w:r>
        <w:r w:rsidR="00CF74BA" w:rsidDel="00321E56">
          <w:rPr>
            <w:noProof/>
            <w:webHidden/>
          </w:rPr>
          <w:fldChar w:fldCharType="separate"/>
        </w:r>
      </w:del>
      <w:del w:id="1677" w:author="Mai Danh Khải" w:date="2023-05-24T09:03:00Z">
        <w:r w:rsidR="00CF74BA" w:rsidDel="00B123E3">
          <w:rPr>
            <w:noProof/>
            <w:webHidden/>
          </w:rPr>
          <w:delText>83</w:delText>
        </w:r>
      </w:del>
      <w:del w:id="1678" w:author="Mai Danh Khải" w:date="2023-05-25T13:39:00Z">
        <w:r w:rsidR="00CF74BA" w:rsidDel="00321E56">
          <w:rPr>
            <w:noProof/>
            <w:webHidden/>
          </w:rPr>
          <w:fldChar w:fldCharType="end"/>
        </w:r>
        <w:r w:rsidDel="00321E56">
          <w:rPr>
            <w:noProof/>
          </w:rPr>
          <w:fldChar w:fldCharType="end"/>
        </w:r>
      </w:del>
    </w:p>
    <w:p w14:paraId="5993FFF1" w14:textId="5F3A5264" w:rsidR="00CF74BA" w:rsidDel="00321E56" w:rsidRDefault="007E01BF" w:rsidP="007E01BF">
      <w:pPr>
        <w:pStyle w:val="Mucluc3"/>
        <w:rPr>
          <w:del w:id="1679" w:author="Mai Danh Khải" w:date="2023-05-25T13:39:00Z"/>
          <w:rFonts w:asciiTheme="minorHAnsi" w:eastAsiaTheme="minorEastAsia" w:hAnsiTheme="minorHAnsi" w:cstheme="minorBidi"/>
          <w:noProof/>
          <w:kern w:val="2"/>
          <w:sz w:val="22"/>
          <w:szCs w:val="22"/>
          <w14:ligatures w14:val="standardContextual"/>
        </w:rPr>
      </w:pPr>
      <w:del w:id="1680" w:author="Mai Danh Khải" w:date="2023-05-25T13:39:00Z">
        <w:r w:rsidDel="00321E56">
          <w:fldChar w:fldCharType="begin"/>
        </w:r>
        <w:r w:rsidDel="00321E56">
          <w:delInstrText>HYPERLINK \l "_Toc134458746"</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Khai báo các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6 \h </w:delInstrText>
        </w:r>
        <w:r w:rsidR="00CF74BA" w:rsidDel="00321E56">
          <w:rPr>
            <w:noProof/>
            <w:webHidden/>
          </w:rPr>
        </w:r>
        <w:r w:rsidR="00CF74BA" w:rsidDel="00321E56">
          <w:rPr>
            <w:noProof/>
            <w:webHidden/>
          </w:rPr>
          <w:fldChar w:fldCharType="separate"/>
        </w:r>
      </w:del>
      <w:del w:id="1681" w:author="Mai Danh Khải" w:date="2023-05-24T09:03:00Z">
        <w:r w:rsidR="00CF74BA" w:rsidDel="00B123E3">
          <w:rPr>
            <w:noProof/>
            <w:webHidden/>
          </w:rPr>
          <w:delText>83</w:delText>
        </w:r>
      </w:del>
      <w:del w:id="1682" w:author="Mai Danh Khải" w:date="2023-05-25T13:39:00Z">
        <w:r w:rsidR="00CF74BA" w:rsidDel="00321E56">
          <w:rPr>
            <w:noProof/>
            <w:webHidden/>
          </w:rPr>
          <w:fldChar w:fldCharType="end"/>
        </w:r>
        <w:r w:rsidDel="00321E56">
          <w:rPr>
            <w:noProof/>
          </w:rPr>
          <w:fldChar w:fldCharType="end"/>
        </w:r>
      </w:del>
    </w:p>
    <w:p w14:paraId="1DCEA4BB" w14:textId="133E71B6" w:rsidR="00CF74BA" w:rsidDel="00321E56" w:rsidRDefault="007E01BF" w:rsidP="007E01BF">
      <w:pPr>
        <w:pStyle w:val="Mucluc3"/>
        <w:rPr>
          <w:del w:id="1683" w:author="Mai Danh Khải" w:date="2023-05-25T13:39:00Z"/>
          <w:rFonts w:asciiTheme="minorHAnsi" w:eastAsiaTheme="minorEastAsia" w:hAnsiTheme="minorHAnsi" w:cstheme="minorBidi"/>
          <w:noProof/>
          <w:kern w:val="2"/>
          <w:sz w:val="22"/>
          <w:szCs w:val="22"/>
          <w14:ligatures w14:val="standardContextual"/>
        </w:rPr>
      </w:pPr>
      <w:del w:id="1684" w:author="Mai Danh Khải" w:date="2023-05-25T13:39:00Z">
        <w:r w:rsidDel="00321E56">
          <w:fldChar w:fldCharType="begin"/>
        </w:r>
        <w:r w:rsidDel="00321E56">
          <w:delInstrText>HYPERLINK \l "_Toc134458747"</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Tạo bảng giá phí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7 \h </w:delInstrText>
        </w:r>
        <w:r w:rsidR="00CF74BA" w:rsidDel="00321E56">
          <w:rPr>
            <w:noProof/>
            <w:webHidden/>
          </w:rPr>
        </w:r>
        <w:r w:rsidR="00CF74BA" w:rsidDel="00321E56">
          <w:rPr>
            <w:noProof/>
            <w:webHidden/>
          </w:rPr>
          <w:fldChar w:fldCharType="separate"/>
        </w:r>
      </w:del>
      <w:del w:id="1685" w:author="Mai Danh Khải" w:date="2023-05-24T09:03:00Z">
        <w:r w:rsidR="00CF74BA" w:rsidDel="00B123E3">
          <w:rPr>
            <w:noProof/>
            <w:webHidden/>
          </w:rPr>
          <w:delText>83</w:delText>
        </w:r>
      </w:del>
      <w:del w:id="1686" w:author="Mai Danh Khải" w:date="2023-05-25T13:39:00Z">
        <w:r w:rsidR="00CF74BA" w:rsidDel="00321E56">
          <w:rPr>
            <w:noProof/>
            <w:webHidden/>
          </w:rPr>
          <w:fldChar w:fldCharType="end"/>
        </w:r>
        <w:r w:rsidDel="00321E56">
          <w:rPr>
            <w:noProof/>
          </w:rPr>
          <w:fldChar w:fldCharType="end"/>
        </w:r>
      </w:del>
    </w:p>
    <w:p w14:paraId="1B926E28" w14:textId="6AB93CAB" w:rsidR="00CF74BA" w:rsidDel="00321E56" w:rsidRDefault="007E01BF" w:rsidP="007E01BF">
      <w:pPr>
        <w:pStyle w:val="Mucluc3"/>
        <w:rPr>
          <w:del w:id="1687" w:author="Mai Danh Khải" w:date="2023-05-25T13:39:00Z"/>
          <w:rFonts w:asciiTheme="minorHAnsi" w:eastAsiaTheme="minorEastAsia" w:hAnsiTheme="minorHAnsi" w:cstheme="minorBidi"/>
          <w:noProof/>
          <w:kern w:val="2"/>
          <w:sz w:val="22"/>
          <w:szCs w:val="22"/>
          <w14:ligatures w14:val="standardContextual"/>
        </w:rPr>
      </w:pPr>
      <w:del w:id="1688" w:author="Mai Danh Khải" w:date="2023-05-25T13:39:00Z">
        <w:r w:rsidDel="00321E56">
          <w:fldChar w:fldCharType="begin"/>
        </w:r>
        <w:r w:rsidDel="00321E56">
          <w:delInstrText>HYPERLINK \l "_Toc134458748"</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bảng giá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8 \h </w:delInstrText>
        </w:r>
        <w:r w:rsidR="00CF74BA" w:rsidDel="00321E56">
          <w:rPr>
            <w:noProof/>
            <w:webHidden/>
          </w:rPr>
        </w:r>
        <w:r w:rsidR="00CF74BA" w:rsidDel="00321E56">
          <w:rPr>
            <w:noProof/>
            <w:webHidden/>
          </w:rPr>
          <w:fldChar w:fldCharType="separate"/>
        </w:r>
      </w:del>
      <w:del w:id="1689" w:author="Mai Danh Khải" w:date="2023-05-24T09:03:00Z">
        <w:r w:rsidR="00CF74BA" w:rsidDel="00B123E3">
          <w:rPr>
            <w:noProof/>
            <w:webHidden/>
          </w:rPr>
          <w:delText>84</w:delText>
        </w:r>
      </w:del>
      <w:del w:id="1690" w:author="Mai Danh Khải" w:date="2023-05-25T13:39:00Z">
        <w:r w:rsidR="00CF74BA" w:rsidDel="00321E56">
          <w:rPr>
            <w:noProof/>
            <w:webHidden/>
          </w:rPr>
          <w:fldChar w:fldCharType="end"/>
        </w:r>
        <w:r w:rsidDel="00321E56">
          <w:rPr>
            <w:noProof/>
          </w:rPr>
          <w:fldChar w:fldCharType="end"/>
        </w:r>
      </w:del>
    </w:p>
    <w:p w14:paraId="5B98AE4D" w14:textId="0B22FFC0" w:rsidR="00CF74BA" w:rsidDel="00321E56" w:rsidRDefault="007E01BF" w:rsidP="007E01BF">
      <w:pPr>
        <w:pStyle w:val="Mucluc3"/>
        <w:rPr>
          <w:del w:id="1691" w:author="Mai Danh Khải" w:date="2023-05-25T13:39:00Z"/>
          <w:rFonts w:asciiTheme="minorHAnsi" w:eastAsiaTheme="minorEastAsia" w:hAnsiTheme="minorHAnsi" w:cstheme="minorBidi"/>
          <w:noProof/>
          <w:kern w:val="2"/>
          <w:sz w:val="22"/>
          <w:szCs w:val="22"/>
          <w14:ligatures w14:val="standardContextual"/>
        </w:rPr>
      </w:pPr>
      <w:del w:id="1692" w:author="Mai Danh Khải" w:date="2023-05-25T13:39:00Z">
        <w:r w:rsidDel="00321E56">
          <w:fldChar w:fldCharType="begin"/>
        </w:r>
        <w:r w:rsidDel="00321E56">
          <w:delInstrText>HYPERLINK \l "_Toc134458749"</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Cập nhật bảng giá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49 \h </w:delInstrText>
        </w:r>
        <w:r w:rsidR="00CF74BA" w:rsidDel="00321E56">
          <w:rPr>
            <w:noProof/>
            <w:webHidden/>
          </w:rPr>
        </w:r>
        <w:r w:rsidR="00CF74BA" w:rsidDel="00321E56">
          <w:rPr>
            <w:noProof/>
            <w:webHidden/>
          </w:rPr>
          <w:fldChar w:fldCharType="separate"/>
        </w:r>
      </w:del>
      <w:del w:id="1693" w:author="Mai Danh Khải" w:date="2023-05-24T09:03:00Z">
        <w:r w:rsidR="00CF74BA" w:rsidDel="00B123E3">
          <w:rPr>
            <w:noProof/>
            <w:webHidden/>
          </w:rPr>
          <w:delText>85</w:delText>
        </w:r>
      </w:del>
      <w:del w:id="1694" w:author="Mai Danh Khải" w:date="2023-05-25T13:39:00Z">
        <w:r w:rsidR="00CF74BA" w:rsidDel="00321E56">
          <w:rPr>
            <w:noProof/>
            <w:webHidden/>
          </w:rPr>
          <w:fldChar w:fldCharType="end"/>
        </w:r>
        <w:r w:rsidDel="00321E56">
          <w:rPr>
            <w:noProof/>
          </w:rPr>
          <w:fldChar w:fldCharType="end"/>
        </w:r>
      </w:del>
    </w:p>
    <w:p w14:paraId="0B639B8A" w14:textId="2630EA07" w:rsidR="00CF74BA" w:rsidDel="00321E56" w:rsidRDefault="007E01BF" w:rsidP="007E01BF">
      <w:pPr>
        <w:pStyle w:val="Mucluc3"/>
        <w:rPr>
          <w:del w:id="1695" w:author="Mai Danh Khải" w:date="2023-05-25T13:39:00Z"/>
          <w:rFonts w:asciiTheme="minorHAnsi" w:eastAsiaTheme="minorEastAsia" w:hAnsiTheme="minorHAnsi" w:cstheme="minorBidi"/>
          <w:noProof/>
          <w:kern w:val="2"/>
          <w:sz w:val="22"/>
          <w:szCs w:val="22"/>
          <w14:ligatures w14:val="standardContextual"/>
        </w:rPr>
      </w:pPr>
      <w:del w:id="1696" w:author="Mai Danh Khải" w:date="2023-05-25T13:39:00Z">
        <w:r w:rsidDel="00321E56">
          <w:fldChar w:fldCharType="begin"/>
        </w:r>
        <w:r w:rsidDel="00321E56">
          <w:delInstrText>HYPERLINK \l "_Toc134458750"</w:delInstrText>
        </w:r>
        <w:r w:rsidDel="00321E56">
          <w:fldChar w:fldCharType="separate"/>
        </w:r>
        <w:r w:rsidR="00CF74BA" w:rsidRPr="00746089" w:rsidDel="00321E56">
          <w:rPr>
            <w:rStyle w:val="Siuktni"/>
            <w:rFonts w:ascii="Times New Roman" w:eastAsia="Times New Roman" w:hAnsi="Times New Roman" w:cs="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i/>
            <w:iCs/>
            <w:noProof/>
            <w:lang w:bidi="th-TH"/>
          </w:rPr>
          <w:delText>Hiển thị danh sách các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0 \h </w:delInstrText>
        </w:r>
        <w:r w:rsidR="00CF74BA" w:rsidDel="00321E56">
          <w:rPr>
            <w:noProof/>
            <w:webHidden/>
          </w:rPr>
        </w:r>
        <w:r w:rsidR="00CF74BA" w:rsidDel="00321E56">
          <w:rPr>
            <w:noProof/>
            <w:webHidden/>
          </w:rPr>
          <w:fldChar w:fldCharType="separate"/>
        </w:r>
      </w:del>
      <w:del w:id="1697" w:author="Mai Danh Khải" w:date="2023-05-24T09:03:00Z">
        <w:r w:rsidR="00CF74BA" w:rsidDel="00B123E3">
          <w:rPr>
            <w:noProof/>
            <w:webHidden/>
          </w:rPr>
          <w:delText>85</w:delText>
        </w:r>
      </w:del>
      <w:del w:id="1698" w:author="Mai Danh Khải" w:date="2023-05-25T13:39:00Z">
        <w:r w:rsidR="00CF74BA" w:rsidDel="00321E56">
          <w:rPr>
            <w:noProof/>
            <w:webHidden/>
          </w:rPr>
          <w:fldChar w:fldCharType="end"/>
        </w:r>
        <w:r w:rsidDel="00321E56">
          <w:rPr>
            <w:noProof/>
          </w:rPr>
          <w:fldChar w:fldCharType="end"/>
        </w:r>
      </w:del>
    </w:p>
    <w:p w14:paraId="0752AF43" w14:textId="7F1AF8C1" w:rsidR="00CF74BA" w:rsidDel="00321E56" w:rsidRDefault="007E01BF" w:rsidP="007E01BF">
      <w:pPr>
        <w:pStyle w:val="Mucluc3"/>
        <w:rPr>
          <w:del w:id="1699" w:author="Mai Danh Khải" w:date="2023-05-25T13:39:00Z"/>
          <w:rFonts w:asciiTheme="minorHAnsi" w:eastAsiaTheme="minorEastAsia" w:hAnsiTheme="minorHAnsi" w:cstheme="minorBidi"/>
          <w:noProof/>
          <w:kern w:val="2"/>
          <w:sz w:val="22"/>
          <w:szCs w:val="22"/>
          <w14:ligatures w14:val="standardContextual"/>
        </w:rPr>
      </w:pPr>
      <w:del w:id="1700" w:author="Mai Danh Khải" w:date="2023-05-25T13:39:00Z">
        <w:r w:rsidDel="00321E56">
          <w:fldChar w:fldCharType="begin"/>
        </w:r>
        <w:r w:rsidDel="00321E56">
          <w:delInstrText>HYPERLINK \l "_Toc134458751"</w:delInstrText>
        </w:r>
        <w:r w:rsidDel="00321E56">
          <w:fldChar w:fldCharType="separate"/>
        </w:r>
        <w:r w:rsidR="00CF74BA" w:rsidRPr="00746089" w:rsidDel="00321E56">
          <w:rPr>
            <w:rStyle w:val="Siuktni"/>
            <w:rFonts w:ascii="Times New Roman" w:hAnsi="Times New Roman" w:cs="Times New Roman"/>
            <w:b/>
            <w:iCs/>
            <w:noProof/>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Thêm dịch vụ cơ bản cho các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1 \h </w:delInstrText>
        </w:r>
        <w:r w:rsidR="00CF74BA" w:rsidDel="00321E56">
          <w:rPr>
            <w:noProof/>
            <w:webHidden/>
          </w:rPr>
        </w:r>
        <w:r w:rsidR="00CF74BA" w:rsidDel="00321E56">
          <w:rPr>
            <w:noProof/>
            <w:webHidden/>
          </w:rPr>
          <w:fldChar w:fldCharType="separate"/>
        </w:r>
      </w:del>
      <w:del w:id="1701" w:author="Mai Danh Khải" w:date="2023-05-24T09:03:00Z">
        <w:r w:rsidR="00CF74BA" w:rsidDel="00B123E3">
          <w:rPr>
            <w:noProof/>
            <w:webHidden/>
          </w:rPr>
          <w:delText>86</w:delText>
        </w:r>
      </w:del>
      <w:del w:id="1702" w:author="Mai Danh Khải" w:date="2023-05-25T13:39:00Z">
        <w:r w:rsidR="00CF74BA" w:rsidDel="00321E56">
          <w:rPr>
            <w:noProof/>
            <w:webHidden/>
          </w:rPr>
          <w:fldChar w:fldCharType="end"/>
        </w:r>
        <w:r w:rsidDel="00321E56">
          <w:rPr>
            <w:noProof/>
          </w:rPr>
          <w:fldChar w:fldCharType="end"/>
        </w:r>
      </w:del>
    </w:p>
    <w:p w14:paraId="0A1A64AD" w14:textId="0C75D7E1" w:rsidR="00CF74BA" w:rsidDel="00321E56" w:rsidRDefault="007E01BF" w:rsidP="007E01BF">
      <w:pPr>
        <w:pStyle w:val="Mucluc3"/>
        <w:rPr>
          <w:del w:id="1703" w:author="Mai Danh Khải" w:date="2023-05-25T13:39:00Z"/>
          <w:rFonts w:asciiTheme="minorHAnsi" w:eastAsiaTheme="minorEastAsia" w:hAnsiTheme="minorHAnsi" w:cstheme="minorBidi"/>
          <w:noProof/>
          <w:kern w:val="2"/>
          <w:sz w:val="22"/>
          <w:szCs w:val="22"/>
          <w14:ligatures w14:val="standardContextual"/>
        </w:rPr>
      </w:pPr>
      <w:del w:id="1704" w:author="Mai Danh Khải" w:date="2023-05-25T13:39:00Z">
        <w:r w:rsidDel="00321E56">
          <w:fldChar w:fldCharType="begin"/>
        </w:r>
        <w:r w:rsidDel="00321E56">
          <w:delInstrText>HYPERLINK \l "_Toc134458752"</w:delInstrText>
        </w:r>
        <w:r w:rsidDel="00321E56">
          <w:fldChar w:fldCharType="separate"/>
        </w:r>
        <w:r w:rsidR="00CF74BA" w:rsidRPr="00746089" w:rsidDel="00321E56">
          <w:rPr>
            <w:rStyle w:val="Siuktni"/>
            <w:rFonts w:ascii="Times New Roman" w:hAnsi="Times New Roman" w:cs="Times New Roman"/>
            <w:b/>
            <w:iCs/>
            <w:noProof/>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Sửa thông tin dịch vụ cơ bản của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2 \h </w:delInstrText>
        </w:r>
        <w:r w:rsidR="00CF74BA" w:rsidDel="00321E56">
          <w:rPr>
            <w:noProof/>
            <w:webHidden/>
          </w:rPr>
        </w:r>
        <w:r w:rsidR="00CF74BA" w:rsidDel="00321E56">
          <w:rPr>
            <w:noProof/>
            <w:webHidden/>
          </w:rPr>
          <w:fldChar w:fldCharType="separate"/>
        </w:r>
      </w:del>
      <w:del w:id="1705" w:author="Mai Danh Khải" w:date="2023-05-24T09:03:00Z">
        <w:r w:rsidR="00CF74BA" w:rsidDel="00B123E3">
          <w:rPr>
            <w:noProof/>
            <w:webHidden/>
          </w:rPr>
          <w:delText>87</w:delText>
        </w:r>
      </w:del>
      <w:del w:id="1706" w:author="Mai Danh Khải" w:date="2023-05-25T13:39:00Z">
        <w:r w:rsidR="00CF74BA" w:rsidDel="00321E56">
          <w:rPr>
            <w:noProof/>
            <w:webHidden/>
          </w:rPr>
          <w:fldChar w:fldCharType="end"/>
        </w:r>
        <w:r w:rsidDel="00321E56">
          <w:rPr>
            <w:noProof/>
          </w:rPr>
          <w:fldChar w:fldCharType="end"/>
        </w:r>
      </w:del>
    </w:p>
    <w:p w14:paraId="3194F154" w14:textId="0BD436E9" w:rsidR="00CF74BA" w:rsidDel="00321E56" w:rsidRDefault="007E01BF" w:rsidP="007E01BF">
      <w:pPr>
        <w:pStyle w:val="Mucluc3"/>
        <w:rPr>
          <w:del w:id="1707" w:author="Mai Danh Khải" w:date="2023-05-25T13:39:00Z"/>
          <w:rFonts w:asciiTheme="minorHAnsi" w:eastAsiaTheme="minorEastAsia" w:hAnsiTheme="minorHAnsi" w:cstheme="minorBidi"/>
          <w:noProof/>
          <w:kern w:val="2"/>
          <w:sz w:val="22"/>
          <w:szCs w:val="22"/>
          <w14:ligatures w14:val="standardContextual"/>
        </w:rPr>
      </w:pPr>
      <w:del w:id="1708" w:author="Mai Danh Khải" w:date="2023-05-25T13:39:00Z">
        <w:r w:rsidDel="00321E56">
          <w:fldChar w:fldCharType="begin"/>
        </w:r>
        <w:r w:rsidDel="00321E56">
          <w:delInstrText>HYPERLINK \l "_Toc134458753"</w:delInstrText>
        </w:r>
        <w:r w:rsidDel="00321E56">
          <w:fldChar w:fldCharType="separate"/>
        </w:r>
        <w:r w:rsidR="00CF74BA" w:rsidRPr="00746089" w:rsidDel="00321E56">
          <w:rPr>
            <w:rStyle w:val="Siuktni"/>
            <w:rFonts w:ascii="Times New Roman" w:hAnsi="Times New Roman" w:cs="Times New Roman"/>
            <w:b/>
            <w:iCs/>
            <w:noProof/>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rPr>
          <w:delText>Xóa thông tin dịch vụ cơ bả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3 \h </w:delInstrText>
        </w:r>
        <w:r w:rsidR="00CF74BA" w:rsidDel="00321E56">
          <w:rPr>
            <w:noProof/>
            <w:webHidden/>
          </w:rPr>
        </w:r>
        <w:r w:rsidR="00CF74BA" w:rsidDel="00321E56">
          <w:rPr>
            <w:noProof/>
            <w:webHidden/>
          </w:rPr>
          <w:fldChar w:fldCharType="separate"/>
        </w:r>
      </w:del>
      <w:del w:id="1709" w:author="Mai Danh Khải" w:date="2023-05-24T09:03:00Z">
        <w:r w:rsidR="00CF74BA" w:rsidDel="00B123E3">
          <w:rPr>
            <w:noProof/>
            <w:webHidden/>
          </w:rPr>
          <w:delText>88</w:delText>
        </w:r>
      </w:del>
      <w:del w:id="1710" w:author="Mai Danh Khải" w:date="2023-05-25T13:39:00Z">
        <w:r w:rsidR="00CF74BA" w:rsidDel="00321E56">
          <w:rPr>
            <w:noProof/>
            <w:webHidden/>
          </w:rPr>
          <w:fldChar w:fldCharType="end"/>
        </w:r>
        <w:r w:rsidDel="00321E56">
          <w:rPr>
            <w:noProof/>
          </w:rPr>
          <w:fldChar w:fldCharType="end"/>
        </w:r>
      </w:del>
    </w:p>
    <w:p w14:paraId="39FAEAFF" w14:textId="38AA137A" w:rsidR="00CF74BA" w:rsidDel="00321E56" w:rsidRDefault="007E01BF">
      <w:pPr>
        <w:pStyle w:val="Mucluc2"/>
        <w:tabs>
          <w:tab w:val="left" w:pos="1050"/>
        </w:tabs>
        <w:rPr>
          <w:del w:id="1711" w:author="Mai Danh Khải" w:date="2023-05-25T13:39:00Z"/>
          <w:rFonts w:asciiTheme="minorHAnsi" w:eastAsiaTheme="minorEastAsia" w:hAnsiTheme="minorHAnsi" w:cstheme="minorBidi"/>
          <w:noProof/>
          <w:kern w:val="2"/>
          <w:sz w:val="22"/>
          <w:szCs w:val="22"/>
          <w14:ligatures w14:val="standardContextual"/>
        </w:rPr>
      </w:pPr>
      <w:del w:id="1712" w:author="Mai Danh Khải" w:date="2023-05-25T13:39:00Z">
        <w:r w:rsidDel="00321E56">
          <w:fldChar w:fldCharType="begin"/>
        </w:r>
        <w:r w:rsidDel="00321E56">
          <w:delInstrText>HYPERLINK \l "_Toc134458754"</w:delInstrText>
        </w:r>
        <w:r w:rsidDel="00321E56">
          <w:fldChar w:fldCharType="separate"/>
        </w:r>
        <w:r w:rsidR="00CF74BA" w:rsidRPr="00746089" w:rsidDel="00321E56">
          <w:rPr>
            <w:rStyle w:val="Siuktni"/>
            <w:rFonts w:ascii="Times New Roman" w:eastAsia="Times New Roman" w:hAnsi="Times New Roman" w:cs="Times New Roman"/>
            <w:b/>
            <w:bCs/>
            <w:noProof/>
            <w:lang w:bidi="th-TH"/>
          </w:rPr>
          <w:delText>5.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cs="Times New Roman"/>
            <w:b/>
            <w:bCs/>
            <w:noProof/>
            <w:lang w:bidi="th-TH"/>
          </w:rPr>
          <w:delText>Module quản lý dịch vụ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4 \h </w:delInstrText>
        </w:r>
        <w:r w:rsidR="00CF74BA" w:rsidDel="00321E56">
          <w:rPr>
            <w:noProof/>
            <w:webHidden/>
          </w:rPr>
        </w:r>
        <w:r w:rsidR="00CF74BA" w:rsidDel="00321E56">
          <w:rPr>
            <w:noProof/>
            <w:webHidden/>
          </w:rPr>
          <w:fldChar w:fldCharType="separate"/>
        </w:r>
      </w:del>
      <w:del w:id="1713" w:author="Mai Danh Khải" w:date="2023-05-24T09:03:00Z">
        <w:r w:rsidR="00CF74BA" w:rsidDel="00B123E3">
          <w:rPr>
            <w:noProof/>
            <w:webHidden/>
          </w:rPr>
          <w:delText>88</w:delText>
        </w:r>
      </w:del>
      <w:del w:id="1714" w:author="Mai Danh Khải" w:date="2023-05-25T13:39:00Z">
        <w:r w:rsidR="00CF74BA" w:rsidDel="00321E56">
          <w:rPr>
            <w:noProof/>
            <w:webHidden/>
          </w:rPr>
          <w:fldChar w:fldCharType="end"/>
        </w:r>
        <w:r w:rsidDel="00321E56">
          <w:rPr>
            <w:noProof/>
          </w:rPr>
          <w:fldChar w:fldCharType="end"/>
        </w:r>
      </w:del>
    </w:p>
    <w:p w14:paraId="6A161D6A" w14:textId="539A0A50" w:rsidR="00CF74BA" w:rsidDel="00321E56" w:rsidRDefault="007E01BF" w:rsidP="007E01BF">
      <w:pPr>
        <w:pStyle w:val="Mucluc3"/>
        <w:rPr>
          <w:del w:id="1715" w:author="Mai Danh Khải" w:date="2023-05-25T13:39:00Z"/>
          <w:rFonts w:asciiTheme="minorHAnsi" w:eastAsiaTheme="minorEastAsia" w:hAnsiTheme="minorHAnsi" w:cstheme="minorBidi"/>
          <w:noProof/>
          <w:kern w:val="2"/>
          <w:sz w:val="22"/>
          <w:szCs w:val="22"/>
          <w14:ligatures w14:val="standardContextual"/>
        </w:rPr>
      </w:pPr>
      <w:del w:id="1716" w:author="Mai Danh Khải" w:date="2023-05-25T13:39:00Z">
        <w:r w:rsidDel="00321E56">
          <w:fldChar w:fldCharType="begin"/>
        </w:r>
        <w:r w:rsidDel="00321E56">
          <w:delInstrText>HYPERLINK \l "_Toc134458755"</w:delInstrText>
        </w:r>
        <w:r w:rsidDel="00321E56">
          <w:fldChar w:fldCharType="separate"/>
        </w:r>
        <w:r w:rsidR="00CF74BA" w:rsidRPr="00746089" w:rsidDel="00321E56">
          <w:rPr>
            <w:rStyle w:val="Siuktni"/>
            <w:rFonts w:ascii="Times New Roman" w:hAnsi="Times New Roman" w:cs="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Thêm danh mục các loại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5 \h </w:delInstrText>
        </w:r>
        <w:r w:rsidR="00CF74BA" w:rsidDel="00321E56">
          <w:rPr>
            <w:noProof/>
            <w:webHidden/>
          </w:rPr>
        </w:r>
        <w:r w:rsidR="00CF74BA" w:rsidDel="00321E56">
          <w:rPr>
            <w:noProof/>
            <w:webHidden/>
          </w:rPr>
          <w:fldChar w:fldCharType="separate"/>
        </w:r>
      </w:del>
      <w:del w:id="1717" w:author="Mai Danh Khải" w:date="2023-05-24T09:03:00Z">
        <w:r w:rsidR="00CF74BA" w:rsidDel="00B123E3">
          <w:rPr>
            <w:noProof/>
            <w:webHidden/>
          </w:rPr>
          <w:delText>88</w:delText>
        </w:r>
      </w:del>
      <w:del w:id="1718" w:author="Mai Danh Khải" w:date="2023-05-25T13:39:00Z">
        <w:r w:rsidR="00CF74BA" w:rsidDel="00321E56">
          <w:rPr>
            <w:noProof/>
            <w:webHidden/>
          </w:rPr>
          <w:fldChar w:fldCharType="end"/>
        </w:r>
        <w:r w:rsidDel="00321E56">
          <w:rPr>
            <w:noProof/>
          </w:rPr>
          <w:fldChar w:fldCharType="end"/>
        </w:r>
      </w:del>
    </w:p>
    <w:p w14:paraId="6D73511C" w14:textId="2C69E924" w:rsidR="00CF74BA" w:rsidDel="00321E56" w:rsidRDefault="007E01BF" w:rsidP="007E01BF">
      <w:pPr>
        <w:pStyle w:val="Mucluc3"/>
        <w:rPr>
          <w:del w:id="1719" w:author="Mai Danh Khải" w:date="2023-05-25T13:39:00Z"/>
          <w:rFonts w:asciiTheme="minorHAnsi" w:eastAsiaTheme="minorEastAsia" w:hAnsiTheme="minorHAnsi" w:cstheme="minorBidi"/>
          <w:noProof/>
          <w:kern w:val="2"/>
          <w:sz w:val="22"/>
          <w:szCs w:val="22"/>
          <w14:ligatures w14:val="standardContextual"/>
        </w:rPr>
      </w:pPr>
      <w:del w:id="1720" w:author="Mai Danh Khải" w:date="2023-05-25T13:39:00Z">
        <w:r w:rsidDel="00321E56">
          <w:fldChar w:fldCharType="begin"/>
        </w:r>
        <w:r w:rsidDel="00321E56">
          <w:delInstrText>HYPERLINK \l "_Toc134458756"</w:delInstrText>
        </w:r>
        <w:r w:rsidDel="00321E56">
          <w:fldChar w:fldCharType="separate"/>
        </w:r>
        <w:r w:rsidR="00CF74BA" w:rsidRPr="00746089" w:rsidDel="00321E56">
          <w:rPr>
            <w:rStyle w:val="Siuktni"/>
            <w:rFonts w:ascii="Times New Roman" w:hAnsi="Times New Roman" w:cs="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Hiển thị bảng giá các loại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6 \h </w:delInstrText>
        </w:r>
        <w:r w:rsidR="00CF74BA" w:rsidDel="00321E56">
          <w:rPr>
            <w:noProof/>
            <w:webHidden/>
          </w:rPr>
        </w:r>
        <w:r w:rsidR="00CF74BA" w:rsidDel="00321E56">
          <w:rPr>
            <w:noProof/>
            <w:webHidden/>
          </w:rPr>
          <w:fldChar w:fldCharType="separate"/>
        </w:r>
      </w:del>
      <w:del w:id="1721" w:author="Mai Danh Khải" w:date="2023-05-24T09:03:00Z">
        <w:r w:rsidR="00CF74BA" w:rsidDel="00B123E3">
          <w:rPr>
            <w:noProof/>
            <w:webHidden/>
          </w:rPr>
          <w:delText>89</w:delText>
        </w:r>
      </w:del>
      <w:del w:id="1722" w:author="Mai Danh Khải" w:date="2023-05-25T13:39:00Z">
        <w:r w:rsidR="00CF74BA" w:rsidDel="00321E56">
          <w:rPr>
            <w:noProof/>
            <w:webHidden/>
          </w:rPr>
          <w:fldChar w:fldCharType="end"/>
        </w:r>
        <w:r w:rsidDel="00321E56">
          <w:rPr>
            <w:noProof/>
          </w:rPr>
          <w:fldChar w:fldCharType="end"/>
        </w:r>
      </w:del>
    </w:p>
    <w:p w14:paraId="7BFB84B2" w14:textId="5D01ED6E" w:rsidR="00CF74BA" w:rsidDel="00321E56" w:rsidRDefault="007E01BF" w:rsidP="007E01BF">
      <w:pPr>
        <w:pStyle w:val="Mucluc3"/>
        <w:rPr>
          <w:del w:id="1723" w:author="Mai Danh Khải" w:date="2023-05-25T13:39:00Z"/>
          <w:rFonts w:asciiTheme="minorHAnsi" w:eastAsiaTheme="minorEastAsia" w:hAnsiTheme="minorHAnsi" w:cstheme="minorBidi"/>
          <w:noProof/>
          <w:kern w:val="2"/>
          <w:sz w:val="22"/>
          <w:szCs w:val="22"/>
          <w14:ligatures w14:val="standardContextual"/>
        </w:rPr>
      </w:pPr>
      <w:del w:id="1724" w:author="Mai Danh Khải" w:date="2023-05-25T13:39:00Z">
        <w:r w:rsidDel="00321E56">
          <w:fldChar w:fldCharType="begin"/>
        </w:r>
        <w:r w:rsidDel="00321E56">
          <w:delInstrText>HYPERLINK \l "_Toc134458757"</w:delInstrText>
        </w:r>
        <w:r w:rsidDel="00321E56">
          <w:fldChar w:fldCharType="separate"/>
        </w:r>
        <w:r w:rsidR="00CF74BA" w:rsidRPr="00746089" w:rsidDel="00321E56">
          <w:rPr>
            <w:rStyle w:val="Siuktni"/>
            <w:rFonts w:ascii="Times New Roman" w:hAnsi="Times New Roman" w:cs="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Thiết lập danh mục giá các loại xe (thẻ xe thá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7 \h </w:delInstrText>
        </w:r>
        <w:r w:rsidR="00CF74BA" w:rsidDel="00321E56">
          <w:rPr>
            <w:noProof/>
            <w:webHidden/>
          </w:rPr>
        </w:r>
        <w:r w:rsidR="00CF74BA" w:rsidDel="00321E56">
          <w:rPr>
            <w:noProof/>
            <w:webHidden/>
          </w:rPr>
          <w:fldChar w:fldCharType="separate"/>
        </w:r>
      </w:del>
      <w:del w:id="1725" w:author="Mai Danh Khải" w:date="2023-05-24T09:03:00Z">
        <w:r w:rsidR="00CF74BA" w:rsidDel="00B123E3">
          <w:rPr>
            <w:noProof/>
            <w:webHidden/>
          </w:rPr>
          <w:delText>89</w:delText>
        </w:r>
      </w:del>
      <w:del w:id="1726" w:author="Mai Danh Khải" w:date="2023-05-25T13:39:00Z">
        <w:r w:rsidR="00CF74BA" w:rsidDel="00321E56">
          <w:rPr>
            <w:noProof/>
            <w:webHidden/>
          </w:rPr>
          <w:fldChar w:fldCharType="end"/>
        </w:r>
        <w:r w:rsidDel="00321E56">
          <w:rPr>
            <w:noProof/>
          </w:rPr>
          <w:fldChar w:fldCharType="end"/>
        </w:r>
      </w:del>
    </w:p>
    <w:p w14:paraId="7B1EA5A9" w14:textId="6710F9FC" w:rsidR="00CF74BA" w:rsidDel="00321E56" w:rsidRDefault="007E01BF" w:rsidP="007E01BF">
      <w:pPr>
        <w:pStyle w:val="Mucluc3"/>
        <w:rPr>
          <w:del w:id="1727" w:author="Mai Danh Khải" w:date="2023-05-25T13:39:00Z"/>
          <w:rFonts w:asciiTheme="minorHAnsi" w:eastAsiaTheme="minorEastAsia" w:hAnsiTheme="minorHAnsi" w:cstheme="minorBidi"/>
          <w:noProof/>
          <w:kern w:val="2"/>
          <w:sz w:val="22"/>
          <w:szCs w:val="22"/>
          <w14:ligatures w14:val="standardContextual"/>
        </w:rPr>
      </w:pPr>
      <w:del w:id="1728" w:author="Mai Danh Khải" w:date="2023-05-25T13:39:00Z">
        <w:r w:rsidDel="00321E56">
          <w:fldChar w:fldCharType="begin"/>
        </w:r>
        <w:r w:rsidDel="00321E56">
          <w:delInstrText>HYPERLINK \l "_Toc134458758"</w:delInstrText>
        </w:r>
        <w:r w:rsidDel="00321E56">
          <w:fldChar w:fldCharType="separate"/>
        </w:r>
        <w:r w:rsidR="00CF74BA" w:rsidRPr="00746089" w:rsidDel="00321E56">
          <w:rPr>
            <w:rStyle w:val="Siuktni"/>
            <w:rFonts w:ascii="Times New Roman" w:hAnsi="Times New Roman" w:cs="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Cập nhật thay đổi định mức giữ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8 \h </w:delInstrText>
        </w:r>
        <w:r w:rsidR="00CF74BA" w:rsidDel="00321E56">
          <w:rPr>
            <w:noProof/>
            <w:webHidden/>
          </w:rPr>
        </w:r>
        <w:r w:rsidR="00CF74BA" w:rsidDel="00321E56">
          <w:rPr>
            <w:noProof/>
            <w:webHidden/>
          </w:rPr>
          <w:fldChar w:fldCharType="separate"/>
        </w:r>
      </w:del>
      <w:del w:id="1729" w:author="Mai Danh Khải" w:date="2023-05-24T09:03:00Z">
        <w:r w:rsidR="00CF74BA" w:rsidDel="00B123E3">
          <w:rPr>
            <w:noProof/>
            <w:webHidden/>
          </w:rPr>
          <w:delText>91</w:delText>
        </w:r>
      </w:del>
      <w:del w:id="1730" w:author="Mai Danh Khải" w:date="2023-05-25T13:39:00Z">
        <w:r w:rsidR="00CF74BA" w:rsidDel="00321E56">
          <w:rPr>
            <w:noProof/>
            <w:webHidden/>
          </w:rPr>
          <w:fldChar w:fldCharType="end"/>
        </w:r>
        <w:r w:rsidDel="00321E56">
          <w:rPr>
            <w:noProof/>
          </w:rPr>
          <w:fldChar w:fldCharType="end"/>
        </w:r>
      </w:del>
    </w:p>
    <w:p w14:paraId="61C62E1E" w14:textId="3117A82F" w:rsidR="00CF74BA" w:rsidDel="00321E56" w:rsidRDefault="007E01BF" w:rsidP="00B123E3">
      <w:pPr>
        <w:pStyle w:val="Mucluc3"/>
        <w:rPr>
          <w:del w:id="1731" w:author="Mai Danh Khải" w:date="2023-05-25T13:39:00Z"/>
          <w:rFonts w:asciiTheme="minorHAnsi" w:eastAsiaTheme="minorEastAsia" w:hAnsiTheme="minorHAnsi" w:cstheme="minorBidi"/>
          <w:noProof/>
          <w:kern w:val="2"/>
          <w:sz w:val="22"/>
          <w:szCs w:val="22"/>
          <w14:ligatures w14:val="standardContextual"/>
        </w:rPr>
      </w:pPr>
      <w:del w:id="1732" w:author="Mai Danh Khải" w:date="2023-05-25T13:39:00Z">
        <w:r w:rsidDel="00321E56">
          <w:fldChar w:fldCharType="begin"/>
        </w:r>
        <w:r w:rsidDel="00321E56">
          <w:delInstrText>HYPERLINK \l "_Toc134458759"</w:delInstrText>
        </w:r>
        <w:r w:rsidDel="00321E56">
          <w:fldChar w:fldCharType="separate"/>
        </w:r>
        <w:r w:rsidR="00CF74BA" w:rsidRPr="00746089" w:rsidDel="00321E56">
          <w:rPr>
            <w:rStyle w:val="Siuktni"/>
            <w:rFonts w:ascii="Times New Roman" w:hAnsi="Times New Roman" w:cs="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Hiển thị danh sách thẻ xe từng mặt bằ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59 \h </w:delInstrText>
        </w:r>
        <w:r w:rsidR="00CF74BA" w:rsidDel="00321E56">
          <w:rPr>
            <w:noProof/>
            <w:webHidden/>
          </w:rPr>
        </w:r>
        <w:r w:rsidR="00CF74BA" w:rsidDel="00321E56">
          <w:rPr>
            <w:noProof/>
            <w:webHidden/>
          </w:rPr>
          <w:fldChar w:fldCharType="separate"/>
        </w:r>
      </w:del>
      <w:del w:id="1733" w:author="Mai Danh Khải" w:date="2023-05-24T09:04:00Z">
        <w:r w:rsidR="00B123E3" w:rsidDel="00B123E3">
          <w:rPr>
            <w:noProof/>
            <w:webHidden/>
          </w:rPr>
          <w:delText>91</w:delText>
        </w:r>
      </w:del>
      <w:del w:id="1734" w:author="Mai Danh Khải" w:date="2023-05-25T13:39:00Z">
        <w:r w:rsidR="00CF74BA" w:rsidDel="00321E56">
          <w:rPr>
            <w:noProof/>
            <w:webHidden/>
          </w:rPr>
          <w:fldChar w:fldCharType="end"/>
        </w:r>
        <w:r w:rsidDel="00321E56">
          <w:rPr>
            <w:noProof/>
          </w:rPr>
          <w:fldChar w:fldCharType="end"/>
        </w:r>
      </w:del>
    </w:p>
    <w:p w14:paraId="0AE41A21" w14:textId="1BB3EADD" w:rsidR="00CF74BA" w:rsidDel="00321E56" w:rsidRDefault="007E01BF" w:rsidP="007E01BF">
      <w:pPr>
        <w:pStyle w:val="Mucluc3"/>
        <w:rPr>
          <w:del w:id="1735" w:author="Mai Danh Khải" w:date="2023-05-25T13:39:00Z"/>
          <w:rFonts w:asciiTheme="minorHAnsi" w:eastAsiaTheme="minorEastAsia" w:hAnsiTheme="minorHAnsi" w:cstheme="minorBidi"/>
          <w:noProof/>
          <w:kern w:val="2"/>
          <w:sz w:val="22"/>
          <w:szCs w:val="22"/>
          <w14:ligatures w14:val="standardContextual"/>
        </w:rPr>
      </w:pPr>
      <w:del w:id="1736" w:author="Mai Danh Khải" w:date="2023-05-25T13:39:00Z">
        <w:r w:rsidDel="00321E56">
          <w:fldChar w:fldCharType="begin"/>
        </w:r>
        <w:r w:rsidDel="00321E56">
          <w:delInstrText>HYPERLINK \l "_Toc134458760"</w:delInstrText>
        </w:r>
        <w:r w:rsidDel="00321E56">
          <w:fldChar w:fldCharType="separate"/>
        </w:r>
        <w:r w:rsidR="00CF74BA" w:rsidRPr="00746089" w:rsidDel="00321E56">
          <w:rPr>
            <w:rStyle w:val="Siuktni"/>
            <w:rFonts w:ascii="Times New Roman" w:hAnsi="Times New Roman" w:cs="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Thêm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0 \h </w:delInstrText>
        </w:r>
        <w:r w:rsidR="00CF74BA" w:rsidDel="00321E56">
          <w:rPr>
            <w:noProof/>
            <w:webHidden/>
          </w:rPr>
        </w:r>
        <w:r w:rsidR="00CF74BA" w:rsidDel="00321E56">
          <w:rPr>
            <w:noProof/>
            <w:webHidden/>
          </w:rPr>
          <w:fldChar w:fldCharType="separate"/>
        </w:r>
      </w:del>
      <w:del w:id="1737" w:author="Mai Danh Khải" w:date="2023-05-24T09:03:00Z">
        <w:r w:rsidR="00CF74BA" w:rsidDel="00B123E3">
          <w:rPr>
            <w:noProof/>
            <w:webHidden/>
          </w:rPr>
          <w:delText>92</w:delText>
        </w:r>
      </w:del>
      <w:del w:id="1738" w:author="Mai Danh Khải" w:date="2023-05-25T13:39:00Z">
        <w:r w:rsidR="00CF74BA" w:rsidDel="00321E56">
          <w:rPr>
            <w:noProof/>
            <w:webHidden/>
          </w:rPr>
          <w:fldChar w:fldCharType="end"/>
        </w:r>
        <w:r w:rsidDel="00321E56">
          <w:rPr>
            <w:noProof/>
          </w:rPr>
          <w:fldChar w:fldCharType="end"/>
        </w:r>
      </w:del>
    </w:p>
    <w:p w14:paraId="6BCB26AC" w14:textId="54E33609" w:rsidR="00CF74BA" w:rsidDel="00321E56" w:rsidRDefault="007E01BF" w:rsidP="00B123E3">
      <w:pPr>
        <w:pStyle w:val="Mucluc3"/>
        <w:rPr>
          <w:del w:id="1739" w:author="Mai Danh Khải" w:date="2023-05-25T13:39:00Z"/>
          <w:rFonts w:asciiTheme="minorHAnsi" w:eastAsiaTheme="minorEastAsia" w:hAnsiTheme="minorHAnsi" w:cstheme="minorBidi"/>
          <w:noProof/>
          <w:kern w:val="2"/>
          <w:sz w:val="22"/>
          <w:szCs w:val="22"/>
          <w14:ligatures w14:val="standardContextual"/>
        </w:rPr>
      </w:pPr>
      <w:del w:id="1740" w:author="Mai Danh Khải" w:date="2023-05-25T13:39:00Z">
        <w:r w:rsidDel="00321E56">
          <w:fldChar w:fldCharType="begin"/>
        </w:r>
        <w:r w:rsidDel="00321E56">
          <w:delInstrText>HYPERLINK \l "_Toc134458761"</w:delInstrText>
        </w:r>
        <w:r w:rsidDel="00321E56">
          <w:fldChar w:fldCharType="separate"/>
        </w:r>
        <w:r w:rsidR="00CF74BA" w:rsidRPr="00746089" w:rsidDel="00321E56">
          <w:rPr>
            <w:rStyle w:val="Siuktni"/>
            <w:rFonts w:ascii="Times New Roman" w:hAnsi="Times New Roman" w:cs="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Sửa thông tin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1 \h </w:delInstrText>
        </w:r>
        <w:r w:rsidR="00CF74BA" w:rsidDel="00321E56">
          <w:rPr>
            <w:noProof/>
            <w:webHidden/>
          </w:rPr>
        </w:r>
        <w:r w:rsidR="00CF74BA" w:rsidDel="00321E56">
          <w:rPr>
            <w:noProof/>
            <w:webHidden/>
          </w:rPr>
          <w:fldChar w:fldCharType="separate"/>
        </w:r>
      </w:del>
      <w:del w:id="1741" w:author="Mai Danh Khải" w:date="2023-05-24T09:04:00Z">
        <w:r w:rsidR="00B123E3" w:rsidDel="00B123E3">
          <w:rPr>
            <w:noProof/>
            <w:webHidden/>
          </w:rPr>
          <w:delText>94</w:delText>
        </w:r>
      </w:del>
      <w:del w:id="1742" w:author="Mai Danh Khải" w:date="2023-05-25T13:39:00Z">
        <w:r w:rsidR="00CF74BA" w:rsidDel="00321E56">
          <w:rPr>
            <w:noProof/>
            <w:webHidden/>
          </w:rPr>
          <w:fldChar w:fldCharType="end"/>
        </w:r>
        <w:r w:rsidDel="00321E56">
          <w:rPr>
            <w:noProof/>
          </w:rPr>
          <w:fldChar w:fldCharType="end"/>
        </w:r>
      </w:del>
    </w:p>
    <w:p w14:paraId="6B9787A6" w14:textId="3DEDD135" w:rsidR="00CF74BA" w:rsidDel="00321E56" w:rsidRDefault="007E01BF" w:rsidP="007E01BF">
      <w:pPr>
        <w:pStyle w:val="Mucluc3"/>
        <w:rPr>
          <w:del w:id="1743" w:author="Mai Danh Khải" w:date="2023-05-25T13:39:00Z"/>
          <w:rFonts w:asciiTheme="minorHAnsi" w:eastAsiaTheme="minorEastAsia" w:hAnsiTheme="minorHAnsi" w:cstheme="minorBidi"/>
          <w:noProof/>
          <w:kern w:val="2"/>
          <w:sz w:val="22"/>
          <w:szCs w:val="22"/>
          <w14:ligatures w14:val="standardContextual"/>
        </w:rPr>
      </w:pPr>
      <w:del w:id="1744" w:author="Mai Danh Khải" w:date="2023-05-25T13:39:00Z">
        <w:r w:rsidDel="00321E56">
          <w:fldChar w:fldCharType="begin"/>
        </w:r>
        <w:r w:rsidDel="00321E56">
          <w:delInstrText>HYPERLINK \l "_Toc134458762"</w:delInstrText>
        </w:r>
        <w:r w:rsidDel="00321E56">
          <w:fldChar w:fldCharType="separate"/>
        </w:r>
        <w:r w:rsidR="00CF74BA" w:rsidRPr="00746089" w:rsidDel="00321E56">
          <w:rPr>
            <w:rStyle w:val="Siuktni"/>
            <w:rFonts w:ascii="Times New Roman" w:hAnsi="Times New Roman" w:cs="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Xóa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2 \h </w:delInstrText>
        </w:r>
        <w:r w:rsidR="00CF74BA" w:rsidDel="00321E56">
          <w:rPr>
            <w:noProof/>
            <w:webHidden/>
          </w:rPr>
        </w:r>
        <w:r w:rsidR="00CF74BA" w:rsidDel="00321E56">
          <w:rPr>
            <w:noProof/>
            <w:webHidden/>
          </w:rPr>
          <w:fldChar w:fldCharType="separate"/>
        </w:r>
      </w:del>
      <w:del w:id="1745" w:author="Mai Danh Khải" w:date="2023-05-24T09:03:00Z">
        <w:r w:rsidR="00CF74BA" w:rsidDel="00B123E3">
          <w:rPr>
            <w:noProof/>
            <w:webHidden/>
          </w:rPr>
          <w:delText>95</w:delText>
        </w:r>
      </w:del>
      <w:del w:id="1746" w:author="Mai Danh Khải" w:date="2023-05-25T13:39:00Z">
        <w:r w:rsidR="00CF74BA" w:rsidDel="00321E56">
          <w:rPr>
            <w:noProof/>
            <w:webHidden/>
          </w:rPr>
          <w:fldChar w:fldCharType="end"/>
        </w:r>
        <w:r w:rsidDel="00321E56">
          <w:rPr>
            <w:noProof/>
          </w:rPr>
          <w:fldChar w:fldCharType="end"/>
        </w:r>
      </w:del>
    </w:p>
    <w:p w14:paraId="2F3BCC30" w14:textId="624970E7" w:rsidR="00CF74BA" w:rsidDel="00321E56" w:rsidRDefault="007E01BF" w:rsidP="00B123E3">
      <w:pPr>
        <w:pStyle w:val="Mucluc3"/>
        <w:rPr>
          <w:del w:id="1747" w:author="Mai Danh Khải" w:date="2023-05-25T13:39:00Z"/>
          <w:rFonts w:asciiTheme="minorHAnsi" w:eastAsiaTheme="minorEastAsia" w:hAnsiTheme="minorHAnsi" w:cstheme="minorBidi"/>
          <w:noProof/>
          <w:kern w:val="2"/>
          <w:sz w:val="22"/>
          <w:szCs w:val="22"/>
          <w14:ligatures w14:val="standardContextual"/>
        </w:rPr>
      </w:pPr>
      <w:del w:id="1748" w:author="Mai Danh Khải" w:date="2023-05-25T13:39:00Z">
        <w:r w:rsidDel="00321E56">
          <w:fldChar w:fldCharType="begin"/>
        </w:r>
        <w:r w:rsidDel="00321E56">
          <w:delInstrText>HYPERLINK \l "_Toc134458763"</w:delInstrText>
        </w:r>
        <w:r w:rsidDel="00321E56">
          <w:fldChar w:fldCharType="separate"/>
        </w:r>
        <w:r w:rsidR="00CF74BA" w:rsidRPr="00746089" w:rsidDel="00321E56">
          <w:rPr>
            <w:rStyle w:val="Siuktni"/>
            <w:rFonts w:ascii="Times New Roman" w:hAnsi="Times New Roman" w:cs="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Ngưng thẻ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3 \h </w:delInstrText>
        </w:r>
        <w:r w:rsidR="00CF74BA" w:rsidDel="00321E56">
          <w:rPr>
            <w:noProof/>
            <w:webHidden/>
          </w:rPr>
        </w:r>
        <w:r w:rsidR="00CF74BA" w:rsidDel="00321E56">
          <w:rPr>
            <w:noProof/>
            <w:webHidden/>
          </w:rPr>
          <w:fldChar w:fldCharType="separate"/>
        </w:r>
      </w:del>
      <w:del w:id="1749" w:author="Mai Danh Khải" w:date="2023-05-24T09:04:00Z">
        <w:r w:rsidR="00B123E3" w:rsidDel="00B123E3">
          <w:rPr>
            <w:noProof/>
            <w:webHidden/>
          </w:rPr>
          <w:delText>95</w:delText>
        </w:r>
      </w:del>
      <w:del w:id="1750" w:author="Mai Danh Khải" w:date="2023-05-25T13:39:00Z">
        <w:r w:rsidR="00CF74BA" w:rsidDel="00321E56">
          <w:rPr>
            <w:noProof/>
            <w:webHidden/>
          </w:rPr>
          <w:fldChar w:fldCharType="end"/>
        </w:r>
        <w:r w:rsidDel="00321E56">
          <w:rPr>
            <w:noProof/>
          </w:rPr>
          <w:fldChar w:fldCharType="end"/>
        </w:r>
      </w:del>
    </w:p>
    <w:p w14:paraId="24152209" w14:textId="256FC63A" w:rsidR="00CF74BA" w:rsidDel="00321E56" w:rsidRDefault="007E01BF" w:rsidP="007E01BF">
      <w:pPr>
        <w:pStyle w:val="Mucluc3"/>
        <w:rPr>
          <w:del w:id="1751" w:author="Mai Danh Khải" w:date="2023-05-25T13:39:00Z"/>
          <w:rFonts w:asciiTheme="minorHAnsi" w:eastAsiaTheme="minorEastAsia" w:hAnsiTheme="minorHAnsi" w:cstheme="minorBidi"/>
          <w:noProof/>
          <w:kern w:val="2"/>
          <w:sz w:val="22"/>
          <w:szCs w:val="22"/>
          <w14:ligatures w14:val="standardContextual"/>
        </w:rPr>
      </w:pPr>
      <w:del w:id="1752" w:author="Mai Danh Khải" w:date="2023-05-25T13:39:00Z">
        <w:r w:rsidDel="00321E56">
          <w:fldChar w:fldCharType="begin"/>
        </w:r>
        <w:r w:rsidDel="00321E56">
          <w:delInstrText>HYPERLINK \l "_Toc134458764"</w:delInstrText>
        </w:r>
        <w:r w:rsidDel="00321E56">
          <w:fldChar w:fldCharType="separate"/>
        </w:r>
        <w:r w:rsidR="00CF74BA" w:rsidRPr="00746089" w:rsidDel="00321E56">
          <w:rPr>
            <w:rStyle w:val="Siuktni"/>
            <w:rFonts w:ascii="Times New Roman" w:hAnsi="Times New Roman" w:cs="Times New Roman"/>
            <w:b/>
            <w:iCs/>
            <w:noProof/>
            <w:lang w:bidi="th-TH"/>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Bỏ ngưng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4 \h </w:delInstrText>
        </w:r>
        <w:r w:rsidR="00CF74BA" w:rsidDel="00321E56">
          <w:rPr>
            <w:noProof/>
            <w:webHidden/>
          </w:rPr>
        </w:r>
        <w:r w:rsidR="00CF74BA" w:rsidDel="00321E56">
          <w:rPr>
            <w:noProof/>
            <w:webHidden/>
          </w:rPr>
          <w:fldChar w:fldCharType="separate"/>
        </w:r>
      </w:del>
      <w:del w:id="1753" w:author="Mai Danh Khải" w:date="2023-05-24T09:03:00Z">
        <w:r w:rsidR="00CF74BA" w:rsidDel="00B123E3">
          <w:rPr>
            <w:noProof/>
            <w:webHidden/>
          </w:rPr>
          <w:delText>96</w:delText>
        </w:r>
      </w:del>
      <w:del w:id="1754" w:author="Mai Danh Khải" w:date="2023-05-25T13:39:00Z">
        <w:r w:rsidR="00CF74BA" w:rsidDel="00321E56">
          <w:rPr>
            <w:noProof/>
            <w:webHidden/>
          </w:rPr>
          <w:fldChar w:fldCharType="end"/>
        </w:r>
        <w:r w:rsidDel="00321E56">
          <w:rPr>
            <w:noProof/>
          </w:rPr>
          <w:fldChar w:fldCharType="end"/>
        </w:r>
      </w:del>
    </w:p>
    <w:p w14:paraId="59C76984" w14:textId="26FC0989" w:rsidR="00CF74BA" w:rsidDel="00321E56" w:rsidRDefault="007E01BF" w:rsidP="00B123E3">
      <w:pPr>
        <w:pStyle w:val="Mucluc3"/>
        <w:rPr>
          <w:del w:id="1755" w:author="Mai Danh Khải" w:date="2023-05-25T13:39:00Z"/>
          <w:rFonts w:asciiTheme="minorHAnsi" w:eastAsiaTheme="minorEastAsia" w:hAnsiTheme="minorHAnsi" w:cstheme="minorBidi"/>
          <w:noProof/>
          <w:kern w:val="2"/>
          <w:sz w:val="22"/>
          <w:szCs w:val="22"/>
          <w14:ligatures w14:val="standardContextual"/>
        </w:rPr>
      </w:pPr>
      <w:del w:id="1756" w:author="Mai Danh Khải" w:date="2023-05-25T13:39:00Z">
        <w:r w:rsidDel="00321E56">
          <w:fldChar w:fldCharType="begin"/>
        </w:r>
        <w:r w:rsidDel="00321E56">
          <w:delInstrText>HYPERLINK \l "_Toc134458765"</w:delInstrText>
        </w:r>
        <w:r w:rsidDel="00321E56">
          <w:fldChar w:fldCharType="separate"/>
        </w:r>
        <w:r w:rsidR="00CF74BA" w:rsidRPr="00746089" w:rsidDel="00321E56">
          <w:rPr>
            <w:rStyle w:val="Siuktni"/>
            <w:rFonts w:ascii="Times New Roman" w:hAnsi="Times New Roman" w:cs="Times New Roman"/>
            <w:b/>
            <w:iCs/>
            <w:noProof/>
            <w:lang w:bidi="th-TH"/>
          </w:rPr>
          <w:delText>5.19.1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Ngưng và thu hồi thẻ</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5 \h </w:delInstrText>
        </w:r>
        <w:r w:rsidR="00CF74BA" w:rsidDel="00321E56">
          <w:rPr>
            <w:noProof/>
            <w:webHidden/>
          </w:rPr>
        </w:r>
        <w:r w:rsidR="00CF74BA" w:rsidDel="00321E56">
          <w:rPr>
            <w:noProof/>
            <w:webHidden/>
          </w:rPr>
          <w:fldChar w:fldCharType="separate"/>
        </w:r>
      </w:del>
      <w:del w:id="1757" w:author="Mai Danh Khải" w:date="2023-05-24T09:04:00Z">
        <w:r w:rsidR="00B123E3" w:rsidDel="00B123E3">
          <w:rPr>
            <w:noProof/>
            <w:webHidden/>
          </w:rPr>
          <w:delText>96</w:delText>
        </w:r>
      </w:del>
      <w:del w:id="1758" w:author="Mai Danh Khải" w:date="2023-05-25T13:39:00Z">
        <w:r w:rsidR="00CF74BA" w:rsidDel="00321E56">
          <w:rPr>
            <w:noProof/>
            <w:webHidden/>
          </w:rPr>
          <w:fldChar w:fldCharType="end"/>
        </w:r>
        <w:r w:rsidDel="00321E56">
          <w:rPr>
            <w:noProof/>
          </w:rPr>
          <w:fldChar w:fldCharType="end"/>
        </w:r>
      </w:del>
    </w:p>
    <w:p w14:paraId="5227DA46" w14:textId="3EF193F5" w:rsidR="00CF74BA" w:rsidDel="00321E56" w:rsidRDefault="007E01BF" w:rsidP="007E01BF">
      <w:pPr>
        <w:pStyle w:val="Mucluc3"/>
        <w:rPr>
          <w:del w:id="1759" w:author="Mai Danh Khải" w:date="2023-05-25T13:39:00Z"/>
          <w:rFonts w:asciiTheme="minorHAnsi" w:eastAsiaTheme="minorEastAsia" w:hAnsiTheme="minorHAnsi" w:cstheme="minorBidi"/>
          <w:noProof/>
          <w:kern w:val="2"/>
          <w:sz w:val="22"/>
          <w:szCs w:val="22"/>
          <w14:ligatures w14:val="standardContextual"/>
        </w:rPr>
      </w:pPr>
      <w:del w:id="1760" w:author="Mai Danh Khải" w:date="2023-05-25T13:39:00Z">
        <w:r w:rsidDel="00321E56">
          <w:fldChar w:fldCharType="begin"/>
        </w:r>
        <w:r w:rsidDel="00321E56">
          <w:delInstrText>HYPERLINK \l "_Toc134458766"</w:delInstrText>
        </w:r>
        <w:r w:rsidDel="00321E56">
          <w:fldChar w:fldCharType="separate"/>
        </w:r>
        <w:r w:rsidR="00CF74BA" w:rsidRPr="00746089" w:rsidDel="00321E56">
          <w:rPr>
            <w:rStyle w:val="Siuktni"/>
            <w:rFonts w:ascii="Times New Roman" w:hAnsi="Times New Roman" w:cs="Times New Roman"/>
            <w:b/>
            <w:iCs/>
            <w:noProof/>
            <w:lang w:bidi="th-TH"/>
          </w:rPr>
          <w:delText>5.19.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Đồng bộ thẻ x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6 \h </w:delInstrText>
        </w:r>
        <w:r w:rsidR="00CF74BA" w:rsidDel="00321E56">
          <w:rPr>
            <w:noProof/>
            <w:webHidden/>
          </w:rPr>
        </w:r>
        <w:r w:rsidR="00CF74BA" w:rsidDel="00321E56">
          <w:rPr>
            <w:noProof/>
            <w:webHidden/>
          </w:rPr>
          <w:fldChar w:fldCharType="separate"/>
        </w:r>
      </w:del>
      <w:del w:id="1761" w:author="Mai Danh Khải" w:date="2023-05-24T09:03:00Z">
        <w:r w:rsidR="00CF74BA" w:rsidDel="00B123E3">
          <w:rPr>
            <w:noProof/>
            <w:webHidden/>
          </w:rPr>
          <w:delText>97</w:delText>
        </w:r>
      </w:del>
      <w:del w:id="1762" w:author="Mai Danh Khải" w:date="2023-05-25T13:39:00Z">
        <w:r w:rsidR="00CF74BA" w:rsidDel="00321E56">
          <w:rPr>
            <w:noProof/>
            <w:webHidden/>
          </w:rPr>
          <w:fldChar w:fldCharType="end"/>
        </w:r>
        <w:r w:rsidDel="00321E56">
          <w:rPr>
            <w:noProof/>
          </w:rPr>
          <w:fldChar w:fldCharType="end"/>
        </w:r>
      </w:del>
    </w:p>
    <w:p w14:paraId="5DED89CB" w14:textId="24282BBB" w:rsidR="00CF74BA" w:rsidDel="00321E56" w:rsidRDefault="007E01BF" w:rsidP="00B123E3">
      <w:pPr>
        <w:pStyle w:val="Mucluc3"/>
        <w:rPr>
          <w:del w:id="1763" w:author="Mai Danh Khải" w:date="2023-05-25T13:39:00Z"/>
          <w:rFonts w:asciiTheme="minorHAnsi" w:eastAsiaTheme="minorEastAsia" w:hAnsiTheme="minorHAnsi" w:cstheme="minorBidi"/>
          <w:noProof/>
          <w:kern w:val="2"/>
          <w:sz w:val="22"/>
          <w:szCs w:val="22"/>
          <w14:ligatures w14:val="standardContextual"/>
        </w:rPr>
      </w:pPr>
      <w:del w:id="1764" w:author="Mai Danh Khải" w:date="2023-05-25T13:39:00Z">
        <w:r w:rsidDel="00321E56">
          <w:fldChar w:fldCharType="begin"/>
        </w:r>
        <w:r w:rsidDel="00321E56">
          <w:delInstrText>HYPERLINK \l "_Toc134458767"</w:delInstrText>
        </w:r>
        <w:r w:rsidDel="00321E56">
          <w:fldChar w:fldCharType="separate"/>
        </w:r>
        <w:r w:rsidR="00CF74BA" w:rsidRPr="00746089" w:rsidDel="00321E56">
          <w:rPr>
            <w:rStyle w:val="Siuktni"/>
            <w:rFonts w:ascii="Times New Roman" w:hAnsi="Times New Roman" w:cs="Times New Roman"/>
            <w:b/>
            <w:iCs/>
            <w:noProof/>
            <w:lang w:bidi="th-TH"/>
          </w:rPr>
          <w:delText>5.19.1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cs="Times New Roman"/>
            <w:b/>
            <w:bCs/>
            <w:i/>
            <w:iCs/>
            <w:noProof/>
            <w:lang w:bidi="th-TH"/>
          </w:rPr>
          <w:delText>Hiển thị danh sách thẻ xe đã khóa</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7 \h </w:delInstrText>
        </w:r>
        <w:r w:rsidR="00CF74BA" w:rsidDel="00321E56">
          <w:rPr>
            <w:noProof/>
            <w:webHidden/>
          </w:rPr>
        </w:r>
        <w:r w:rsidR="00CF74BA" w:rsidDel="00321E56">
          <w:rPr>
            <w:noProof/>
            <w:webHidden/>
          </w:rPr>
          <w:fldChar w:fldCharType="separate"/>
        </w:r>
      </w:del>
      <w:del w:id="1765" w:author="Mai Danh Khải" w:date="2023-05-24T09:04:00Z">
        <w:r w:rsidR="00B123E3" w:rsidDel="00B123E3">
          <w:rPr>
            <w:noProof/>
            <w:webHidden/>
          </w:rPr>
          <w:delText>97</w:delText>
        </w:r>
      </w:del>
      <w:del w:id="1766" w:author="Mai Danh Khải" w:date="2023-05-25T13:39:00Z">
        <w:r w:rsidR="00CF74BA" w:rsidDel="00321E56">
          <w:rPr>
            <w:noProof/>
            <w:webHidden/>
          </w:rPr>
          <w:fldChar w:fldCharType="end"/>
        </w:r>
        <w:r w:rsidDel="00321E56">
          <w:rPr>
            <w:noProof/>
          </w:rPr>
          <w:fldChar w:fldCharType="end"/>
        </w:r>
      </w:del>
    </w:p>
    <w:p w14:paraId="7CCC0CD4" w14:textId="508A3DB5" w:rsidR="00CF74BA" w:rsidDel="00321E56" w:rsidRDefault="007E01BF">
      <w:pPr>
        <w:pStyle w:val="Mucluc2"/>
        <w:tabs>
          <w:tab w:val="left" w:pos="1050"/>
        </w:tabs>
        <w:rPr>
          <w:del w:id="1767" w:author="Mai Danh Khải" w:date="2023-05-25T13:39:00Z"/>
          <w:rFonts w:asciiTheme="minorHAnsi" w:eastAsiaTheme="minorEastAsia" w:hAnsiTheme="minorHAnsi" w:cstheme="minorBidi"/>
          <w:noProof/>
          <w:kern w:val="2"/>
          <w:sz w:val="22"/>
          <w:szCs w:val="22"/>
          <w14:ligatures w14:val="standardContextual"/>
        </w:rPr>
      </w:pPr>
      <w:del w:id="1768" w:author="Mai Danh Khải" w:date="2023-05-25T13:39:00Z">
        <w:r w:rsidDel="00321E56">
          <w:fldChar w:fldCharType="begin"/>
        </w:r>
        <w:r w:rsidDel="00321E56">
          <w:delInstrText>HYPERLINK \l "_Toc134458768"</w:delInstrText>
        </w:r>
        <w:r w:rsidDel="00321E56">
          <w:fldChar w:fldCharType="separate"/>
        </w:r>
        <w:r w:rsidR="00CF74BA" w:rsidRPr="00746089" w:rsidDel="00321E56">
          <w:rPr>
            <w:rStyle w:val="Siuktni"/>
            <w:rFonts w:ascii="Times New Roman" w:hAnsi="Times New Roman"/>
            <w:b/>
            <w:bCs/>
            <w:noProof/>
            <w:lang w:bidi="th-TH"/>
          </w:rPr>
          <w:delText>5.1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Quản lý dịch vụ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8 \h </w:delInstrText>
        </w:r>
        <w:r w:rsidR="00CF74BA" w:rsidDel="00321E56">
          <w:rPr>
            <w:noProof/>
            <w:webHidden/>
          </w:rPr>
        </w:r>
        <w:r w:rsidR="00CF74BA" w:rsidDel="00321E56">
          <w:rPr>
            <w:noProof/>
            <w:webHidden/>
          </w:rPr>
          <w:fldChar w:fldCharType="separate"/>
        </w:r>
      </w:del>
      <w:del w:id="1769" w:author="Mai Danh Khải" w:date="2023-05-24T09:03:00Z">
        <w:r w:rsidR="00CF74BA" w:rsidDel="00B123E3">
          <w:rPr>
            <w:noProof/>
            <w:webHidden/>
          </w:rPr>
          <w:delText>98</w:delText>
        </w:r>
      </w:del>
      <w:del w:id="1770" w:author="Mai Danh Khải" w:date="2023-05-25T13:39:00Z">
        <w:r w:rsidR="00CF74BA" w:rsidDel="00321E56">
          <w:rPr>
            <w:noProof/>
            <w:webHidden/>
          </w:rPr>
          <w:fldChar w:fldCharType="end"/>
        </w:r>
        <w:r w:rsidDel="00321E56">
          <w:rPr>
            <w:noProof/>
          </w:rPr>
          <w:fldChar w:fldCharType="end"/>
        </w:r>
      </w:del>
    </w:p>
    <w:p w14:paraId="3B152A49" w14:textId="78952599" w:rsidR="00CF74BA" w:rsidDel="00321E56" w:rsidRDefault="007E01BF" w:rsidP="007E01BF">
      <w:pPr>
        <w:pStyle w:val="Mucluc3"/>
        <w:rPr>
          <w:del w:id="1771" w:author="Mai Danh Khải" w:date="2023-05-25T13:39:00Z"/>
          <w:rFonts w:asciiTheme="minorHAnsi" w:eastAsiaTheme="minorEastAsia" w:hAnsiTheme="minorHAnsi" w:cstheme="minorBidi"/>
          <w:noProof/>
          <w:kern w:val="2"/>
          <w:sz w:val="22"/>
          <w:szCs w:val="22"/>
          <w14:ligatures w14:val="standardContextual"/>
        </w:rPr>
      </w:pPr>
      <w:del w:id="1772" w:author="Mai Danh Khải" w:date="2023-05-25T13:39:00Z">
        <w:r w:rsidDel="00321E56">
          <w:fldChar w:fldCharType="begin"/>
        </w:r>
        <w:r w:rsidDel="00321E56">
          <w:delInstrText>HYPERLINK \l "_Toc134458769"</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mục bảng giá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69 \h </w:delInstrText>
        </w:r>
        <w:r w:rsidR="00CF74BA" w:rsidDel="00321E56">
          <w:rPr>
            <w:noProof/>
            <w:webHidden/>
          </w:rPr>
        </w:r>
        <w:r w:rsidR="00CF74BA" w:rsidDel="00321E56">
          <w:rPr>
            <w:noProof/>
            <w:webHidden/>
          </w:rPr>
          <w:fldChar w:fldCharType="separate"/>
        </w:r>
      </w:del>
      <w:del w:id="1773" w:author="Mai Danh Khải" w:date="2023-05-24T09:03:00Z">
        <w:r w:rsidR="00CF74BA" w:rsidDel="00B123E3">
          <w:rPr>
            <w:noProof/>
            <w:webHidden/>
          </w:rPr>
          <w:delText>98</w:delText>
        </w:r>
      </w:del>
      <w:del w:id="1774" w:author="Mai Danh Khải" w:date="2023-05-25T13:39:00Z">
        <w:r w:rsidR="00CF74BA" w:rsidDel="00321E56">
          <w:rPr>
            <w:noProof/>
            <w:webHidden/>
          </w:rPr>
          <w:fldChar w:fldCharType="end"/>
        </w:r>
        <w:r w:rsidDel="00321E56">
          <w:rPr>
            <w:noProof/>
          </w:rPr>
          <w:fldChar w:fldCharType="end"/>
        </w:r>
      </w:del>
    </w:p>
    <w:p w14:paraId="3604035E" w14:textId="1F79E610" w:rsidR="00CF74BA" w:rsidDel="00321E56" w:rsidRDefault="007E01BF" w:rsidP="007E01BF">
      <w:pPr>
        <w:pStyle w:val="Mucluc3"/>
        <w:rPr>
          <w:del w:id="1775" w:author="Mai Danh Khải" w:date="2023-05-25T13:39:00Z"/>
          <w:rFonts w:asciiTheme="minorHAnsi" w:eastAsiaTheme="minorEastAsia" w:hAnsiTheme="minorHAnsi" w:cstheme="minorBidi"/>
          <w:noProof/>
          <w:kern w:val="2"/>
          <w:sz w:val="22"/>
          <w:szCs w:val="22"/>
          <w14:ligatures w14:val="standardContextual"/>
        </w:rPr>
      </w:pPr>
      <w:del w:id="1776" w:author="Mai Danh Khải" w:date="2023-05-25T13:39:00Z">
        <w:r w:rsidDel="00321E56">
          <w:fldChar w:fldCharType="begin"/>
        </w:r>
        <w:r w:rsidDel="00321E56">
          <w:delInstrText>HYPERLINK \l "_Toc134458770"</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hiết lập danh mục bảng giá</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0 \h </w:delInstrText>
        </w:r>
        <w:r w:rsidR="00CF74BA" w:rsidDel="00321E56">
          <w:rPr>
            <w:noProof/>
            <w:webHidden/>
          </w:rPr>
        </w:r>
        <w:r w:rsidR="00CF74BA" w:rsidDel="00321E56">
          <w:rPr>
            <w:noProof/>
            <w:webHidden/>
          </w:rPr>
          <w:fldChar w:fldCharType="separate"/>
        </w:r>
      </w:del>
      <w:del w:id="1777" w:author="Mai Danh Khải" w:date="2023-05-24T09:03:00Z">
        <w:r w:rsidR="00CF74BA" w:rsidDel="00B123E3">
          <w:rPr>
            <w:noProof/>
            <w:webHidden/>
          </w:rPr>
          <w:delText>99</w:delText>
        </w:r>
      </w:del>
      <w:del w:id="1778" w:author="Mai Danh Khải" w:date="2023-05-25T13:39:00Z">
        <w:r w:rsidR="00CF74BA" w:rsidDel="00321E56">
          <w:rPr>
            <w:noProof/>
            <w:webHidden/>
          </w:rPr>
          <w:fldChar w:fldCharType="end"/>
        </w:r>
        <w:r w:rsidDel="00321E56">
          <w:rPr>
            <w:noProof/>
          </w:rPr>
          <w:fldChar w:fldCharType="end"/>
        </w:r>
      </w:del>
    </w:p>
    <w:p w14:paraId="5302069D" w14:textId="63D5E8E2" w:rsidR="00CF74BA" w:rsidDel="00321E56" w:rsidRDefault="007E01BF" w:rsidP="007E01BF">
      <w:pPr>
        <w:pStyle w:val="Mucluc3"/>
        <w:rPr>
          <w:del w:id="1779" w:author="Mai Danh Khải" w:date="2023-05-25T13:39:00Z"/>
          <w:rFonts w:asciiTheme="minorHAnsi" w:eastAsiaTheme="minorEastAsia" w:hAnsiTheme="minorHAnsi" w:cstheme="minorBidi"/>
          <w:noProof/>
          <w:kern w:val="2"/>
          <w:sz w:val="22"/>
          <w:szCs w:val="22"/>
          <w14:ligatures w14:val="standardContextual"/>
        </w:rPr>
      </w:pPr>
      <w:del w:id="1780" w:author="Mai Danh Khải" w:date="2023-05-25T13:39:00Z">
        <w:r w:rsidDel="00321E56">
          <w:fldChar w:fldCharType="begin"/>
        </w:r>
        <w:r w:rsidDel="00321E56">
          <w:delInstrText>HYPERLINK \l "_Toc134458771"</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Cập nhật thay đổi đơn giá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1 \h </w:delInstrText>
        </w:r>
        <w:r w:rsidR="00CF74BA" w:rsidDel="00321E56">
          <w:rPr>
            <w:noProof/>
            <w:webHidden/>
          </w:rPr>
        </w:r>
        <w:r w:rsidR="00CF74BA" w:rsidDel="00321E56">
          <w:rPr>
            <w:noProof/>
            <w:webHidden/>
          </w:rPr>
          <w:fldChar w:fldCharType="separate"/>
        </w:r>
      </w:del>
      <w:del w:id="1781" w:author="Mai Danh Khải" w:date="2023-05-24T09:03:00Z">
        <w:r w:rsidR="00CF74BA" w:rsidDel="00B123E3">
          <w:rPr>
            <w:noProof/>
            <w:webHidden/>
          </w:rPr>
          <w:delText>100</w:delText>
        </w:r>
      </w:del>
      <w:del w:id="1782" w:author="Mai Danh Khải" w:date="2023-05-25T13:39:00Z">
        <w:r w:rsidR="00CF74BA" w:rsidDel="00321E56">
          <w:rPr>
            <w:noProof/>
            <w:webHidden/>
          </w:rPr>
          <w:fldChar w:fldCharType="end"/>
        </w:r>
        <w:r w:rsidDel="00321E56">
          <w:rPr>
            <w:noProof/>
          </w:rPr>
          <w:fldChar w:fldCharType="end"/>
        </w:r>
      </w:del>
    </w:p>
    <w:p w14:paraId="0FC48A3B" w14:textId="790DDCC6" w:rsidR="00CF74BA" w:rsidDel="00321E56" w:rsidRDefault="007E01BF" w:rsidP="00B123E3">
      <w:pPr>
        <w:pStyle w:val="Mucluc3"/>
        <w:rPr>
          <w:del w:id="1783" w:author="Mai Danh Khải" w:date="2023-05-25T13:39:00Z"/>
          <w:rFonts w:asciiTheme="minorHAnsi" w:eastAsiaTheme="minorEastAsia" w:hAnsiTheme="minorHAnsi" w:cstheme="minorBidi"/>
          <w:noProof/>
          <w:kern w:val="2"/>
          <w:sz w:val="22"/>
          <w:szCs w:val="22"/>
          <w14:ligatures w14:val="standardContextual"/>
        </w:rPr>
      </w:pPr>
      <w:del w:id="1784" w:author="Mai Danh Khải" w:date="2023-05-25T13:39:00Z">
        <w:r w:rsidDel="00321E56">
          <w:fldChar w:fldCharType="begin"/>
        </w:r>
        <w:r w:rsidDel="00321E56">
          <w:delInstrText>HYPERLINK \l "_Toc134458772"</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đồng hồ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2 \h </w:delInstrText>
        </w:r>
        <w:r w:rsidR="00CF74BA" w:rsidDel="00321E56">
          <w:rPr>
            <w:noProof/>
            <w:webHidden/>
          </w:rPr>
        </w:r>
        <w:r w:rsidR="00CF74BA" w:rsidDel="00321E56">
          <w:rPr>
            <w:noProof/>
            <w:webHidden/>
          </w:rPr>
          <w:fldChar w:fldCharType="separate"/>
        </w:r>
      </w:del>
      <w:del w:id="1785" w:author="Mai Danh Khải" w:date="2023-05-24T09:04:00Z">
        <w:r w:rsidR="00B123E3" w:rsidDel="00B123E3">
          <w:rPr>
            <w:noProof/>
            <w:webHidden/>
          </w:rPr>
          <w:delText>100</w:delText>
        </w:r>
      </w:del>
      <w:del w:id="1786" w:author="Mai Danh Khải" w:date="2023-05-25T13:39:00Z">
        <w:r w:rsidR="00CF74BA" w:rsidDel="00321E56">
          <w:rPr>
            <w:noProof/>
            <w:webHidden/>
          </w:rPr>
          <w:fldChar w:fldCharType="end"/>
        </w:r>
        <w:r w:rsidDel="00321E56">
          <w:rPr>
            <w:noProof/>
          </w:rPr>
          <w:fldChar w:fldCharType="end"/>
        </w:r>
      </w:del>
    </w:p>
    <w:p w14:paraId="01F7C112" w14:textId="1B7F7567" w:rsidR="00CF74BA" w:rsidDel="00321E56" w:rsidRDefault="007E01BF" w:rsidP="007E01BF">
      <w:pPr>
        <w:pStyle w:val="Mucluc3"/>
        <w:rPr>
          <w:del w:id="1787" w:author="Mai Danh Khải" w:date="2023-05-25T13:39:00Z"/>
          <w:rFonts w:asciiTheme="minorHAnsi" w:eastAsiaTheme="minorEastAsia" w:hAnsiTheme="minorHAnsi" w:cstheme="minorBidi"/>
          <w:noProof/>
          <w:kern w:val="2"/>
          <w:sz w:val="22"/>
          <w:szCs w:val="22"/>
          <w14:ligatures w14:val="standardContextual"/>
        </w:rPr>
      </w:pPr>
      <w:del w:id="1788" w:author="Mai Danh Khải" w:date="2023-05-25T13:39:00Z">
        <w:r w:rsidDel="00321E56">
          <w:fldChar w:fldCharType="begin"/>
        </w:r>
        <w:r w:rsidDel="00321E56">
          <w:delInstrText>HYPERLINK \l "_Toc134458773"</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danh mục đồng hồ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3 \h </w:delInstrText>
        </w:r>
        <w:r w:rsidR="00CF74BA" w:rsidDel="00321E56">
          <w:rPr>
            <w:noProof/>
            <w:webHidden/>
          </w:rPr>
        </w:r>
        <w:r w:rsidR="00CF74BA" w:rsidDel="00321E56">
          <w:rPr>
            <w:noProof/>
            <w:webHidden/>
          </w:rPr>
          <w:fldChar w:fldCharType="separate"/>
        </w:r>
      </w:del>
      <w:del w:id="1789" w:author="Mai Danh Khải" w:date="2023-05-24T09:03:00Z">
        <w:r w:rsidR="00CF74BA" w:rsidDel="00B123E3">
          <w:rPr>
            <w:noProof/>
            <w:webHidden/>
          </w:rPr>
          <w:delText>101</w:delText>
        </w:r>
      </w:del>
      <w:del w:id="1790" w:author="Mai Danh Khải" w:date="2023-05-25T13:39:00Z">
        <w:r w:rsidR="00CF74BA" w:rsidDel="00321E56">
          <w:rPr>
            <w:noProof/>
            <w:webHidden/>
          </w:rPr>
          <w:fldChar w:fldCharType="end"/>
        </w:r>
        <w:r w:rsidDel="00321E56">
          <w:rPr>
            <w:noProof/>
          </w:rPr>
          <w:fldChar w:fldCharType="end"/>
        </w:r>
      </w:del>
    </w:p>
    <w:p w14:paraId="18B67588" w14:textId="6C1D2135" w:rsidR="00CF74BA" w:rsidDel="00321E56" w:rsidRDefault="007E01BF" w:rsidP="007E01BF">
      <w:pPr>
        <w:pStyle w:val="Mucluc3"/>
        <w:rPr>
          <w:del w:id="1791" w:author="Mai Danh Khải" w:date="2023-05-25T13:39:00Z"/>
          <w:rFonts w:asciiTheme="minorHAnsi" w:eastAsiaTheme="minorEastAsia" w:hAnsiTheme="minorHAnsi" w:cstheme="minorBidi"/>
          <w:noProof/>
          <w:kern w:val="2"/>
          <w:sz w:val="22"/>
          <w:szCs w:val="22"/>
          <w14:ligatures w14:val="standardContextual"/>
        </w:rPr>
      </w:pPr>
      <w:del w:id="1792" w:author="Mai Danh Khải" w:date="2023-05-25T13:39:00Z">
        <w:r w:rsidDel="00321E56">
          <w:fldChar w:fldCharType="begin"/>
        </w:r>
        <w:r w:rsidDel="00321E56">
          <w:delInstrText>HYPERLINK \l "_Toc134458774"</w:delInstrText>
        </w:r>
        <w:r w:rsidDel="00321E56">
          <w:fldChar w:fldCharType="separate"/>
        </w:r>
        <w:r w:rsidR="00CF74BA" w:rsidRPr="00746089" w:rsidDel="00321E56">
          <w:rPr>
            <w:rStyle w:val="Siuktni"/>
            <w:rFonts w:ascii="Times New Roman" w:hAnsi="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thông tin đồng hồ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4 \h </w:delInstrText>
        </w:r>
        <w:r w:rsidR="00CF74BA" w:rsidDel="00321E56">
          <w:rPr>
            <w:noProof/>
            <w:webHidden/>
          </w:rPr>
        </w:r>
        <w:r w:rsidR="00CF74BA" w:rsidDel="00321E56">
          <w:rPr>
            <w:noProof/>
            <w:webHidden/>
          </w:rPr>
          <w:fldChar w:fldCharType="separate"/>
        </w:r>
      </w:del>
      <w:del w:id="1793" w:author="Mai Danh Khải" w:date="2023-05-24T09:03:00Z">
        <w:r w:rsidR="00CF74BA" w:rsidDel="00B123E3">
          <w:rPr>
            <w:noProof/>
            <w:webHidden/>
          </w:rPr>
          <w:delText>102</w:delText>
        </w:r>
      </w:del>
      <w:del w:id="1794" w:author="Mai Danh Khải" w:date="2023-05-25T13:39:00Z">
        <w:r w:rsidR="00CF74BA" w:rsidDel="00321E56">
          <w:rPr>
            <w:noProof/>
            <w:webHidden/>
          </w:rPr>
          <w:fldChar w:fldCharType="end"/>
        </w:r>
        <w:r w:rsidDel="00321E56">
          <w:rPr>
            <w:noProof/>
          </w:rPr>
          <w:fldChar w:fldCharType="end"/>
        </w:r>
      </w:del>
    </w:p>
    <w:p w14:paraId="2AC79968" w14:textId="1DC5EA13" w:rsidR="00CF74BA" w:rsidDel="00321E56" w:rsidRDefault="007E01BF" w:rsidP="00B123E3">
      <w:pPr>
        <w:pStyle w:val="Mucluc3"/>
        <w:rPr>
          <w:del w:id="1795" w:author="Mai Danh Khải" w:date="2023-05-25T13:39:00Z"/>
          <w:rFonts w:asciiTheme="minorHAnsi" w:eastAsiaTheme="minorEastAsia" w:hAnsiTheme="minorHAnsi" w:cstheme="minorBidi"/>
          <w:noProof/>
          <w:kern w:val="2"/>
          <w:sz w:val="22"/>
          <w:szCs w:val="22"/>
          <w14:ligatures w14:val="standardContextual"/>
        </w:rPr>
      </w:pPr>
      <w:del w:id="1796" w:author="Mai Danh Khải" w:date="2023-05-25T13:39:00Z">
        <w:r w:rsidDel="00321E56">
          <w:fldChar w:fldCharType="begin"/>
        </w:r>
        <w:r w:rsidDel="00321E56">
          <w:delInstrText>HYPERLINK \l "_Toc134458775"</w:delInstrText>
        </w:r>
        <w:r w:rsidDel="00321E56">
          <w:fldChar w:fldCharType="separate"/>
        </w:r>
        <w:r w:rsidR="00CF74BA" w:rsidRPr="00746089" w:rsidDel="00321E56">
          <w:rPr>
            <w:rStyle w:val="Siuktni"/>
            <w:rFonts w:ascii="Times New Roman" w:hAnsi="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ghi chỉ số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5 \h </w:delInstrText>
        </w:r>
        <w:r w:rsidR="00CF74BA" w:rsidDel="00321E56">
          <w:rPr>
            <w:noProof/>
            <w:webHidden/>
          </w:rPr>
        </w:r>
        <w:r w:rsidR="00CF74BA" w:rsidDel="00321E56">
          <w:rPr>
            <w:noProof/>
            <w:webHidden/>
          </w:rPr>
          <w:fldChar w:fldCharType="separate"/>
        </w:r>
      </w:del>
      <w:del w:id="1797" w:author="Mai Danh Khải" w:date="2023-05-24T09:04:00Z">
        <w:r w:rsidR="00B123E3" w:rsidDel="00B123E3">
          <w:rPr>
            <w:noProof/>
            <w:webHidden/>
          </w:rPr>
          <w:delText>102</w:delText>
        </w:r>
      </w:del>
      <w:del w:id="1798" w:author="Mai Danh Khải" w:date="2023-05-25T13:39:00Z">
        <w:r w:rsidR="00CF74BA" w:rsidDel="00321E56">
          <w:rPr>
            <w:noProof/>
            <w:webHidden/>
          </w:rPr>
          <w:fldChar w:fldCharType="end"/>
        </w:r>
        <w:r w:rsidDel="00321E56">
          <w:rPr>
            <w:noProof/>
          </w:rPr>
          <w:fldChar w:fldCharType="end"/>
        </w:r>
      </w:del>
    </w:p>
    <w:p w14:paraId="465501B3" w14:textId="3B5C7A51" w:rsidR="00CF74BA" w:rsidDel="00321E56" w:rsidRDefault="007E01BF" w:rsidP="007E01BF">
      <w:pPr>
        <w:pStyle w:val="Mucluc3"/>
        <w:rPr>
          <w:del w:id="1799" w:author="Mai Danh Khải" w:date="2023-05-25T13:39:00Z"/>
          <w:rFonts w:asciiTheme="minorHAnsi" w:eastAsiaTheme="minorEastAsia" w:hAnsiTheme="minorHAnsi" w:cstheme="minorBidi"/>
          <w:noProof/>
          <w:kern w:val="2"/>
          <w:sz w:val="22"/>
          <w:szCs w:val="22"/>
          <w14:ligatures w14:val="standardContextual"/>
        </w:rPr>
      </w:pPr>
      <w:del w:id="1800" w:author="Mai Danh Khải" w:date="2023-05-25T13:39:00Z">
        <w:r w:rsidDel="00321E56">
          <w:fldChar w:fldCharType="begin"/>
        </w:r>
        <w:r w:rsidDel="00321E56">
          <w:delInstrText>HYPERLINK \l "_Toc134458776"</w:delInstrText>
        </w:r>
        <w:r w:rsidDel="00321E56">
          <w:fldChar w:fldCharType="separate"/>
        </w:r>
        <w:r w:rsidR="00CF74BA" w:rsidRPr="00746089" w:rsidDel="00321E56">
          <w:rPr>
            <w:rStyle w:val="Siuktni"/>
            <w:rFonts w:ascii="Times New Roman" w:hAnsi="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Sửa chỉ số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6 \h </w:delInstrText>
        </w:r>
        <w:r w:rsidR="00CF74BA" w:rsidDel="00321E56">
          <w:rPr>
            <w:noProof/>
            <w:webHidden/>
          </w:rPr>
        </w:r>
        <w:r w:rsidR="00CF74BA" w:rsidDel="00321E56">
          <w:rPr>
            <w:noProof/>
            <w:webHidden/>
          </w:rPr>
          <w:fldChar w:fldCharType="separate"/>
        </w:r>
      </w:del>
      <w:del w:id="1801" w:author="Mai Danh Khải" w:date="2023-05-24T09:03:00Z">
        <w:r w:rsidR="00CF74BA" w:rsidDel="00B123E3">
          <w:rPr>
            <w:noProof/>
            <w:webHidden/>
          </w:rPr>
          <w:delText>103</w:delText>
        </w:r>
      </w:del>
      <w:del w:id="1802" w:author="Mai Danh Khải" w:date="2023-05-25T13:39:00Z">
        <w:r w:rsidR="00CF74BA" w:rsidDel="00321E56">
          <w:rPr>
            <w:noProof/>
            <w:webHidden/>
          </w:rPr>
          <w:fldChar w:fldCharType="end"/>
        </w:r>
        <w:r w:rsidDel="00321E56">
          <w:rPr>
            <w:noProof/>
          </w:rPr>
          <w:fldChar w:fldCharType="end"/>
        </w:r>
      </w:del>
    </w:p>
    <w:p w14:paraId="462EFE7A" w14:textId="20717878" w:rsidR="00CF74BA" w:rsidDel="00321E56" w:rsidRDefault="007E01BF" w:rsidP="007E01BF">
      <w:pPr>
        <w:pStyle w:val="Mucluc3"/>
        <w:rPr>
          <w:del w:id="1803" w:author="Mai Danh Khải" w:date="2023-05-25T13:39:00Z"/>
          <w:rFonts w:asciiTheme="minorHAnsi" w:eastAsiaTheme="minorEastAsia" w:hAnsiTheme="minorHAnsi" w:cstheme="minorBidi"/>
          <w:noProof/>
          <w:kern w:val="2"/>
          <w:sz w:val="22"/>
          <w:szCs w:val="22"/>
          <w14:ligatures w14:val="standardContextual"/>
        </w:rPr>
      </w:pPr>
      <w:del w:id="1804" w:author="Mai Danh Khải" w:date="2023-05-25T13:39:00Z">
        <w:r w:rsidDel="00321E56">
          <w:fldChar w:fldCharType="begin"/>
        </w:r>
        <w:r w:rsidDel="00321E56">
          <w:delInstrText>HYPERLINK \l "_Toc134458777"</w:delInstrText>
        </w:r>
        <w:r w:rsidDel="00321E56">
          <w:fldChar w:fldCharType="separate"/>
        </w:r>
        <w:r w:rsidR="00CF74BA" w:rsidRPr="00746089" w:rsidDel="00321E56">
          <w:rPr>
            <w:rStyle w:val="Siuktni"/>
            <w:rFonts w:ascii="Times New Roman" w:hAnsi="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chỉ số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7 \h </w:delInstrText>
        </w:r>
        <w:r w:rsidR="00CF74BA" w:rsidDel="00321E56">
          <w:rPr>
            <w:noProof/>
            <w:webHidden/>
          </w:rPr>
        </w:r>
        <w:r w:rsidR="00CF74BA" w:rsidDel="00321E56">
          <w:rPr>
            <w:noProof/>
            <w:webHidden/>
          </w:rPr>
          <w:fldChar w:fldCharType="separate"/>
        </w:r>
      </w:del>
      <w:del w:id="1805" w:author="Mai Danh Khải" w:date="2023-05-24T09:03:00Z">
        <w:r w:rsidR="00CF74BA" w:rsidDel="00B123E3">
          <w:rPr>
            <w:noProof/>
            <w:webHidden/>
          </w:rPr>
          <w:delText>104</w:delText>
        </w:r>
      </w:del>
      <w:del w:id="1806" w:author="Mai Danh Khải" w:date="2023-05-25T13:39:00Z">
        <w:r w:rsidR="00CF74BA" w:rsidDel="00321E56">
          <w:rPr>
            <w:noProof/>
            <w:webHidden/>
          </w:rPr>
          <w:fldChar w:fldCharType="end"/>
        </w:r>
        <w:r w:rsidDel="00321E56">
          <w:rPr>
            <w:noProof/>
          </w:rPr>
          <w:fldChar w:fldCharType="end"/>
        </w:r>
      </w:del>
    </w:p>
    <w:p w14:paraId="13E56EFB" w14:textId="544B0513" w:rsidR="00CF74BA" w:rsidDel="00321E56" w:rsidRDefault="007E01BF" w:rsidP="007E01BF">
      <w:pPr>
        <w:pStyle w:val="Mucluc3"/>
        <w:rPr>
          <w:del w:id="1807" w:author="Mai Danh Khải" w:date="2023-05-25T13:39:00Z"/>
          <w:rFonts w:asciiTheme="minorHAnsi" w:eastAsiaTheme="minorEastAsia" w:hAnsiTheme="minorHAnsi" w:cstheme="minorBidi"/>
          <w:noProof/>
          <w:kern w:val="2"/>
          <w:sz w:val="22"/>
          <w:szCs w:val="22"/>
          <w14:ligatures w14:val="standardContextual"/>
        </w:rPr>
      </w:pPr>
      <w:del w:id="1808" w:author="Mai Danh Khải" w:date="2023-05-25T13:39:00Z">
        <w:r w:rsidDel="00321E56">
          <w:fldChar w:fldCharType="begin"/>
        </w:r>
        <w:r w:rsidDel="00321E56">
          <w:delInstrText>HYPERLINK \l "_Toc134458778"</w:delInstrText>
        </w:r>
        <w:r w:rsidDel="00321E56">
          <w:fldChar w:fldCharType="separate"/>
        </w:r>
        <w:r w:rsidR="00CF74BA" w:rsidRPr="00746089" w:rsidDel="00321E56">
          <w:rPr>
            <w:rStyle w:val="Siuktni"/>
            <w:rFonts w:ascii="Times New Roman" w:hAnsi="Times New Roman"/>
            <w:b/>
            <w:iCs/>
            <w:noProof/>
            <w:lang w:bidi="th-TH"/>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Ghi chỉ số đ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8 \h </w:delInstrText>
        </w:r>
        <w:r w:rsidR="00CF74BA" w:rsidDel="00321E56">
          <w:rPr>
            <w:noProof/>
            <w:webHidden/>
          </w:rPr>
        </w:r>
        <w:r w:rsidR="00CF74BA" w:rsidDel="00321E56">
          <w:rPr>
            <w:noProof/>
            <w:webHidden/>
          </w:rPr>
          <w:fldChar w:fldCharType="separate"/>
        </w:r>
      </w:del>
      <w:del w:id="1809" w:author="Mai Danh Khải" w:date="2023-05-24T09:03:00Z">
        <w:r w:rsidR="00CF74BA" w:rsidDel="00B123E3">
          <w:rPr>
            <w:noProof/>
            <w:webHidden/>
          </w:rPr>
          <w:delText>104</w:delText>
        </w:r>
      </w:del>
      <w:del w:id="1810" w:author="Mai Danh Khải" w:date="2023-05-25T13:39:00Z">
        <w:r w:rsidR="00CF74BA" w:rsidDel="00321E56">
          <w:rPr>
            <w:noProof/>
            <w:webHidden/>
          </w:rPr>
          <w:fldChar w:fldCharType="end"/>
        </w:r>
        <w:r w:rsidDel="00321E56">
          <w:rPr>
            <w:noProof/>
          </w:rPr>
          <w:fldChar w:fldCharType="end"/>
        </w:r>
      </w:del>
    </w:p>
    <w:p w14:paraId="63DF52CC" w14:textId="1328CAD2" w:rsidR="00CF74BA" w:rsidDel="00321E56" w:rsidRDefault="007E01BF">
      <w:pPr>
        <w:pStyle w:val="Mucluc2"/>
        <w:tabs>
          <w:tab w:val="left" w:pos="1050"/>
        </w:tabs>
        <w:rPr>
          <w:del w:id="1811" w:author="Mai Danh Khải" w:date="2023-05-25T13:39:00Z"/>
          <w:rFonts w:asciiTheme="minorHAnsi" w:eastAsiaTheme="minorEastAsia" w:hAnsiTheme="minorHAnsi" w:cstheme="minorBidi"/>
          <w:noProof/>
          <w:kern w:val="2"/>
          <w:sz w:val="22"/>
          <w:szCs w:val="22"/>
          <w14:ligatures w14:val="standardContextual"/>
        </w:rPr>
      </w:pPr>
      <w:del w:id="1812" w:author="Mai Danh Khải" w:date="2023-05-25T13:39:00Z">
        <w:r w:rsidDel="00321E56">
          <w:fldChar w:fldCharType="begin"/>
        </w:r>
        <w:r w:rsidDel="00321E56">
          <w:delInstrText>HYPERLINK \l "_Toc134458779"</w:delInstrText>
        </w:r>
        <w:r w:rsidDel="00321E56">
          <w:fldChar w:fldCharType="separate"/>
        </w:r>
        <w:r w:rsidR="00CF74BA" w:rsidRPr="00746089" w:rsidDel="00321E56">
          <w:rPr>
            <w:rStyle w:val="Siuktni"/>
            <w:rFonts w:ascii="Times New Roman" w:hAnsi="Times New Roman"/>
            <w:b/>
            <w:bCs/>
            <w:noProof/>
            <w:lang w:bidi="th-TH"/>
          </w:rPr>
          <w:delText>5.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Quản lý dịch vụ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79 \h </w:delInstrText>
        </w:r>
        <w:r w:rsidR="00CF74BA" w:rsidDel="00321E56">
          <w:rPr>
            <w:noProof/>
            <w:webHidden/>
          </w:rPr>
        </w:r>
        <w:r w:rsidR="00CF74BA" w:rsidDel="00321E56">
          <w:rPr>
            <w:noProof/>
            <w:webHidden/>
          </w:rPr>
          <w:fldChar w:fldCharType="separate"/>
        </w:r>
      </w:del>
      <w:del w:id="1813" w:author="Mai Danh Khải" w:date="2023-05-24T09:03:00Z">
        <w:r w:rsidR="00CF74BA" w:rsidDel="00B123E3">
          <w:rPr>
            <w:noProof/>
            <w:webHidden/>
          </w:rPr>
          <w:delText>106</w:delText>
        </w:r>
      </w:del>
      <w:del w:id="1814" w:author="Mai Danh Khải" w:date="2023-05-25T13:39:00Z">
        <w:r w:rsidR="00CF74BA" w:rsidDel="00321E56">
          <w:rPr>
            <w:noProof/>
            <w:webHidden/>
          </w:rPr>
          <w:fldChar w:fldCharType="end"/>
        </w:r>
        <w:r w:rsidDel="00321E56">
          <w:rPr>
            <w:noProof/>
          </w:rPr>
          <w:fldChar w:fldCharType="end"/>
        </w:r>
      </w:del>
    </w:p>
    <w:p w14:paraId="09783E1F" w14:textId="70D459CB" w:rsidR="00CF74BA" w:rsidDel="00321E56" w:rsidRDefault="007E01BF" w:rsidP="007E01BF">
      <w:pPr>
        <w:pStyle w:val="Mucluc3"/>
        <w:rPr>
          <w:del w:id="1815" w:author="Mai Danh Khải" w:date="2023-05-25T13:39:00Z"/>
          <w:rFonts w:asciiTheme="minorHAnsi" w:eastAsiaTheme="minorEastAsia" w:hAnsiTheme="minorHAnsi" w:cstheme="minorBidi"/>
          <w:noProof/>
          <w:kern w:val="2"/>
          <w:sz w:val="22"/>
          <w:szCs w:val="22"/>
          <w14:ligatures w14:val="standardContextual"/>
        </w:rPr>
      </w:pPr>
      <w:del w:id="1816" w:author="Mai Danh Khải" w:date="2023-05-25T13:39:00Z">
        <w:r w:rsidDel="00321E56">
          <w:fldChar w:fldCharType="begin"/>
        </w:r>
        <w:r w:rsidDel="00321E56">
          <w:delInstrText>HYPERLINK \l "_Toc134458780"</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mục bảng giá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0 \h </w:delInstrText>
        </w:r>
        <w:r w:rsidR="00CF74BA" w:rsidDel="00321E56">
          <w:rPr>
            <w:noProof/>
            <w:webHidden/>
          </w:rPr>
        </w:r>
        <w:r w:rsidR="00CF74BA" w:rsidDel="00321E56">
          <w:rPr>
            <w:noProof/>
            <w:webHidden/>
          </w:rPr>
          <w:fldChar w:fldCharType="separate"/>
        </w:r>
      </w:del>
      <w:del w:id="1817" w:author="Mai Danh Khải" w:date="2023-05-24T09:03:00Z">
        <w:r w:rsidR="00CF74BA" w:rsidDel="00B123E3">
          <w:rPr>
            <w:noProof/>
            <w:webHidden/>
          </w:rPr>
          <w:delText>106</w:delText>
        </w:r>
      </w:del>
      <w:del w:id="1818" w:author="Mai Danh Khải" w:date="2023-05-25T13:39:00Z">
        <w:r w:rsidR="00CF74BA" w:rsidDel="00321E56">
          <w:rPr>
            <w:noProof/>
            <w:webHidden/>
          </w:rPr>
          <w:fldChar w:fldCharType="end"/>
        </w:r>
        <w:r w:rsidDel="00321E56">
          <w:rPr>
            <w:noProof/>
          </w:rPr>
          <w:fldChar w:fldCharType="end"/>
        </w:r>
      </w:del>
    </w:p>
    <w:p w14:paraId="64F3CEDA" w14:textId="14776BB6" w:rsidR="00CF74BA" w:rsidDel="00321E56" w:rsidRDefault="007E01BF" w:rsidP="00B123E3">
      <w:pPr>
        <w:pStyle w:val="Mucluc3"/>
        <w:rPr>
          <w:del w:id="1819" w:author="Mai Danh Khải" w:date="2023-05-25T13:39:00Z"/>
          <w:rFonts w:asciiTheme="minorHAnsi" w:eastAsiaTheme="minorEastAsia" w:hAnsiTheme="minorHAnsi" w:cstheme="minorBidi"/>
          <w:noProof/>
          <w:kern w:val="2"/>
          <w:sz w:val="22"/>
          <w:szCs w:val="22"/>
          <w14:ligatures w14:val="standardContextual"/>
        </w:rPr>
      </w:pPr>
      <w:del w:id="1820" w:author="Mai Danh Khải" w:date="2023-05-25T13:39:00Z">
        <w:r w:rsidDel="00321E56">
          <w:fldChar w:fldCharType="begin"/>
        </w:r>
        <w:r w:rsidDel="00321E56">
          <w:delInstrText>HYPERLINK \l "_Toc134458781"</w:delInstrText>
        </w:r>
        <w:r w:rsidDel="00321E56">
          <w:fldChar w:fldCharType="separate"/>
        </w:r>
        <w:r w:rsidR="00CF74BA" w:rsidRPr="00746089" w:rsidDel="00321E56">
          <w:rPr>
            <w:rStyle w:val="Siuktni"/>
            <w:rFonts w:ascii="Times New Roman" w:hAnsi="Times New Roman"/>
            <w:b/>
            <w:bCs/>
            <w:i/>
            <w:iCs/>
            <w:noProof/>
            <w:lang w:bidi="th-TH"/>
          </w:rPr>
          <w:delText>Thiết lập danh mục bảng giá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1 \h </w:delInstrText>
        </w:r>
        <w:r w:rsidR="00CF74BA" w:rsidDel="00321E56">
          <w:rPr>
            <w:noProof/>
            <w:webHidden/>
          </w:rPr>
        </w:r>
        <w:r w:rsidR="00CF74BA" w:rsidDel="00321E56">
          <w:rPr>
            <w:noProof/>
            <w:webHidden/>
          </w:rPr>
          <w:fldChar w:fldCharType="separate"/>
        </w:r>
      </w:del>
      <w:del w:id="1821" w:author="Mai Danh Khải" w:date="2023-05-24T09:04:00Z">
        <w:r w:rsidR="00B123E3" w:rsidDel="00B123E3">
          <w:rPr>
            <w:noProof/>
            <w:webHidden/>
          </w:rPr>
          <w:delText>106</w:delText>
        </w:r>
      </w:del>
      <w:del w:id="1822" w:author="Mai Danh Khải" w:date="2023-05-25T13:39:00Z">
        <w:r w:rsidR="00CF74BA" w:rsidDel="00321E56">
          <w:rPr>
            <w:noProof/>
            <w:webHidden/>
          </w:rPr>
          <w:fldChar w:fldCharType="end"/>
        </w:r>
        <w:r w:rsidDel="00321E56">
          <w:rPr>
            <w:noProof/>
          </w:rPr>
          <w:fldChar w:fldCharType="end"/>
        </w:r>
      </w:del>
    </w:p>
    <w:p w14:paraId="785365BF" w14:textId="6E38672C" w:rsidR="00CF74BA" w:rsidDel="00321E56" w:rsidRDefault="007E01BF" w:rsidP="00B123E3">
      <w:pPr>
        <w:pStyle w:val="Mucluc3"/>
        <w:rPr>
          <w:del w:id="1823" w:author="Mai Danh Khải" w:date="2023-05-25T13:39:00Z"/>
          <w:rFonts w:asciiTheme="minorHAnsi" w:eastAsiaTheme="minorEastAsia" w:hAnsiTheme="minorHAnsi" w:cstheme="minorBidi"/>
          <w:noProof/>
          <w:kern w:val="2"/>
          <w:sz w:val="22"/>
          <w:szCs w:val="22"/>
          <w14:ligatures w14:val="standardContextual"/>
        </w:rPr>
      </w:pPr>
      <w:del w:id="1824" w:author="Mai Danh Khải" w:date="2023-05-25T13:39:00Z">
        <w:r w:rsidDel="00321E56">
          <w:fldChar w:fldCharType="begin"/>
        </w:r>
        <w:r w:rsidDel="00321E56">
          <w:delInstrText>HYPERLINK \l "_Toc134458782"</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Cập nhật thay đổi đơn giá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2 \h </w:delInstrText>
        </w:r>
        <w:r w:rsidR="00CF74BA" w:rsidDel="00321E56">
          <w:rPr>
            <w:noProof/>
            <w:webHidden/>
          </w:rPr>
        </w:r>
        <w:r w:rsidR="00CF74BA" w:rsidDel="00321E56">
          <w:rPr>
            <w:noProof/>
            <w:webHidden/>
          </w:rPr>
          <w:fldChar w:fldCharType="separate"/>
        </w:r>
      </w:del>
      <w:del w:id="1825" w:author="Mai Danh Khải" w:date="2023-05-24T09:04:00Z">
        <w:r w:rsidR="00B123E3" w:rsidDel="00B123E3">
          <w:rPr>
            <w:noProof/>
            <w:webHidden/>
          </w:rPr>
          <w:delText>108</w:delText>
        </w:r>
      </w:del>
      <w:del w:id="1826" w:author="Mai Danh Khải" w:date="2023-05-25T13:39:00Z">
        <w:r w:rsidR="00CF74BA" w:rsidDel="00321E56">
          <w:rPr>
            <w:noProof/>
            <w:webHidden/>
          </w:rPr>
          <w:fldChar w:fldCharType="end"/>
        </w:r>
        <w:r w:rsidDel="00321E56">
          <w:rPr>
            <w:noProof/>
          </w:rPr>
          <w:fldChar w:fldCharType="end"/>
        </w:r>
      </w:del>
    </w:p>
    <w:p w14:paraId="32734773" w14:textId="59834A82" w:rsidR="00CF74BA" w:rsidDel="00321E56" w:rsidRDefault="007E01BF" w:rsidP="00B123E3">
      <w:pPr>
        <w:pStyle w:val="Mucluc3"/>
        <w:rPr>
          <w:del w:id="1827" w:author="Mai Danh Khải" w:date="2023-05-25T13:39:00Z"/>
          <w:rFonts w:asciiTheme="minorHAnsi" w:eastAsiaTheme="minorEastAsia" w:hAnsiTheme="minorHAnsi" w:cstheme="minorBidi"/>
          <w:noProof/>
          <w:kern w:val="2"/>
          <w:sz w:val="22"/>
          <w:szCs w:val="22"/>
          <w14:ligatures w14:val="standardContextual"/>
        </w:rPr>
      </w:pPr>
      <w:del w:id="1828" w:author="Mai Danh Khải" w:date="2023-05-25T13:39:00Z">
        <w:r w:rsidDel="00321E56">
          <w:fldChar w:fldCharType="begin"/>
        </w:r>
        <w:r w:rsidDel="00321E56">
          <w:delInstrText>HYPERLINK \l "_Toc134458783"</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đồng hồ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3 \h </w:delInstrText>
        </w:r>
        <w:r w:rsidR="00CF74BA" w:rsidDel="00321E56">
          <w:rPr>
            <w:noProof/>
            <w:webHidden/>
          </w:rPr>
        </w:r>
        <w:r w:rsidR="00CF74BA" w:rsidDel="00321E56">
          <w:rPr>
            <w:noProof/>
            <w:webHidden/>
          </w:rPr>
          <w:fldChar w:fldCharType="separate"/>
        </w:r>
      </w:del>
      <w:del w:id="1829" w:author="Mai Danh Khải" w:date="2023-05-24T09:04:00Z">
        <w:r w:rsidR="00B123E3" w:rsidDel="00B123E3">
          <w:rPr>
            <w:noProof/>
            <w:webHidden/>
          </w:rPr>
          <w:delText>108</w:delText>
        </w:r>
      </w:del>
      <w:del w:id="1830" w:author="Mai Danh Khải" w:date="2023-05-25T13:39:00Z">
        <w:r w:rsidR="00CF74BA" w:rsidDel="00321E56">
          <w:rPr>
            <w:noProof/>
            <w:webHidden/>
          </w:rPr>
          <w:fldChar w:fldCharType="end"/>
        </w:r>
        <w:r w:rsidDel="00321E56">
          <w:rPr>
            <w:noProof/>
          </w:rPr>
          <w:fldChar w:fldCharType="end"/>
        </w:r>
      </w:del>
    </w:p>
    <w:p w14:paraId="0B88D262" w14:textId="4CF3E599" w:rsidR="00CF74BA" w:rsidDel="00321E56" w:rsidRDefault="007E01BF" w:rsidP="00B123E3">
      <w:pPr>
        <w:pStyle w:val="Mucluc3"/>
        <w:rPr>
          <w:del w:id="1831" w:author="Mai Danh Khải" w:date="2023-05-25T13:39:00Z"/>
          <w:rFonts w:asciiTheme="minorHAnsi" w:eastAsiaTheme="minorEastAsia" w:hAnsiTheme="minorHAnsi" w:cstheme="minorBidi"/>
          <w:noProof/>
          <w:kern w:val="2"/>
          <w:sz w:val="22"/>
          <w:szCs w:val="22"/>
          <w14:ligatures w14:val="standardContextual"/>
        </w:rPr>
      </w:pPr>
      <w:del w:id="1832" w:author="Mai Danh Khải" w:date="2023-05-25T13:39:00Z">
        <w:r w:rsidDel="00321E56">
          <w:fldChar w:fldCharType="begin"/>
        </w:r>
        <w:r w:rsidDel="00321E56">
          <w:delInstrText>HYPERLINK \l "_Toc134458784"</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danh mục đồng hồ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4 \h </w:delInstrText>
        </w:r>
        <w:r w:rsidR="00CF74BA" w:rsidDel="00321E56">
          <w:rPr>
            <w:noProof/>
            <w:webHidden/>
          </w:rPr>
        </w:r>
        <w:r w:rsidR="00CF74BA" w:rsidDel="00321E56">
          <w:rPr>
            <w:noProof/>
            <w:webHidden/>
          </w:rPr>
          <w:fldChar w:fldCharType="separate"/>
        </w:r>
      </w:del>
      <w:del w:id="1833" w:author="Mai Danh Khải" w:date="2023-05-24T09:04:00Z">
        <w:r w:rsidR="00B123E3" w:rsidDel="00B123E3">
          <w:rPr>
            <w:noProof/>
            <w:webHidden/>
          </w:rPr>
          <w:delText>109</w:delText>
        </w:r>
      </w:del>
      <w:del w:id="1834" w:author="Mai Danh Khải" w:date="2023-05-25T13:39:00Z">
        <w:r w:rsidR="00CF74BA" w:rsidDel="00321E56">
          <w:rPr>
            <w:noProof/>
            <w:webHidden/>
          </w:rPr>
          <w:fldChar w:fldCharType="end"/>
        </w:r>
        <w:r w:rsidDel="00321E56">
          <w:rPr>
            <w:noProof/>
          </w:rPr>
          <w:fldChar w:fldCharType="end"/>
        </w:r>
      </w:del>
    </w:p>
    <w:p w14:paraId="1AFBB7A5" w14:textId="15A33E6A" w:rsidR="00CF74BA" w:rsidDel="00321E56" w:rsidRDefault="007E01BF" w:rsidP="00B123E3">
      <w:pPr>
        <w:pStyle w:val="Mucluc3"/>
        <w:rPr>
          <w:del w:id="1835" w:author="Mai Danh Khải" w:date="2023-05-25T13:39:00Z"/>
          <w:rFonts w:asciiTheme="minorHAnsi" w:eastAsiaTheme="minorEastAsia" w:hAnsiTheme="minorHAnsi" w:cstheme="minorBidi"/>
          <w:noProof/>
          <w:kern w:val="2"/>
          <w:sz w:val="22"/>
          <w:szCs w:val="22"/>
          <w14:ligatures w14:val="standardContextual"/>
        </w:rPr>
      </w:pPr>
      <w:del w:id="1836" w:author="Mai Danh Khải" w:date="2023-05-25T13:39:00Z">
        <w:r w:rsidDel="00321E56">
          <w:fldChar w:fldCharType="begin"/>
        </w:r>
        <w:r w:rsidDel="00321E56">
          <w:delInstrText>HYPERLINK \l "_Toc134458785"</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thông tin danh mục đồng hồ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5 \h </w:delInstrText>
        </w:r>
        <w:r w:rsidR="00CF74BA" w:rsidDel="00321E56">
          <w:rPr>
            <w:noProof/>
            <w:webHidden/>
          </w:rPr>
        </w:r>
        <w:r w:rsidR="00CF74BA" w:rsidDel="00321E56">
          <w:rPr>
            <w:noProof/>
            <w:webHidden/>
          </w:rPr>
          <w:fldChar w:fldCharType="separate"/>
        </w:r>
      </w:del>
      <w:del w:id="1837" w:author="Mai Danh Khải" w:date="2023-05-24T09:04:00Z">
        <w:r w:rsidR="00B123E3" w:rsidDel="00B123E3">
          <w:rPr>
            <w:noProof/>
            <w:webHidden/>
          </w:rPr>
          <w:delText>109</w:delText>
        </w:r>
      </w:del>
      <w:del w:id="1838" w:author="Mai Danh Khải" w:date="2023-05-25T13:39:00Z">
        <w:r w:rsidR="00CF74BA" w:rsidDel="00321E56">
          <w:rPr>
            <w:noProof/>
            <w:webHidden/>
          </w:rPr>
          <w:fldChar w:fldCharType="end"/>
        </w:r>
        <w:r w:rsidDel="00321E56">
          <w:rPr>
            <w:noProof/>
          </w:rPr>
          <w:fldChar w:fldCharType="end"/>
        </w:r>
      </w:del>
    </w:p>
    <w:p w14:paraId="45C0F7B4" w14:textId="74BDC68F" w:rsidR="00CF74BA" w:rsidDel="00321E56" w:rsidRDefault="007E01BF" w:rsidP="00B123E3">
      <w:pPr>
        <w:pStyle w:val="Mucluc3"/>
        <w:rPr>
          <w:del w:id="1839" w:author="Mai Danh Khải" w:date="2023-05-25T13:39:00Z"/>
          <w:rFonts w:asciiTheme="minorHAnsi" w:eastAsiaTheme="minorEastAsia" w:hAnsiTheme="minorHAnsi" w:cstheme="minorBidi"/>
          <w:noProof/>
          <w:kern w:val="2"/>
          <w:sz w:val="22"/>
          <w:szCs w:val="22"/>
          <w14:ligatures w14:val="standardContextual"/>
        </w:rPr>
      </w:pPr>
      <w:del w:id="1840" w:author="Mai Danh Khải" w:date="2023-05-25T13:39:00Z">
        <w:r w:rsidDel="00321E56">
          <w:fldChar w:fldCharType="begin"/>
        </w:r>
        <w:r w:rsidDel="00321E56">
          <w:delInstrText>HYPERLINK \l "_Toc134458786"</w:delInstrText>
        </w:r>
        <w:r w:rsidDel="00321E56">
          <w:fldChar w:fldCharType="separate"/>
        </w:r>
        <w:r w:rsidR="00CF74BA" w:rsidRPr="00746089" w:rsidDel="00321E56">
          <w:rPr>
            <w:rStyle w:val="Siuktni"/>
            <w:rFonts w:ascii="Times New Roman" w:hAnsi="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ghi chỉ số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6 \h </w:delInstrText>
        </w:r>
        <w:r w:rsidR="00CF74BA" w:rsidDel="00321E56">
          <w:rPr>
            <w:noProof/>
            <w:webHidden/>
          </w:rPr>
        </w:r>
        <w:r w:rsidR="00CF74BA" w:rsidDel="00321E56">
          <w:rPr>
            <w:noProof/>
            <w:webHidden/>
          </w:rPr>
          <w:fldChar w:fldCharType="separate"/>
        </w:r>
      </w:del>
      <w:del w:id="1841" w:author="Mai Danh Khải" w:date="2023-05-24T09:04:00Z">
        <w:r w:rsidR="00B123E3" w:rsidDel="00B123E3">
          <w:rPr>
            <w:noProof/>
            <w:webHidden/>
          </w:rPr>
          <w:delText>110</w:delText>
        </w:r>
      </w:del>
      <w:del w:id="1842" w:author="Mai Danh Khải" w:date="2023-05-25T13:39:00Z">
        <w:r w:rsidR="00CF74BA" w:rsidDel="00321E56">
          <w:rPr>
            <w:noProof/>
            <w:webHidden/>
          </w:rPr>
          <w:fldChar w:fldCharType="end"/>
        </w:r>
        <w:r w:rsidDel="00321E56">
          <w:rPr>
            <w:noProof/>
          </w:rPr>
          <w:fldChar w:fldCharType="end"/>
        </w:r>
      </w:del>
    </w:p>
    <w:p w14:paraId="16EB882A" w14:textId="17EAC069" w:rsidR="00CF74BA" w:rsidDel="00321E56" w:rsidRDefault="007E01BF" w:rsidP="00B123E3">
      <w:pPr>
        <w:pStyle w:val="Mucluc3"/>
        <w:rPr>
          <w:del w:id="1843" w:author="Mai Danh Khải" w:date="2023-05-25T13:39:00Z"/>
          <w:rFonts w:asciiTheme="minorHAnsi" w:eastAsiaTheme="minorEastAsia" w:hAnsiTheme="minorHAnsi" w:cstheme="minorBidi"/>
          <w:noProof/>
          <w:kern w:val="2"/>
          <w:sz w:val="22"/>
          <w:szCs w:val="22"/>
          <w14:ligatures w14:val="standardContextual"/>
        </w:rPr>
      </w:pPr>
      <w:del w:id="1844" w:author="Mai Danh Khải" w:date="2023-05-25T13:39:00Z">
        <w:r w:rsidDel="00321E56">
          <w:fldChar w:fldCharType="begin"/>
        </w:r>
        <w:r w:rsidDel="00321E56">
          <w:delInstrText>HYPERLINK \l "_Toc134458787"</w:delInstrText>
        </w:r>
        <w:r w:rsidDel="00321E56">
          <w:fldChar w:fldCharType="separate"/>
        </w:r>
        <w:r w:rsidR="00CF74BA" w:rsidRPr="00746089" w:rsidDel="00321E56">
          <w:rPr>
            <w:rStyle w:val="Siuktni"/>
            <w:rFonts w:ascii="Times New Roman" w:hAnsi="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Sửa chỉ số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7 \h </w:delInstrText>
        </w:r>
        <w:r w:rsidR="00CF74BA" w:rsidDel="00321E56">
          <w:rPr>
            <w:noProof/>
            <w:webHidden/>
          </w:rPr>
        </w:r>
        <w:r w:rsidR="00CF74BA" w:rsidDel="00321E56">
          <w:rPr>
            <w:noProof/>
            <w:webHidden/>
          </w:rPr>
          <w:fldChar w:fldCharType="separate"/>
        </w:r>
      </w:del>
      <w:del w:id="1845" w:author="Mai Danh Khải" w:date="2023-05-24T09:04:00Z">
        <w:r w:rsidR="00B123E3" w:rsidDel="00B123E3">
          <w:rPr>
            <w:noProof/>
            <w:webHidden/>
          </w:rPr>
          <w:delText>110</w:delText>
        </w:r>
      </w:del>
      <w:del w:id="1846" w:author="Mai Danh Khải" w:date="2023-05-25T13:39:00Z">
        <w:r w:rsidR="00CF74BA" w:rsidDel="00321E56">
          <w:rPr>
            <w:noProof/>
            <w:webHidden/>
          </w:rPr>
          <w:fldChar w:fldCharType="end"/>
        </w:r>
        <w:r w:rsidDel="00321E56">
          <w:rPr>
            <w:noProof/>
          </w:rPr>
          <w:fldChar w:fldCharType="end"/>
        </w:r>
      </w:del>
    </w:p>
    <w:p w14:paraId="64D36994" w14:textId="6B5A9086" w:rsidR="00CF74BA" w:rsidDel="00321E56" w:rsidRDefault="007E01BF" w:rsidP="00B123E3">
      <w:pPr>
        <w:pStyle w:val="Mucluc3"/>
        <w:rPr>
          <w:del w:id="1847" w:author="Mai Danh Khải" w:date="2023-05-25T13:39:00Z"/>
          <w:rFonts w:asciiTheme="minorHAnsi" w:eastAsiaTheme="minorEastAsia" w:hAnsiTheme="minorHAnsi" w:cstheme="minorBidi"/>
          <w:noProof/>
          <w:kern w:val="2"/>
          <w:sz w:val="22"/>
          <w:szCs w:val="22"/>
          <w14:ligatures w14:val="standardContextual"/>
        </w:rPr>
      </w:pPr>
      <w:del w:id="1848" w:author="Mai Danh Khải" w:date="2023-05-25T13:39:00Z">
        <w:r w:rsidDel="00321E56">
          <w:fldChar w:fldCharType="begin"/>
        </w:r>
        <w:r w:rsidDel="00321E56">
          <w:delInstrText>HYPERLINK \l "_Toc134458788"</w:delInstrText>
        </w:r>
        <w:r w:rsidDel="00321E56">
          <w:fldChar w:fldCharType="separate"/>
        </w:r>
        <w:r w:rsidR="00CF74BA" w:rsidRPr="00746089" w:rsidDel="00321E56">
          <w:rPr>
            <w:rStyle w:val="Siuktni"/>
            <w:rFonts w:ascii="Times New Roman" w:hAnsi="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chỉ số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8 \h </w:delInstrText>
        </w:r>
        <w:r w:rsidR="00CF74BA" w:rsidDel="00321E56">
          <w:rPr>
            <w:noProof/>
            <w:webHidden/>
          </w:rPr>
        </w:r>
        <w:r w:rsidR="00CF74BA" w:rsidDel="00321E56">
          <w:rPr>
            <w:noProof/>
            <w:webHidden/>
          </w:rPr>
          <w:fldChar w:fldCharType="separate"/>
        </w:r>
      </w:del>
      <w:del w:id="1849" w:author="Mai Danh Khải" w:date="2023-05-24T09:04:00Z">
        <w:r w:rsidR="00B123E3" w:rsidDel="00B123E3">
          <w:rPr>
            <w:noProof/>
            <w:webHidden/>
          </w:rPr>
          <w:delText>111</w:delText>
        </w:r>
      </w:del>
      <w:del w:id="1850" w:author="Mai Danh Khải" w:date="2023-05-25T13:39:00Z">
        <w:r w:rsidR="00CF74BA" w:rsidDel="00321E56">
          <w:rPr>
            <w:noProof/>
            <w:webHidden/>
          </w:rPr>
          <w:fldChar w:fldCharType="end"/>
        </w:r>
        <w:r w:rsidDel="00321E56">
          <w:rPr>
            <w:noProof/>
          </w:rPr>
          <w:fldChar w:fldCharType="end"/>
        </w:r>
      </w:del>
    </w:p>
    <w:p w14:paraId="1D86470F" w14:textId="6543A1BE" w:rsidR="00CF74BA" w:rsidDel="00321E56" w:rsidRDefault="007E01BF" w:rsidP="00B123E3">
      <w:pPr>
        <w:pStyle w:val="Mucluc3"/>
        <w:rPr>
          <w:del w:id="1851" w:author="Mai Danh Khải" w:date="2023-05-25T13:39:00Z"/>
          <w:rFonts w:asciiTheme="minorHAnsi" w:eastAsiaTheme="minorEastAsia" w:hAnsiTheme="minorHAnsi" w:cstheme="minorBidi"/>
          <w:noProof/>
          <w:kern w:val="2"/>
          <w:sz w:val="22"/>
          <w:szCs w:val="22"/>
          <w14:ligatures w14:val="standardContextual"/>
        </w:rPr>
      </w:pPr>
      <w:del w:id="1852" w:author="Mai Danh Khải" w:date="2023-05-25T13:39:00Z">
        <w:r w:rsidDel="00321E56">
          <w:fldChar w:fldCharType="begin"/>
        </w:r>
        <w:r w:rsidDel="00321E56">
          <w:delInstrText>HYPERLINK \l "_Toc134458789"</w:delInstrText>
        </w:r>
        <w:r w:rsidDel="00321E56">
          <w:fldChar w:fldCharType="separate"/>
        </w:r>
        <w:r w:rsidR="00CF74BA" w:rsidRPr="00746089" w:rsidDel="00321E56">
          <w:rPr>
            <w:rStyle w:val="Siuktni"/>
            <w:rFonts w:ascii="Times New Roman" w:hAnsi="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Ghi chỉ số nước.</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89 \h </w:delInstrText>
        </w:r>
        <w:r w:rsidR="00CF74BA" w:rsidDel="00321E56">
          <w:rPr>
            <w:noProof/>
            <w:webHidden/>
          </w:rPr>
        </w:r>
        <w:r w:rsidR="00CF74BA" w:rsidDel="00321E56">
          <w:rPr>
            <w:noProof/>
            <w:webHidden/>
          </w:rPr>
          <w:fldChar w:fldCharType="separate"/>
        </w:r>
      </w:del>
      <w:del w:id="1853" w:author="Mai Danh Khải" w:date="2023-05-24T09:04:00Z">
        <w:r w:rsidR="00B123E3" w:rsidDel="00B123E3">
          <w:rPr>
            <w:noProof/>
            <w:webHidden/>
          </w:rPr>
          <w:delText>111</w:delText>
        </w:r>
      </w:del>
      <w:del w:id="1854" w:author="Mai Danh Khải" w:date="2023-05-25T13:39:00Z">
        <w:r w:rsidR="00CF74BA" w:rsidDel="00321E56">
          <w:rPr>
            <w:noProof/>
            <w:webHidden/>
          </w:rPr>
          <w:fldChar w:fldCharType="end"/>
        </w:r>
        <w:r w:rsidDel="00321E56">
          <w:rPr>
            <w:noProof/>
          </w:rPr>
          <w:fldChar w:fldCharType="end"/>
        </w:r>
      </w:del>
    </w:p>
    <w:p w14:paraId="4360BA54" w14:textId="6F268EF2" w:rsidR="00CF74BA" w:rsidDel="00321E56" w:rsidRDefault="007E01BF">
      <w:pPr>
        <w:pStyle w:val="Mucluc2"/>
        <w:tabs>
          <w:tab w:val="left" w:pos="1050"/>
        </w:tabs>
        <w:rPr>
          <w:del w:id="1855" w:author="Mai Danh Khải" w:date="2023-05-25T13:39:00Z"/>
          <w:rFonts w:asciiTheme="minorHAnsi" w:eastAsiaTheme="minorEastAsia" w:hAnsiTheme="minorHAnsi" w:cstheme="minorBidi"/>
          <w:noProof/>
          <w:kern w:val="2"/>
          <w:sz w:val="22"/>
          <w:szCs w:val="22"/>
          <w14:ligatures w14:val="standardContextual"/>
        </w:rPr>
      </w:pPr>
      <w:del w:id="1856" w:author="Mai Danh Khải" w:date="2023-05-25T13:39:00Z">
        <w:r w:rsidDel="00321E56">
          <w:fldChar w:fldCharType="begin"/>
        </w:r>
        <w:r w:rsidDel="00321E56">
          <w:delInstrText>HYPERLINK \l "_Toc134458790"</w:delInstrText>
        </w:r>
        <w:r w:rsidDel="00321E56">
          <w:fldChar w:fldCharType="separate"/>
        </w:r>
        <w:r w:rsidR="00CF74BA" w:rsidRPr="00746089" w:rsidDel="00321E56">
          <w:rPr>
            <w:rStyle w:val="Siuktni"/>
            <w:rFonts w:ascii="Times New Roman" w:hAnsi="Times New Roman"/>
            <w:b/>
            <w:bCs/>
            <w:noProof/>
            <w:lang w:bidi="th-TH"/>
          </w:rPr>
          <w:delText>5.1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Quản lý điện điều hòa ngoài giờ</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0 \h </w:delInstrText>
        </w:r>
        <w:r w:rsidR="00CF74BA" w:rsidDel="00321E56">
          <w:rPr>
            <w:noProof/>
            <w:webHidden/>
          </w:rPr>
        </w:r>
        <w:r w:rsidR="00CF74BA" w:rsidDel="00321E56">
          <w:rPr>
            <w:noProof/>
            <w:webHidden/>
          </w:rPr>
          <w:fldChar w:fldCharType="separate"/>
        </w:r>
      </w:del>
      <w:del w:id="1857" w:author="Mai Danh Khải" w:date="2023-05-24T09:04:00Z">
        <w:r w:rsidR="00B123E3" w:rsidDel="00B123E3">
          <w:rPr>
            <w:noProof/>
            <w:webHidden/>
          </w:rPr>
          <w:delText>113</w:delText>
        </w:r>
      </w:del>
      <w:del w:id="1858" w:author="Mai Danh Khải" w:date="2023-05-25T13:39:00Z">
        <w:r w:rsidR="00CF74BA" w:rsidDel="00321E56">
          <w:rPr>
            <w:noProof/>
            <w:webHidden/>
          </w:rPr>
          <w:fldChar w:fldCharType="end"/>
        </w:r>
        <w:r w:rsidDel="00321E56">
          <w:rPr>
            <w:noProof/>
          </w:rPr>
          <w:fldChar w:fldCharType="end"/>
        </w:r>
      </w:del>
    </w:p>
    <w:p w14:paraId="70D904F9" w14:textId="6CD00396" w:rsidR="00CF74BA" w:rsidDel="00321E56" w:rsidRDefault="007E01BF" w:rsidP="00B123E3">
      <w:pPr>
        <w:pStyle w:val="Mucluc3"/>
        <w:rPr>
          <w:del w:id="1859" w:author="Mai Danh Khải" w:date="2023-05-25T13:39:00Z"/>
          <w:rFonts w:asciiTheme="minorHAnsi" w:eastAsiaTheme="minorEastAsia" w:hAnsiTheme="minorHAnsi" w:cstheme="minorBidi"/>
          <w:noProof/>
          <w:kern w:val="2"/>
          <w:sz w:val="22"/>
          <w:szCs w:val="22"/>
          <w14:ligatures w14:val="standardContextual"/>
        </w:rPr>
      </w:pPr>
      <w:del w:id="1860" w:author="Mai Danh Khải" w:date="2023-05-25T13:39:00Z">
        <w:r w:rsidDel="00321E56">
          <w:fldChar w:fldCharType="begin"/>
        </w:r>
        <w:r w:rsidDel="00321E56">
          <w:delInstrText>HYPERLINK \l "_Toc134458791"</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Ghi chỉ số điện điều hòa ngoài giờ</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1 \h </w:delInstrText>
        </w:r>
        <w:r w:rsidR="00CF74BA" w:rsidDel="00321E56">
          <w:rPr>
            <w:noProof/>
            <w:webHidden/>
          </w:rPr>
        </w:r>
        <w:r w:rsidR="00CF74BA" w:rsidDel="00321E56">
          <w:rPr>
            <w:noProof/>
            <w:webHidden/>
          </w:rPr>
          <w:fldChar w:fldCharType="separate"/>
        </w:r>
      </w:del>
      <w:del w:id="1861" w:author="Mai Danh Khải" w:date="2023-05-24T09:04:00Z">
        <w:r w:rsidR="00B123E3" w:rsidDel="00B123E3">
          <w:rPr>
            <w:noProof/>
            <w:webHidden/>
          </w:rPr>
          <w:delText>113</w:delText>
        </w:r>
      </w:del>
      <w:del w:id="1862" w:author="Mai Danh Khải" w:date="2023-05-25T13:39:00Z">
        <w:r w:rsidR="00CF74BA" w:rsidDel="00321E56">
          <w:rPr>
            <w:noProof/>
            <w:webHidden/>
          </w:rPr>
          <w:fldChar w:fldCharType="end"/>
        </w:r>
        <w:r w:rsidDel="00321E56">
          <w:rPr>
            <w:noProof/>
          </w:rPr>
          <w:fldChar w:fldCharType="end"/>
        </w:r>
      </w:del>
    </w:p>
    <w:p w14:paraId="50A0CA34" w14:textId="347CB097" w:rsidR="00CF74BA" w:rsidDel="00321E56" w:rsidRDefault="007E01BF" w:rsidP="00B123E3">
      <w:pPr>
        <w:pStyle w:val="Mucluc3"/>
        <w:rPr>
          <w:del w:id="1863" w:author="Mai Danh Khải" w:date="2023-05-25T13:39:00Z"/>
          <w:rFonts w:asciiTheme="minorHAnsi" w:eastAsiaTheme="minorEastAsia" w:hAnsiTheme="minorHAnsi" w:cstheme="minorBidi"/>
          <w:noProof/>
          <w:kern w:val="2"/>
          <w:sz w:val="22"/>
          <w:szCs w:val="22"/>
          <w14:ligatures w14:val="standardContextual"/>
        </w:rPr>
      </w:pPr>
      <w:del w:id="1864" w:author="Mai Danh Khải" w:date="2023-05-25T13:39:00Z">
        <w:r w:rsidDel="00321E56">
          <w:fldChar w:fldCharType="begin"/>
        </w:r>
        <w:r w:rsidDel="00321E56">
          <w:delInstrText>HYPERLINK \l "_Toc134458792"</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danh sách ghi chỉ số điện điều hòa ngoài giờ</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2 \h </w:delInstrText>
        </w:r>
        <w:r w:rsidR="00CF74BA" w:rsidDel="00321E56">
          <w:rPr>
            <w:noProof/>
            <w:webHidden/>
          </w:rPr>
        </w:r>
        <w:r w:rsidR="00CF74BA" w:rsidDel="00321E56">
          <w:rPr>
            <w:noProof/>
            <w:webHidden/>
          </w:rPr>
          <w:fldChar w:fldCharType="separate"/>
        </w:r>
      </w:del>
      <w:del w:id="1865" w:author="Mai Danh Khải" w:date="2023-05-24T09:04:00Z">
        <w:r w:rsidR="00B123E3" w:rsidDel="00B123E3">
          <w:rPr>
            <w:noProof/>
            <w:webHidden/>
          </w:rPr>
          <w:delText>113</w:delText>
        </w:r>
      </w:del>
      <w:del w:id="1866" w:author="Mai Danh Khải" w:date="2023-05-25T13:39:00Z">
        <w:r w:rsidR="00CF74BA" w:rsidDel="00321E56">
          <w:rPr>
            <w:noProof/>
            <w:webHidden/>
          </w:rPr>
          <w:fldChar w:fldCharType="end"/>
        </w:r>
        <w:r w:rsidDel="00321E56">
          <w:rPr>
            <w:noProof/>
          </w:rPr>
          <w:fldChar w:fldCharType="end"/>
        </w:r>
      </w:del>
    </w:p>
    <w:p w14:paraId="437A0F92" w14:textId="3B039A48" w:rsidR="00CF74BA" w:rsidDel="00321E56" w:rsidRDefault="007E01BF">
      <w:pPr>
        <w:pStyle w:val="Mucluc2"/>
        <w:tabs>
          <w:tab w:val="left" w:pos="1050"/>
        </w:tabs>
        <w:rPr>
          <w:del w:id="1867" w:author="Mai Danh Khải" w:date="2023-05-25T13:39:00Z"/>
          <w:rFonts w:asciiTheme="minorHAnsi" w:eastAsiaTheme="minorEastAsia" w:hAnsiTheme="minorHAnsi" w:cstheme="minorBidi"/>
          <w:noProof/>
          <w:kern w:val="2"/>
          <w:sz w:val="22"/>
          <w:szCs w:val="22"/>
          <w14:ligatures w14:val="standardContextual"/>
        </w:rPr>
      </w:pPr>
      <w:del w:id="1868" w:author="Mai Danh Khải" w:date="2023-05-25T13:39:00Z">
        <w:r w:rsidDel="00321E56">
          <w:fldChar w:fldCharType="begin"/>
        </w:r>
        <w:r w:rsidDel="00321E56">
          <w:delInstrText>HYPERLINK \l "_Toc134458793"</w:delInstrText>
        </w:r>
        <w:r w:rsidDel="00321E56">
          <w:fldChar w:fldCharType="separate"/>
        </w:r>
        <w:r w:rsidR="00CF74BA" w:rsidRPr="00746089" w:rsidDel="00321E56">
          <w:rPr>
            <w:rStyle w:val="Siuktni"/>
            <w:rFonts w:ascii="Times New Roman" w:hAnsi="Times New Roman"/>
            <w:b/>
            <w:bCs/>
            <w:noProof/>
            <w:lang w:bidi="th-TH"/>
          </w:rPr>
          <w:delText>5.1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Quản lý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3 \h </w:delInstrText>
        </w:r>
        <w:r w:rsidR="00CF74BA" w:rsidDel="00321E56">
          <w:rPr>
            <w:noProof/>
            <w:webHidden/>
          </w:rPr>
        </w:r>
        <w:r w:rsidR="00CF74BA" w:rsidDel="00321E56">
          <w:rPr>
            <w:noProof/>
            <w:webHidden/>
          </w:rPr>
          <w:fldChar w:fldCharType="separate"/>
        </w:r>
      </w:del>
      <w:del w:id="1869" w:author="Mai Danh Khải" w:date="2023-05-24T09:04:00Z">
        <w:r w:rsidR="00B123E3" w:rsidDel="00B123E3">
          <w:rPr>
            <w:noProof/>
            <w:webHidden/>
          </w:rPr>
          <w:delText>115</w:delText>
        </w:r>
      </w:del>
      <w:del w:id="1870" w:author="Mai Danh Khải" w:date="2023-05-25T13:39:00Z">
        <w:r w:rsidR="00CF74BA" w:rsidDel="00321E56">
          <w:rPr>
            <w:noProof/>
            <w:webHidden/>
          </w:rPr>
          <w:fldChar w:fldCharType="end"/>
        </w:r>
        <w:r w:rsidDel="00321E56">
          <w:rPr>
            <w:noProof/>
          </w:rPr>
          <w:fldChar w:fldCharType="end"/>
        </w:r>
      </w:del>
    </w:p>
    <w:p w14:paraId="3CB43658" w14:textId="138D070E" w:rsidR="00CF74BA" w:rsidDel="00321E56" w:rsidRDefault="007E01BF" w:rsidP="00B123E3">
      <w:pPr>
        <w:pStyle w:val="Mucluc3"/>
        <w:rPr>
          <w:del w:id="1871" w:author="Mai Danh Khải" w:date="2023-05-25T13:39:00Z"/>
          <w:rFonts w:asciiTheme="minorHAnsi" w:eastAsiaTheme="minorEastAsia" w:hAnsiTheme="minorHAnsi" w:cstheme="minorBidi"/>
          <w:noProof/>
          <w:kern w:val="2"/>
          <w:sz w:val="22"/>
          <w:szCs w:val="22"/>
          <w14:ligatures w14:val="standardContextual"/>
        </w:rPr>
      </w:pPr>
      <w:del w:id="1872" w:author="Mai Danh Khải" w:date="2023-05-25T13:39:00Z">
        <w:r w:rsidDel="00321E56">
          <w:fldChar w:fldCharType="begin"/>
        </w:r>
        <w:r w:rsidDel="00321E56">
          <w:delInstrText>HYPERLINK \l "_Toc134458794"</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Hiển thị danh sách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4 \h </w:delInstrText>
        </w:r>
        <w:r w:rsidR="00CF74BA" w:rsidDel="00321E56">
          <w:rPr>
            <w:noProof/>
            <w:webHidden/>
          </w:rPr>
        </w:r>
        <w:r w:rsidR="00CF74BA" w:rsidDel="00321E56">
          <w:rPr>
            <w:noProof/>
            <w:webHidden/>
          </w:rPr>
          <w:fldChar w:fldCharType="separate"/>
        </w:r>
      </w:del>
      <w:del w:id="1873" w:author="Mai Danh Khải" w:date="2023-05-24T09:04:00Z">
        <w:r w:rsidR="00B123E3" w:rsidDel="00B123E3">
          <w:rPr>
            <w:noProof/>
            <w:webHidden/>
          </w:rPr>
          <w:delText>115</w:delText>
        </w:r>
      </w:del>
      <w:del w:id="1874" w:author="Mai Danh Khải" w:date="2023-05-25T13:39:00Z">
        <w:r w:rsidR="00CF74BA" w:rsidDel="00321E56">
          <w:rPr>
            <w:noProof/>
            <w:webHidden/>
          </w:rPr>
          <w:fldChar w:fldCharType="end"/>
        </w:r>
        <w:r w:rsidDel="00321E56">
          <w:rPr>
            <w:noProof/>
          </w:rPr>
          <w:fldChar w:fldCharType="end"/>
        </w:r>
      </w:del>
    </w:p>
    <w:p w14:paraId="6895B3CB" w14:textId="525F4772" w:rsidR="00CF74BA" w:rsidDel="00321E56" w:rsidRDefault="007E01BF" w:rsidP="00B123E3">
      <w:pPr>
        <w:pStyle w:val="Mucluc3"/>
        <w:rPr>
          <w:del w:id="1875" w:author="Mai Danh Khải" w:date="2023-05-25T13:39:00Z"/>
          <w:rFonts w:asciiTheme="minorHAnsi" w:eastAsiaTheme="minorEastAsia" w:hAnsiTheme="minorHAnsi" w:cstheme="minorBidi"/>
          <w:noProof/>
          <w:kern w:val="2"/>
          <w:sz w:val="22"/>
          <w:szCs w:val="22"/>
          <w14:ligatures w14:val="standardContextual"/>
        </w:rPr>
      </w:pPr>
      <w:del w:id="1876" w:author="Mai Danh Khải" w:date="2023-05-25T13:39:00Z">
        <w:r w:rsidDel="00321E56">
          <w:fldChar w:fldCharType="begin"/>
        </w:r>
        <w:r w:rsidDel="00321E56">
          <w:delInstrText>HYPERLINK \l "_Toc134458795"</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Tạo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5 \h </w:delInstrText>
        </w:r>
        <w:r w:rsidR="00CF74BA" w:rsidDel="00321E56">
          <w:rPr>
            <w:noProof/>
            <w:webHidden/>
          </w:rPr>
        </w:r>
        <w:r w:rsidR="00CF74BA" w:rsidDel="00321E56">
          <w:rPr>
            <w:noProof/>
            <w:webHidden/>
          </w:rPr>
          <w:fldChar w:fldCharType="separate"/>
        </w:r>
      </w:del>
      <w:del w:id="1877" w:author="Mai Danh Khải" w:date="2023-05-24T09:04:00Z">
        <w:r w:rsidR="00B123E3" w:rsidDel="00B123E3">
          <w:rPr>
            <w:noProof/>
            <w:webHidden/>
          </w:rPr>
          <w:delText>116</w:delText>
        </w:r>
      </w:del>
      <w:del w:id="1878" w:author="Mai Danh Khải" w:date="2023-05-25T13:39:00Z">
        <w:r w:rsidR="00CF74BA" w:rsidDel="00321E56">
          <w:rPr>
            <w:noProof/>
            <w:webHidden/>
          </w:rPr>
          <w:fldChar w:fldCharType="end"/>
        </w:r>
        <w:r w:rsidDel="00321E56">
          <w:rPr>
            <w:noProof/>
          </w:rPr>
          <w:fldChar w:fldCharType="end"/>
        </w:r>
      </w:del>
    </w:p>
    <w:p w14:paraId="521F6D2E" w14:textId="7BE40686" w:rsidR="00CF74BA" w:rsidDel="00321E56" w:rsidRDefault="007E01BF" w:rsidP="00B123E3">
      <w:pPr>
        <w:pStyle w:val="Mucluc3"/>
        <w:rPr>
          <w:del w:id="1879" w:author="Mai Danh Khải" w:date="2023-05-25T13:39:00Z"/>
          <w:rFonts w:asciiTheme="minorHAnsi" w:eastAsiaTheme="minorEastAsia" w:hAnsiTheme="minorHAnsi" w:cstheme="minorBidi"/>
          <w:noProof/>
          <w:kern w:val="2"/>
          <w:sz w:val="22"/>
          <w:szCs w:val="22"/>
          <w14:ligatures w14:val="standardContextual"/>
        </w:rPr>
      </w:pPr>
      <w:del w:id="1880" w:author="Mai Danh Khải" w:date="2023-05-25T13:39:00Z">
        <w:r w:rsidDel="00321E56">
          <w:fldChar w:fldCharType="begin"/>
        </w:r>
        <w:r w:rsidDel="00321E56">
          <w:delInstrText>HYPERLINK \l "_Toc134458796"</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Duyệt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6 \h </w:delInstrText>
        </w:r>
        <w:r w:rsidR="00CF74BA" w:rsidDel="00321E56">
          <w:rPr>
            <w:noProof/>
            <w:webHidden/>
          </w:rPr>
        </w:r>
        <w:r w:rsidR="00CF74BA" w:rsidDel="00321E56">
          <w:rPr>
            <w:noProof/>
            <w:webHidden/>
          </w:rPr>
          <w:fldChar w:fldCharType="separate"/>
        </w:r>
      </w:del>
      <w:del w:id="1881" w:author="Mai Danh Khải" w:date="2023-05-24T09:04:00Z">
        <w:r w:rsidR="00B123E3" w:rsidDel="00B123E3">
          <w:rPr>
            <w:noProof/>
            <w:webHidden/>
          </w:rPr>
          <w:delText>116</w:delText>
        </w:r>
      </w:del>
      <w:del w:id="1882" w:author="Mai Danh Khải" w:date="2023-05-25T13:39:00Z">
        <w:r w:rsidR="00CF74BA" w:rsidDel="00321E56">
          <w:rPr>
            <w:noProof/>
            <w:webHidden/>
          </w:rPr>
          <w:fldChar w:fldCharType="end"/>
        </w:r>
        <w:r w:rsidDel="00321E56">
          <w:rPr>
            <w:noProof/>
          </w:rPr>
          <w:fldChar w:fldCharType="end"/>
        </w:r>
      </w:del>
    </w:p>
    <w:p w14:paraId="1AAC4FE9" w14:textId="789B2CAB" w:rsidR="00CF74BA" w:rsidDel="00321E56" w:rsidRDefault="007E01BF" w:rsidP="00B123E3">
      <w:pPr>
        <w:pStyle w:val="Mucluc3"/>
        <w:rPr>
          <w:del w:id="1883" w:author="Mai Danh Khải" w:date="2023-05-25T13:39:00Z"/>
          <w:rFonts w:asciiTheme="minorHAnsi" w:eastAsiaTheme="minorEastAsia" w:hAnsiTheme="minorHAnsi" w:cstheme="minorBidi"/>
          <w:noProof/>
          <w:kern w:val="2"/>
          <w:sz w:val="22"/>
          <w:szCs w:val="22"/>
          <w14:ligatures w14:val="standardContextual"/>
        </w:rPr>
      </w:pPr>
      <w:del w:id="1884" w:author="Mai Danh Khải" w:date="2023-05-25T13:39:00Z">
        <w:r w:rsidDel="00321E56">
          <w:fldChar w:fldCharType="begin"/>
        </w:r>
        <w:r w:rsidDel="00321E56">
          <w:delInstrText>HYPERLINK \l "_Toc134458797"</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Bỏ duyệt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7 \h </w:delInstrText>
        </w:r>
        <w:r w:rsidR="00CF74BA" w:rsidDel="00321E56">
          <w:rPr>
            <w:noProof/>
            <w:webHidden/>
          </w:rPr>
        </w:r>
        <w:r w:rsidR="00CF74BA" w:rsidDel="00321E56">
          <w:rPr>
            <w:noProof/>
            <w:webHidden/>
          </w:rPr>
          <w:fldChar w:fldCharType="separate"/>
        </w:r>
      </w:del>
      <w:del w:id="1885" w:author="Mai Danh Khải" w:date="2023-05-24T09:04:00Z">
        <w:r w:rsidR="00B123E3" w:rsidDel="00B123E3">
          <w:rPr>
            <w:noProof/>
            <w:webHidden/>
          </w:rPr>
          <w:delText>117</w:delText>
        </w:r>
      </w:del>
      <w:del w:id="1886" w:author="Mai Danh Khải" w:date="2023-05-25T13:39:00Z">
        <w:r w:rsidR="00CF74BA" w:rsidDel="00321E56">
          <w:rPr>
            <w:noProof/>
            <w:webHidden/>
          </w:rPr>
          <w:fldChar w:fldCharType="end"/>
        </w:r>
        <w:r w:rsidDel="00321E56">
          <w:rPr>
            <w:noProof/>
          </w:rPr>
          <w:fldChar w:fldCharType="end"/>
        </w:r>
      </w:del>
    </w:p>
    <w:p w14:paraId="5F825B16" w14:textId="3E88726D" w:rsidR="00CF74BA" w:rsidDel="00321E56" w:rsidRDefault="007E01BF" w:rsidP="00B123E3">
      <w:pPr>
        <w:pStyle w:val="Mucluc3"/>
        <w:rPr>
          <w:del w:id="1887" w:author="Mai Danh Khải" w:date="2023-05-25T13:39:00Z"/>
          <w:rFonts w:asciiTheme="minorHAnsi" w:eastAsiaTheme="minorEastAsia" w:hAnsiTheme="minorHAnsi" w:cstheme="minorBidi"/>
          <w:noProof/>
          <w:kern w:val="2"/>
          <w:sz w:val="22"/>
          <w:szCs w:val="22"/>
          <w14:ligatures w14:val="standardContextual"/>
        </w:rPr>
      </w:pPr>
      <w:del w:id="1888" w:author="Mai Danh Khải" w:date="2023-05-25T13:39:00Z">
        <w:r w:rsidDel="00321E56">
          <w:fldChar w:fldCharType="begin"/>
        </w:r>
        <w:r w:rsidDel="00321E56">
          <w:delInstrText>HYPERLINK \l "_Toc134458798"</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Sửa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8 \h </w:delInstrText>
        </w:r>
        <w:r w:rsidR="00CF74BA" w:rsidDel="00321E56">
          <w:rPr>
            <w:noProof/>
            <w:webHidden/>
          </w:rPr>
        </w:r>
        <w:r w:rsidR="00CF74BA" w:rsidDel="00321E56">
          <w:rPr>
            <w:noProof/>
            <w:webHidden/>
          </w:rPr>
          <w:fldChar w:fldCharType="separate"/>
        </w:r>
      </w:del>
      <w:del w:id="1889" w:author="Mai Danh Khải" w:date="2023-05-24T09:04:00Z">
        <w:r w:rsidR="00B123E3" w:rsidDel="00B123E3">
          <w:rPr>
            <w:noProof/>
            <w:webHidden/>
          </w:rPr>
          <w:delText>118</w:delText>
        </w:r>
      </w:del>
      <w:del w:id="1890" w:author="Mai Danh Khải" w:date="2023-05-25T13:39:00Z">
        <w:r w:rsidR="00CF74BA" w:rsidDel="00321E56">
          <w:rPr>
            <w:noProof/>
            <w:webHidden/>
          </w:rPr>
          <w:fldChar w:fldCharType="end"/>
        </w:r>
        <w:r w:rsidDel="00321E56">
          <w:rPr>
            <w:noProof/>
          </w:rPr>
          <w:fldChar w:fldCharType="end"/>
        </w:r>
      </w:del>
    </w:p>
    <w:p w14:paraId="26ED32BC" w14:textId="771FF658" w:rsidR="00CF74BA" w:rsidDel="00321E56" w:rsidRDefault="007E01BF" w:rsidP="00B123E3">
      <w:pPr>
        <w:pStyle w:val="Mucluc3"/>
        <w:rPr>
          <w:del w:id="1891" w:author="Mai Danh Khải" w:date="2023-05-25T13:39:00Z"/>
          <w:rFonts w:asciiTheme="minorHAnsi" w:eastAsiaTheme="minorEastAsia" w:hAnsiTheme="minorHAnsi" w:cstheme="minorBidi"/>
          <w:noProof/>
          <w:kern w:val="2"/>
          <w:sz w:val="22"/>
          <w:szCs w:val="22"/>
          <w14:ligatures w14:val="standardContextual"/>
        </w:rPr>
      </w:pPr>
      <w:del w:id="1892" w:author="Mai Danh Khải" w:date="2023-05-25T13:39:00Z">
        <w:r w:rsidDel="00321E56">
          <w:fldChar w:fldCharType="begin"/>
        </w:r>
        <w:r w:rsidDel="00321E56">
          <w:delInstrText>HYPERLINK \l "_Toc134458799"</w:delInstrText>
        </w:r>
        <w:r w:rsidDel="00321E56">
          <w:fldChar w:fldCharType="separate"/>
        </w:r>
        <w:r w:rsidR="00CF74BA" w:rsidRPr="00746089" w:rsidDel="00321E56">
          <w:rPr>
            <w:rStyle w:val="Siuktni"/>
            <w:rFonts w:ascii="Times New Roman" w:hAnsi="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Xóa hóa đơn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799 \h </w:delInstrText>
        </w:r>
        <w:r w:rsidR="00CF74BA" w:rsidDel="00321E56">
          <w:rPr>
            <w:noProof/>
            <w:webHidden/>
          </w:rPr>
        </w:r>
        <w:r w:rsidR="00CF74BA" w:rsidDel="00321E56">
          <w:rPr>
            <w:noProof/>
            <w:webHidden/>
          </w:rPr>
          <w:fldChar w:fldCharType="separate"/>
        </w:r>
      </w:del>
      <w:del w:id="1893" w:author="Mai Danh Khải" w:date="2023-05-24T09:04:00Z">
        <w:r w:rsidR="00B123E3" w:rsidDel="00B123E3">
          <w:rPr>
            <w:noProof/>
            <w:webHidden/>
          </w:rPr>
          <w:delText>118</w:delText>
        </w:r>
      </w:del>
      <w:del w:id="1894" w:author="Mai Danh Khải" w:date="2023-05-25T13:39:00Z">
        <w:r w:rsidR="00CF74BA" w:rsidDel="00321E56">
          <w:rPr>
            <w:noProof/>
            <w:webHidden/>
          </w:rPr>
          <w:fldChar w:fldCharType="end"/>
        </w:r>
        <w:r w:rsidDel="00321E56">
          <w:rPr>
            <w:noProof/>
          </w:rPr>
          <w:fldChar w:fldCharType="end"/>
        </w:r>
      </w:del>
    </w:p>
    <w:p w14:paraId="74C024AB" w14:textId="49599EF5" w:rsidR="00CF74BA" w:rsidDel="00321E56" w:rsidRDefault="007E01BF" w:rsidP="00B123E3">
      <w:pPr>
        <w:pStyle w:val="Mucluc3"/>
        <w:rPr>
          <w:del w:id="1895" w:author="Mai Danh Khải" w:date="2023-05-25T13:39:00Z"/>
          <w:rFonts w:asciiTheme="minorHAnsi" w:eastAsiaTheme="minorEastAsia" w:hAnsiTheme="minorHAnsi" w:cstheme="minorBidi"/>
          <w:noProof/>
          <w:kern w:val="2"/>
          <w:sz w:val="22"/>
          <w:szCs w:val="22"/>
          <w14:ligatures w14:val="standardContextual"/>
        </w:rPr>
      </w:pPr>
      <w:del w:id="1896" w:author="Mai Danh Khải" w:date="2023-05-25T13:39:00Z">
        <w:r w:rsidDel="00321E56">
          <w:fldChar w:fldCharType="begin"/>
        </w:r>
        <w:r w:rsidDel="00321E56">
          <w:delInstrText>HYPERLINK \l "_Toc134458800"</w:delInstrText>
        </w:r>
        <w:r w:rsidDel="00321E56">
          <w:fldChar w:fldCharType="separate"/>
        </w:r>
        <w:r w:rsidR="00CF74BA" w:rsidRPr="00746089" w:rsidDel="00321E56">
          <w:rPr>
            <w:rStyle w:val="Siuktni"/>
            <w:rFonts w:ascii="Times New Roman" w:hAnsi="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Cài đặt lãi suất công nợ dịch vụ</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0 \h </w:delInstrText>
        </w:r>
        <w:r w:rsidR="00CF74BA" w:rsidDel="00321E56">
          <w:rPr>
            <w:noProof/>
            <w:webHidden/>
          </w:rPr>
        </w:r>
        <w:r w:rsidR="00CF74BA" w:rsidDel="00321E56">
          <w:rPr>
            <w:noProof/>
            <w:webHidden/>
          </w:rPr>
          <w:fldChar w:fldCharType="separate"/>
        </w:r>
      </w:del>
      <w:del w:id="1897" w:author="Mai Danh Khải" w:date="2023-05-24T09:04:00Z">
        <w:r w:rsidR="00B123E3" w:rsidDel="00B123E3">
          <w:rPr>
            <w:noProof/>
            <w:webHidden/>
          </w:rPr>
          <w:delText>119</w:delText>
        </w:r>
      </w:del>
      <w:del w:id="1898" w:author="Mai Danh Khải" w:date="2023-05-25T13:39:00Z">
        <w:r w:rsidR="00CF74BA" w:rsidDel="00321E56">
          <w:rPr>
            <w:noProof/>
            <w:webHidden/>
          </w:rPr>
          <w:fldChar w:fldCharType="end"/>
        </w:r>
        <w:r w:rsidDel="00321E56">
          <w:rPr>
            <w:noProof/>
          </w:rPr>
          <w:fldChar w:fldCharType="end"/>
        </w:r>
      </w:del>
    </w:p>
    <w:p w14:paraId="0A4BB42D" w14:textId="086FE2D8" w:rsidR="00CF74BA" w:rsidDel="00321E56" w:rsidRDefault="007E01BF" w:rsidP="00B123E3">
      <w:pPr>
        <w:pStyle w:val="Mucluc3"/>
        <w:rPr>
          <w:del w:id="1899" w:author="Mai Danh Khải" w:date="2023-05-25T13:39:00Z"/>
          <w:rFonts w:asciiTheme="minorHAnsi" w:eastAsiaTheme="minorEastAsia" w:hAnsiTheme="minorHAnsi" w:cstheme="minorBidi"/>
          <w:noProof/>
          <w:kern w:val="2"/>
          <w:sz w:val="22"/>
          <w:szCs w:val="22"/>
          <w14:ligatures w14:val="standardContextual"/>
        </w:rPr>
      </w:pPr>
      <w:del w:id="1900" w:author="Mai Danh Khải" w:date="2023-05-25T13:39:00Z">
        <w:r w:rsidDel="00321E56">
          <w:fldChar w:fldCharType="begin"/>
        </w:r>
        <w:r w:rsidDel="00321E56">
          <w:delInstrText>HYPERLINK \l "_Toc134458801"</w:delInstrText>
        </w:r>
        <w:r w:rsidDel="00321E56">
          <w:fldChar w:fldCharType="separate"/>
        </w:r>
        <w:r w:rsidR="00CF74BA" w:rsidRPr="00746089" w:rsidDel="00321E56">
          <w:rPr>
            <w:rStyle w:val="Siuktni"/>
            <w:rFonts w:ascii="Times New Roman" w:hAnsi="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Cài đặt hạn thanh toán cho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1 \h </w:delInstrText>
        </w:r>
        <w:r w:rsidR="00CF74BA" w:rsidDel="00321E56">
          <w:rPr>
            <w:noProof/>
            <w:webHidden/>
          </w:rPr>
        </w:r>
        <w:r w:rsidR="00CF74BA" w:rsidDel="00321E56">
          <w:rPr>
            <w:noProof/>
            <w:webHidden/>
          </w:rPr>
          <w:fldChar w:fldCharType="separate"/>
        </w:r>
      </w:del>
      <w:del w:id="1901" w:author="Mai Danh Khải" w:date="2023-05-24T09:04:00Z">
        <w:r w:rsidR="00B123E3" w:rsidDel="00B123E3">
          <w:rPr>
            <w:noProof/>
            <w:webHidden/>
          </w:rPr>
          <w:delText>119</w:delText>
        </w:r>
      </w:del>
      <w:del w:id="1902" w:author="Mai Danh Khải" w:date="2023-05-25T13:39:00Z">
        <w:r w:rsidR="00CF74BA" w:rsidDel="00321E56">
          <w:rPr>
            <w:noProof/>
            <w:webHidden/>
          </w:rPr>
          <w:fldChar w:fldCharType="end"/>
        </w:r>
        <w:r w:rsidDel="00321E56">
          <w:rPr>
            <w:noProof/>
          </w:rPr>
          <w:fldChar w:fldCharType="end"/>
        </w:r>
      </w:del>
    </w:p>
    <w:p w14:paraId="154BE629" w14:textId="5B6AB050" w:rsidR="00CF74BA" w:rsidDel="00321E56" w:rsidRDefault="007E01BF" w:rsidP="00B123E3">
      <w:pPr>
        <w:pStyle w:val="Mucluc3"/>
        <w:rPr>
          <w:del w:id="1903" w:author="Mai Danh Khải" w:date="2023-05-25T13:39:00Z"/>
          <w:rFonts w:asciiTheme="minorHAnsi" w:eastAsiaTheme="minorEastAsia" w:hAnsiTheme="minorHAnsi" w:cstheme="minorBidi"/>
          <w:noProof/>
          <w:kern w:val="2"/>
          <w:sz w:val="22"/>
          <w:szCs w:val="22"/>
          <w14:ligatures w14:val="standardContextual"/>
        </w:rPr>
      </w:pPr>
      <w:del w:id="1904" w:author="Mai Danh Khải" w:date="2023-05-25T13:39:00Z">
        <w:r w:rsidDel="00321E56">
          <w:fldChar w:fldCharType="begin"/>
        </w:r>
        <w:r w:rsidDel="00321E56">
          <w:delInstrText>HYPERLINK \l "_Toc134458802"</w:delInstrText>
        </w:r>
        <w:r w:rsidDel="00321E56">
          <w:fldChar w:fldCharType="separate"/>
        </w:r>
        <w:r w:rsidR="00CF74BA" w:rsidRPr="00746089" w:rsidDel="00321E56">
          <w:rPr>
            <w:rStyle w:val="Siuktni"/>
            <w:rFonts w:ascii="Times New Roman" w:hAnsi="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Duyệt lãi nộp chậm</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2 \h </w:delInstrText>
        </w:r>
        <w:r w:rsidR="00CF74BA" w:rsidDel="00321E56">
          <w:rPr>
            <w:noProof/>
            <w:webHidden/>
          </w:rPr>
        </w:r>
        <w:r w:rsidR="00CF74BA" w:rsidDel="00321E56">
          <w:rPr>
            <w:noProof/>
            <w:webHidden/>
          </w:rPr>
          <w:fldChar w:fldCharType="separate"/>
        </w:r>
      </w:del>
      <w:del w:id="1905" w:author="Mai Danh Khải" w:date="2023-05-24T09:04:00Z">
        <w:r w:rsidR="00B123E3" w:rsidDel="00B123E3">
          <w:rPr>
            <w:noProof/>
            <w:webHidden/>
          </w:rPr>
          <w:delText>119</w:delText>
        </w:r>
      </w:del>
      <w:del w:id="1906" w:author="Mai Danh Khải" w:date="2023-05-25T13:39:00Z">
        <w:r w:rsidR="00CF74BA" w:rsidDel="00321E56">
          <w:rPr>
            <w:noProof/>
            <w:webHidden/>
          </w:rPr>
          <w:fldChar w:fldCharType="end"/>
        </w:r>
        <w:r w:rsidDel="00321E56">
          <w:rPr>
            <w:noProof/>
          </w:rPr>
          <w:fldChar w:fldCharType="end"/>
        </w:r>
      </w:del>
    </w:p>
    <w:p w14:paraId="1BC97522" w14:textId="3DD5A49C" w:rsidR="00CF74BA" w:rsidDel="00321E56" w:rsidRDefault="007E01BF" w:rsidP="00B123E3">
      <w:pPr>
        <w:pStyle w:val="Mucluc3"/>
        <w:rPr>
          <w:del w:id="1907" w:author="Mai Danh Khải" w:date="2023-05-25T13:39:00Z"/>
          <w:rFonts w:asciiTheme="minorHAnsi" w:eastAsiaTheme="minorEastAsia" w:hAnsiTheme="minorHAnsi" w:cstheme="minorBidi"/>
          <w:noProof/>
          <w:kern w:val="2"/>
          <w:sz w:val="22"/>
          <w:szCs w:val="22"/>
          <w14:ligatures w14:val="standardContextual"/>
        </w:rPr>
      </w:pPr>
      <w:del w:id="1908" w:author="Mai Danh Khải" w:date="2023-05-25T13:39:00Z">
        <w:r w:rsidDel="00321E56">
          <w:fldChar w:fldCharType="begin"/>
        </w:r>
        <w:r w:rsidDel="00321E56">
          <w:delInstrText>HYPERLINK \l "_Toc134458803"</w:delInstrText>
        </w:r>
        <w:r w:rsidDel="00321E56">
          <w:fldChar w:fldCharType="separate"/>
        </w:r>
        <w:r w:rsidR="00CF74BA" w:rsidRPr="00746089" w:rsidDel="00321E56">
          <w:rPr>
            <w:rStyle w:val="Siuktni"/>
            <w:rFonts w:ascii="Times New Roman" w:hAnsi="Times New Roman"/>
            <w:b/>
            <w:iCs/>
            <w:noProof/>
            <w:lang w:bidi="th-TH"/>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Từ chối duyệt lãi nộp chậm</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3 \h </w:delInstrText>
        </w:r>
        <w:r w:rsidR="00CF74BA" w:rsidDel="00321E56">
          <w:rPr>
            <w:noProof/>
            <w:webHidden/>
          </w:rPr>
        </w:r>
        <w:r w:rsidR="00CF74BA" w:rsidDel="00321E56">
          <w:rPr>
            <w:noProof/>
            <w:webHidden/>
          </w:rPr>
          <w:fldChar w:fldCharType="separate"/>
        </w:r>
      </w:del>
      <w:del w:id="1909" w:author="Mai Danh Khải" w:date="2023-05-24T09:04:00Z">
        <w:r w:rsidR="00B123E3" w:rsidDel="00B123E3">
          <w:rPr>
            <w:noProof/>
            <w:webHidden/>
          </w:rPr>
          <w:delText>120</w:delText>
        </w:r>
      </w:del>
      <w:del w:id="1910" w:author="Mai Danh Khải" w:date="2023-05-25T13:39:00Z">
        <w:r w:rsidR="00CF74BA" w:rsidDel="00321E56">
          <w:rPr>
            <w:noProof/>
            <w:webHidden/>
          </w:rPr>
          <w:fldChar w:fldCharType="end"/>
        </w:r>
        <w:r w:rsidDel="00321E56">
          <w:rPr>
            <w:noProof/>
          </w:rPr>
          <w:fldChar w:fldCharType="end"/>
        </w:r>
      </w:del>
    </w:p>
    <w:p w14:paraId="1A9F62B5" w14:textId="0BF52DE9" w:rsidR="00CF74BA" w:rsidDel="00321E56" w:rsidRDefault="007E01BF" w:rsidP="00B123E3">
      <w:pPr>
        <w:pStyle w:val="Mucluc3"/>
        <w:rPr>
          <w:del w:id="1911" w:author="Mai Danh Khải" w:date="2023-05-25T13:39:00Z"/>
          <w:rFonts w:asciiTheme="minorHAnsi" w:eastAsiaTheme="minorEastAsia" w:hAnsiTheme="minorHAnsi" w:cstheme="minorBidi"/>
          <w:noProof/>
          <w:kern w:val="2"/>
          <w:sz w:val="22"/>
          <w:szCs w:val="22"/>
          <w14:ligatures w14:val="standardContextual"/>
        </w:rPr>
      </w:pPr>
      <w:del w:id="1912" w:author="Mai Danh Khải" w:date="2023-05-25T13:39:00Z">
        <w:r w:rsidDel="00321E56">
          <w:fldChar w:fldCharType="begin"/>
        </w:r>
        <w:r w:rsidDel="00321E56">
          <w:delInstrText>HYPERLINK \l "_Toc134458804"</w:delInstrText>
        </w:r>
        <w:r w:rsidDel="00321E56">
          <w:fldChar w:fldCharType="separate"/>
        </w:r>
        <w:r w:rsidR="00CF74BA" w:rsidRPr="00746089" w:rsidDel="00321E56">
          <w:rPr>
            <w:rStyle w:val="Siuktni"/>
            <w:rFonts w:ascii="Times New Roman" w:hAnsi="Times New Roman"/>
            <w:b/>
            <w:iCs/>
            <w:noProof/>
            <w:lang w:bidi="th-TH"/>
          </w:rPr>
          <w:delText>5.19.1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Cài đặt khấu trừ tự độ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4 \h </w:delInstrText>
        </w:r>
        <w:r w:rsidR="00CF74BA" w:rsidDel="00321E56">
          <w:rPr>
            <w:noProof/>
            <w:webHidden/>
          </w:rPr>
        </w:r>
        <w:r w:rsidR="00CF74BA" w:rsidDel="00321E56">
          <w:rPr>
            <w:noProof/>
            <w:webHidden/>
          </w:rPr>
          <w:fldChar w:fldCharType="separate"/>
        </w:r>
      </w:del>
      <w:del w:id="1913" w:author="Mai Danh Khải" w:date="2023-05-24T09:04:00Z">
        <w:r w:rsidR="00B123E3" w:rsidDel="00B123E3">
          <w:rPr>
            <w:noProof/>
            <w:webHidden/>
          </w:rPr>
          <w:delText>121</w:delText>
        </w:r>
      </w:del>
      <w:del w:id="1914" w:author="Mai Danh Khải" w:date="2023-05-25T13:39:00Z">
        <w:r w:rsidR="00CF74BA" w:rsidDel="00321E56">
          <w:rPr>
            <w:noProof/>
            <w:webHidden/>
          </w:rPr>
          <w:fldChar w:fldCharType="end"/>
        </w:r>
        <w:r w:rsidDel="00321E56">
          <w:rPr>
            <w:noProof/>
          </w:rPr>
          <w:fldChar w:fldCharType="end"/>
        </w:r>
      </w:del>
    </w:p>
    <w:p w14:paraId="6F9A8CEC" w14:textId="43195CCA" w:rsidR="00CF74BA" w:rsidDel="00321E56" w:rsidRDefault="007E01BF">
      <w:pPr>
        <w:pStyle w:val="Mucluc2"/>
        <w:tabs>
          <w:tab w:val="left" w:pos="1050"/>
        </w:tabs>
        <w:rPr>
          <w:del w:id="1915" w:author="Mai Danh Khải" w:date="2023-05-25T13:39:00Z"/>
          <w:rFonts w:asciiTheme="minorHAnsi" w:eastAsiaTheme="minorEastAsia" w:hAnsiTheme="minorHAnsi" w:cstheme="minorBidi"/>
          <w:noProof/>
          <w:kern w:val="2"/>
          <w:sz w:val="22"/>
          <w:szCs w:val="22"/>
          <w14:ligatures w14:val="standardContextual"/>
        </w:rPr>
      </w:pPr>
      <w:del w:id="1916" w:author="Mai Danh Khải" w:date="2023-05-25T13:39:00Z">
        <w:r w:rsidDel="00321E56">
          <w:fldChar w:fldCharType="begin"/>
        </w:r>
        <w:r w:rsidDel="00321E56">
          <w:delInstrText>HYPERLINK \l "_Toc134458805"</w:delInstrText>
        </w:r>
        <w:r w:rsidDel="00321E56">
          <w:fldChar w:fldCharType="separate"/>
        </w:r>
        <w:r w:rsidR="00CF74BA" w:rsidRPr="00746089" w:rsidDel="00321E56">
          <w:rPr>
            <w:rStyle w:val="Siuktni"/>
            <w:rFonts w:ascii="Times New Roman" w:hAnsi="Times New Roman"/>
            <w:b/>
            <w:bCs/>
            <w:i/>
            <w:iCs/>
            <w:noProof/>
            <w:lang w:bidi="th-TH"/>
          </w:rPr>
          <w:delText>5.1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Quản lý công nợ và thu hồi công nợ</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5 \h </w:delInstrText>
        </w:r>
        <w:r w:rsidR="00CF74BA" w:rsidDel="00321E56">
          <w:rPr>
            <w:noProof/>
            <w:webHidden/>
          </w:rPr>
        </w:r>
        <w:r w:rsidR="00CF74BA" w:rsidDel="00321E56">
          <w:rPr>
            <w:noProof/>
            <w:webHidden/>
          </w:rPr>
          <w:fldChar w:fldCharType="separate"/>
        </w:r>
      </w:del>
      <w:del w:id="1917" w:author="Mai Danh Khải" w:date="2023-05-24T09:04:00Z">
        <w:r w:rsidR="00B123E3" w:rsidDel="00B123E3">
          <w:rPr>
            <w:noProof/>
            <w:webHidden/>
          </w:rPr>
          <w:delText>121</w:delText>
        </w:r>
      </w:del>
      <w:del w:id="1918" w:author="Mai Danh Khải" w:date="2023-05-25T13:39:00Z">
        <w:r w:rsidR="00CF74BA" w:rsidDel="00321E56">
          <w:rPr>
            <w:noProof/>
            <w:webHidden/>
          </w:rPr>
          <w:fldChar w:fldCharType="end"/>
        </w:r>
        <w:r w:rsidDel="00321E56">
          <w:rPr>
            <w:noProof/>
          </w:rPr>
          <w:fldChar w:fldCharType="end"/>
        </w:r>
      </w:del>
    </w:p>
    <w:p w14:paraId="171D2B67" w14:textId="1591EEEC" w:rsidR="00CF74BA" w:rsidDel="00321E56" w:rsidRDefault="007E01BF" w:rsidP="00B123E3">
      <w:pPr>
        <w:pStyle w:val="Mucluc3"/>
        <w:rPr>
          <w:del w:id="1919" w:author="Mai Danh Khải" w:date="2023-05-25T13:39:00Z"/>
          <w:rFonts w:asciiTheme="minorHAnsi" w:eastAsiaTheme="minorEastAsia" w:hAnsiTheme="minorHAnsi" w:cstheme="minorBidi"/>
          <w:noProof/>
          <w:kern w:val="2"/>
          <w:sz w:val="22"/>
          <w:szCs w:val="22"/>
          <w14:ligatures w14:val="standardContextual"/>
        </w:rPr>
      </w:pPr>
      <w:del w:id="1920" w:author="Mai Danh Khải" w:date="2023-05-25T13:39:00Z">
        <w:r w:rsidDel="00321E56">
          <w:fldChar w:fldCharType="begin"/>
        </w:r>
        <w:r w:rsidDel="00321E56">
          <w:delInstrText>HYPERLINK \l "_Toc134458806"</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công nợ khách hà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6 \h </w:delInstrText>
        </w:r>
        <w:r w:rsidR="00CF74BA" w:rsidDel="00321E56">
          <w:rPr>
            <w:noProof/>
            <w:webHidden/>
          </w:rPr>
        </w:r>
        <w:r w:rsidR="00CF74BA" w:rsidDel="00321E56">
          <w:rPr>
            <w:noProof/>
            <w:webHidden/>
          </w:rPr>
          <w:fldChar w:fldCharType="separate"/>
        </w:r>
      </w:del>
      <w:del w:id="1921" w:author="Mai Danh Khải" w:date="2023-05-24T09:04:00Z">
        <w:r w:rsidR="00B123E3" w:rsidDel="00B123E3">
          <w:rPr>
            <w:noProof/>
            <w:webHidden/>
          </w:rPr>
          <w:delText>121</w:delText>
        </w:r>
      </w:del>
      <w:del w:id="1922" w:author="Mai Danh Khải" w:date="2023-05-25T13:39:00Z">
        <w:r w:rsidR="00CF74BA" w:rsidDel="00321E56">
          <w:rPr>
            <w:noProof/>
            <w:webHidden/>
          </w:rPr>
          <w:fldChar w:fldCharType="end"/>
        </w:r>
        <w:r w:rsidDel="00321E56">
          <w:rPr>
            <w:noProof/>
          </w:rPr>
          <w:fldChar w:fldCharType="end"/>
        </w:r>
      </w:del>
    </w:p>
    <w:p w14:paraId="5516D706" w14:textId="780AA453" w:rsidR="00CF74BA" w:rsidDel="00321E56" w:rsidRDefault="007E01BF" w:rsidP="00B123E3">
      <w:pPr>
        <w:pStyle w:val="Mucluc3"/>
        <w:rPr>
          <w:del w:id="1923" w:author="Mai Danh Khải" w:date="2023-05-25T13:39:00Z"/>
          <w:rFonts w:asciiTheme="minorHAnsi" w:eastAsiaTheme="minorEastAsia" w:hAnsiTheme="minorHAnsi" w:cstheme="minorBidi"/>
          <w:noProof/>
          <w:kern w:val="2"/>
          <w:sz w:val="22"/>
          <w:szCs w:val="22"/>
          <w14:ligatures w14:val="standardContextual"/>
        </w:rPr>
      </w:pPr>
      <w:del w:id="1924" w:author="Mai Danh Khải" w:date="2023-05-25T13:39:00Z">
        <w:r w:rsidDel="00321E56">
          <w:fldChar w:fldCharType="begin"/>
        </w:r>
        <w:r w:rsidDel="00321E56">
          <w:delInstrText>HYPERLINK \l "_Toc134458807"</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Phát hành thông báo phí</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7 \h </w:delInstrText>
        </w:r>
        <w:r w:rsidR="00CF74BA" w:rsidDel="00321E56">
          <w:rPr>
            <w:noProof/>
            <w:webHidden/>
          </w:rPr>
        </w:r>
        <w:r w:rsidR="00CF74BA" w:rsidDel="00321E56">
          <w:rPr>
            <w:noProof/>
            <w:webHidden/>
          </w:rPr>
          <w:fldChar w:fldCharType="separate"/>
        </w:r>
      </w:del>
      <w:del w:id="1925" w:author="Mai Danh Khải" w:date="2023-05-24T09:04:00Z">
        <w:r w:rsidR="00B123E3" w:rsidDel="00B123E3">
          <w:rPr>
            <w:noProof/>
            <w:webHidden/>
          </w:rPr>
          <w:delText>122</w:delText>
        </w:r>
      </w:del>
      <w:del w:id="1926" w:author="Mai Danh Khải" w:date="2023-05-25T13:39:00Z">
        <w:r w:rsidR="00CF74BA" w:rsidDel="00321E56">
          <w:rPr>
            <w:noProof/>
            <w:webHidden/>
          </w:rPr>
          <w:fldChar w:fldCharType="end"/>
        </w:r>
        <w:r w:rsidDel="00321E56">
          <w:rPr>
            <w:noProof/>
          </w:rPr>
          <w:fldChar w:fldCharType="end"/>
        </w:r>
      </w:del>
    </w:p>
    <w:p w14:paraId="6843DB64" w14:textId="2331325C" w:rsidR="00CF74BA" w:rsidDel="00321E56" w:rsidRDefault="007E01BF" w:rsidP="00B123E3">
      <w:pPr>
        <w:pStyle w:val="Mucluc3"/>
        <w:rPr>
          <w:del w:id="1927" w:author="Mai Danh Khải" w:date="2023-05-25T13:39:00Z"/>
          <w:rFonts w:asciiTheme="minorHAnsi" w:eastAsiaTheme="minorEastAsia" w:hAnsiTheme="minorHAnsi" w:cstheme="minorBidi"/>
          <w:noProof/>
          <w:kern w:val="2"/>
          <w:sz w:val="22"/>
          <w:szCs w:val="22"/>
          <w14:ligatures w14:val="standardContextual"/>
        </w:rPr>
      </w:pPr>
      <w:del w:id="1928" w:author="Mai Danh Khải" w:date="2023-05-25T13:39:00Z">
        <w:r w:rsidDel="00321E56">
          <w:fldChar w:fldCharType="begin"/>
        </w:r>
        <w:r w:rsidDel="00321E56">
          <w:delInstrText>HYPERLINK \l "_Toc134458808"</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em/in thông báo phí</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8 \h </w:delInstrText>
        </w:r>
        <w:r w:rsidR="00CF74BA" w:rsidDel="00321E56">
          <w:rPr>
            <w:noProof/>
            <w:webHidden/>
          </w:rPr>
        </w:r>
        <w:r w:rsidR="00CF74BA" w:rsidDel="00321E56">
          <w:rPr>
            <w:noProof/>
            <w:webHidden/>
          </w:rPr>
          <w:fldChar w:fldCharType="separate"/>
        </w:r>
      </w:del>
      <w:del w:id="1929" w:author="Mai Danh Khải" w:date="2023-05-24T09:04:00Z">
        <w:r w:rsidR="00B123E3" w:rsidDel="00B123E3">
          <w:rPr>
            <w:noProof/>
            <w:webHidden/>
          </w:rPr>
          <w:delText>123</w:delText>
        </w:r>
      </w:del>
      <w:del w:id="1930" w:author="Mai Danh Khải" w:date="2023-05-25T13:39:00Z">
        <w:r w:rsidR="00CF74BA" w:rsidDel="00321E56">
          <w:rPr>
            <w:noProof/>
            <w:webHidden/>
          </w:rPr>
          <w:fldChar w:fldCharType="end"/>
        </w:r>
        <w:r w:rsidDel="00321E56">
          <w:rPr>
            <w:noProof/>
          </w:rPr>
          <w:fldChar w:fldCharType="end"/>
        </w:r>
      </w:del>
    </w:p>
    <w:p w14:paraId="0E447FD8" w14:textId="281B01CF" w:rsidR="00CF74BA" w:rsidDel="00321E56" w:rsidRDefault="007E01BF">
      <w:pPr>
        <w:pStyle w:val="Mucluc2"/>
        <w:tabs>
          <w:tab w:val="left" w:pos="1050"/>
        </w:tabs>
        <w:rPr>
          <w:del w:id="1931" w:author="Mai Danh Khải" w:date="2023-05-25T13:39:00Z"/>
          <w:rFonts w:asciiTheme="minorHAnsi" w:eastAsiaTheme="minorEastAsia" w:hAnsiTheme="minorHAnsi" w:cstheme="minorBidi"/>
          <w:noProof/>
          <w:kern w:val="2"/>
          <w:sz w:val="22"/>
          <w:szCs w:val="22"/>
          <w14:ligatures w14:val="standardContextual"/>
        </w:rPr>
      </w:pPr>
      <w:del w:id="1932" w:author="Mai Danh Khải" w:date="2023-05-25T13:39:00Z">
        <w:r w:rsidDel="00321E56">
          <w:fldChar w:fldCharType="begin"/>
        </w:r>
        <w:r w:rsidDel="00321E56">
          <w:delInstrText>HYPERLINK \l "_Toc134458809"</w:delInstrText>
        </w:r>
        <w:r w:rsidDel="00321E56">
          <w:fldChar w:fldCharType="separate"/>
        </w:r>
        <w:r w:rsidR="00CF74BA" w:rsidRPr="00746089" w:rsidDel="00321E56">
          <w:rPr>
            <w:rStyle w:val="Siuktni"/>
            <w:rFonts w:ascii="Times New Roman" w:hAnsi="Times New Roman"/>
            <w:b/>
            <w:bCs/>
            <w:noProof/>
            <w:lang w:bidi="th-TH"/>
          </w:rPr>
          <w:delText>5.1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noProof/>
            <w:lang w:bidi="th-TH"/>
          </w:rPr>
          <w:delText>Sổ quỹ</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09 \h </w:delInstrText>
        </w:r>
        <w:r w:rsidR="00CF74BA" w:rsidDel="00321E56">
          <w:rPr>
            <w:noProof/>
            <w:webHidden/>
          </w:rPr>
        </w:r>
        <w:r w:rsidR="00CF74BA" w:rsidDel="00321E56">
          <w:rPr>
            <w:noProof/>
            <w:webHidden/>
          </w:rPr>
          <w:fldChar w:fldCharType="separate"/>
        </w:r>
      </w:del>
      <w:del w:id="1933" w:author="Mai Danh Khải" w:date="2023-05-24T09:04:00Z">
        <w:r w:rsidR="00B123E3" w:rsidDel="00B123E3">
          <w:rPr>
            <w:noProof/>
            <w:webHidden/>
          </w:rPr>
          <w:delText>123</w:delText>
        </w:r>
      </w:del>
      <w:del w:id="1934" w:author="Mai Danh Khải" w:date="2023-05-25T13:39:00Z">
        <w:r w:rsidR="00CF74BA" w:rsidDel="00321E56">
          <w:rPr>
            <w:noProof/>
            <w:webHidden/>
          </w:rPr>
          <w:fldChar w:fldCharType="end"/>
        </w:r>
        <w:r w:rsidDel="00321E56">
          <w:rPr>
            <w:noProof/>
          </w:rPr>
          <w:fldChar w:fldCharType="end"/>
        </w:r>
      </w:del>
    </w:p>
    <w:p w14:paraId="74E94640" w14:textId="0E420BD4" w:rsidR="00CF74BA" w:rsidDel="00321E56" w:rsidRDefault="007E01BF" w:rsidP="007E01BF">
      <w:pPr>
        <w:pStyle w:val="Mucluc3"/>
        <w:rPr>
          <w:del w:id="1935" w:author="Mai Danh Khải" w:date="2023-05-25T13:39:00Z"/>
          <w:rFonts w:asciiTheme="minorHAnsi" w:eastAsiaTheme="minorEastAsia" w:hAnsiTheme="minorHAnsi" w:cstheme="minorBidi"/>
          <w:noProof/>
          <w:kern w:val="2"/>
          <w:sz w:val="22"/>
          <w:szCs w:val="22"/>
          <w14:ligatures w14:val="standardContextual"/>
        </w:rPr>
      </w:pPr>
      <w:del w:id="1936" w:author="Mai Danh Khải" w:date="2023-05-25T13:39:00Z">
        <w:r w:rsidDel="00321E56">
          <w:fldChar w:fldCharType="begin"/>
        </w:r>
        <w:r w:rsidDel="00321E56">
          <w:delInstrText>HYPERLINK \l "_Toc134458810"</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phiếu th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0 \h </w:delInstrText>
        </w:r>
        <w:r w:rsidR="00CF74BA" w:rsidDel="00321E56">
          <w:rPr>
            <w:noProof/>
            <w:webHidden/>
          </w:rPr>
        </w:r>
        <w:r w:rsidR="00CF74BA" w:rsidDel="00321E56">
          <w:rPr>
            <w:noProof/>
            <w:webHidden/>
          </w:rPr>
          <w:fldChar w:fldCharType="separate"/>
        </w:r>
      </w:del>
      <w:del w:id="1937" w:author="Mai Danh Khải" w:date="2023-05-24T09:03:00Z">
        <w:r w:rsidR="00CF74BA" w:rsidDel="00B123E3">
          <w:rPr>
            <w:noProof/>
            <w:webHidden/>
          </w:rPr>
          <w:delText>123</w:delText>
        </w:r>
      </w:del>
      <w:del w:id="1938" w:author="Mai Danh Khải" w:date="2023-05-25T13:39:00Z">
        <w:r w:rsidR="00CF74BA" w:rsidDel="00321E56">
          <w:rPr>
            <w:noProof/>
            <w:webHidden/>
          </w:rPr>
          <w:fldChar w:fldCharType="end"/>
        </w:r>
        <w:r w:rsidDel="00321E56">
          <w:rPr>
            <w:noProof/>
          </w:rPr>
          <w:fldChar w:fldCharType="end"/>
        </w:r>
      </w:del>
    </w:p>
    <w:p w14:paraId="3438FBB6" w14:textId="000ADF98" w:rsidR="00CF74BA" w:rsidDel="00321E56" w:rsidRDefault="007E01BF" w:rsidP="00B123E3">
      <w:pPr>
        <w:pStyle w:val="Mucluc3"/>
        <w:rPr>
          <w:del w:id="1939" w:author="Mai Danh Khải" w:date="2023-05-25T13:39:00Z"/>
          <w:rFonts w:asciiTheme="minorHAnsi" w:eastAsiaTheme="minorEastAsia" w:hAnsiTheme="minorHAnsi" w:cstheme="minorBidi"/>
          <w:noProof/>
          <w:kern w:val="2"/>
          <w:sz w:val="22"/>
          <w:szCs w:val="22"/>
          <w14:ligatures w14:val="standardContextual"/>
        </w:rPr>
      </w:pPr>
      <w:del w:id="1940" w:author="Mai Danh Khải" w:date="2023-05-25T13:39:00Z">
        <w:r w:rsidDel="00321E56">
          <w:fldChar w:fldCharType="begin"/>
        </w:r>
        <w:r w:rsidDel="00321E56">
          <w:delInstrText>HYPERLINK \l "_Toc134458811"</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phiếu th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1 \h </w:delInstrText>
        </w:r>
        <w:r w:rsidR="00CF74BA" w:rsidDel="00321E56">
          <w:rPr>
            <w:noProof/>
            <w:webHidden/>
          </w:rPr>
        </w:r>
        <w:r w:rsidR="00CF74BA" w:rsidDel="00321E56">
          <w:rPr>
            <w:noProof/>
            <w:webHidden/>
          </w:rPr>
          <w:fldChar w:fldCharType="separate"/>
        </w:r>
      </w:del>
      <w:del w:id="1941" w:author="Mai Danh Khải" w:date="2023-05-24T09:04:00Z">
        <w:r w:rsidR="00B123E3" w:rsidDel="00B123E3">
          <w:rPr>
            <w:noProof/>
            <w:webHidden/>
          </w:rPr>
          <w:delText>124</w:delText>
        </w:r>
      </w:del>
      <w:del w:id="1942" w:author="Mai Danh Khải" w:date="2023-05-25T13:39:00Z">
        <w:r w:rsidR="00CF74BA" w:rsidDel="00321E56">
          <w:rPr>
            <w:noProof/>
            <w:webHidden/>
          </w:rPr>
          <w:fldChar w:fldCharType="end"/>
        </w:r>
        <w:r w:rsidDel="00321E56">
          <w:rPr>
            <w:noProof/>
          </w:rPr>
          <w:fldChar w:fldCharType="end"/>
        </w:r>
      </w:del>
    </w:p>
    <w:p w14:paraId="091D55B4" w14:textId="76BE31BE" w:rsidR="00CF74BA" w:rsidDel="00321E56" w:rsidRDefault="007E01BF" w:rsidP="00B123E3">
      <w:pPr>
        <w:pStyle w:val="Mucluc3"/>
        <w:rPr>
          <w:del w:id="1943" w:author="Mai Danh Khải" w:date="2023-05-25T13:39:00Z"/>
          <w:rFonts w:asciiTheme="minorHAnsi" w:eastAsiaTheme="minorEastAsia" w:hAnsiTheme="minorHAnsi" w:cstheme="minorBidi"/>
          <w:noProof/>
          <w:kern w:val="2"/>
          <w:sz w:val="22"/>
          <w:szCs w:val="22"/>
          <w14:ligatures w14:val="standardContextual"/>
        </w:rPr>
      </w:pPr>
      <w:del w:id="1944" w:author="Mai Danh Khải" w:date="2023-05-25T13:39:00Z">
        <w:r w:rsidDel="00321E56">
          <w:fldChar w:fldCharType="begin"/>
        </w:r>
        <w:r w:rsidDel="00321E56">
          <w:delInstrText>HYPERLINK \l "_Toc134458812"</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phiếu th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2 \h </w:delInstrText>
        </w:r>
        <w:r w:rsidR="00CF74BA" w:rsidDel="00321E56">
          <w:rPr>
            <w:noProof/>
            <w:webHidden/>
          </w:rPr>
        </w:r>
        <w:r w:rsidR="00CF74BA" w:rsidDel="00321E56">
          <w:rPr>
            <w:noProof/>
            <w:webHidden/>
          </w:rPr>
          <w:fldChar w:fldCharType="separate"/>
        </w:r>
      </w:del>
      <w:del w:id="1945" w:author="Mai Danh Khải" w:date="2023-05-24T09:04:00Z">
        <w:r w:rsidR="00B123E3" w:rsidDel="00B123E3">
          <w:rPr>
            <w:noProof/>
            <w:webHidden/>
          </w:rPr>
          <w:delText>126</w:delText>
        </w:r>
      </w:del>
      <w:del w:id="1946" w:author="Mai Danh Khải" w:date="2023-05-25T13:39:00Z">
        <w:r w:rsidR="00CF74BA" w:rsidDel="00321E56">
          <w:rPr>
            <w:noProof/>
            <w:webHidden/>
          </w:rPr>
          <w:fldChar w:fldCharType="end"/>
        </w:r>
        <w:r w:rsidDel="00321E56">
          <w:rPr>
            <w:noProof/>
          </w:rPr>
          <w:fldChar w:fldCharType="end"/>
        </w:r>
      </w:del>
    </w:p>
    <w:p w14:paraId="456D9309" w14:textId="002433CB" w:rsidR="00CF74BA" w:rsidDel="00321E56" w:rsidRDefault="007E01BF" w:rsidP="00B123E3">
      <w:pPr>
        <w:pStyle w:val="Mucluc3"/>
        <w:rPr>
          <w:del w:id="1947" w:author="Mai Danh Khải" w:date="2023-05-25T13:39:00Z"/>
          <w:rFonts w:asciiTheme="minorHAnsi" w:eastAsiaTheme="minorEastAsia" w:hAnsiTheme="minorHAnsi" w:cstheme="minorBidi"/>
          <w:noProof/>
          <w:kern w:val="2"/>
          <w:sz w:val="22"/>
          <w:szCs w:val="22"/>
          <w14:ligatures w14:val="standardContextual"/>
        </w:rPr>
      </w:pPr>
      <w:del w:id="1948" w:author="Mai Danh Khải" w:date="2023-05-25T13:39:00Z">
        <w:r w:rsidDel="00321E56">
          <w:fldChar w:fldCharType="begin"/>
        </w:r>
        <w:r w:rsidDel="00321E56">
          <w:delInstrText>HYPERLINK \l "_Toc134458813"</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In/xem phiếu th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3 \h </w:delInstrText>
        </w:r>
        <w:r w:rsidR="00CF74BA" w:rsidDel="00321E56">
          <w:rPr>
            <w:noProof/>
            <w:webHidden/>
          </w:rPr>
        </w:r>
        <w:r w:rsidR="00CF74BA" w:rsidDel="00321E56">
          <w:rPr>
            <w:noProof/>
            <w:webHidden/>
          </w:rPr>
          <w:fldChar w:fldCharType="separate"/>
        </w:r>
      </w:del>
      <w:del w:id="1949" w:author="Mai Danh Khải" w:date="2023-05-24T09:04:00Z">
        <w:r w:rsidR="00B123E3" w:rsidDel="00B123E3">
          <w:rPr>
            <w:noProof/>
            <w:webHidden/>
          </w:rPr>
          <w:delText>126</w:delText>
        </w:r>
      </w:del>
      <w:del w:id="1950" w:author="Mai Danh Khải" w:date="2023-05-25T13:39:00Z">
        <w:r w:rsidR="00CF74BA" w:rsidDel="00321E56">
          <w:rPr>
            <w:noProof/>
            <w:webHidden/>
          </w:rPr>
          <w:fldChar w:fldCharType="end"/>
        </w:r>
        <w:r w:rsidDel="00321E56">
          <w:rPr>
            <w:noProof/>
          </w:rPr>
          <w:fldChar w:fldCharType="end"/>
        </w:r>
      </w:del>
    </w:p>
    <w:p w14:paraId="17AEA666" w14:textId="263C4A69" w:rsidR="00CF74BA" w:rsidDel="00321E56" w:rsidRDefault="007E01BF" w:rsidP="00B123E3">
      <w:pPr>
        <w:pStyle w:val="Mucluc3"/>
        <w:rPr>
          <w:del w:id="1951" w:author="Mai Danh Khải" w:date="2023-05-25T13:39:00Z"/>
          <w:rFonts w:asciiTheme="minorHAnsi" w:eastAsiaTheme="minorEastAsia" w:hAnsiTheme="minorHAnsi" w:cstheme="minorBidi"/>
          <w:noProof/>
          <w:kern w:val="2"/>
          <w:sz w:val="22"/>
          <w:szCs w:val="22"/>
          <w14:ligatures w14:val="standardContextual"/>
        </w:rPr>
      </w:pPr>
      <w:del w:id="1952" w:author="Mai Danh Khải" w:date="2023-05-25T13:39:00Z">
        <w:r w:rsidDel="00321E56">
          <w:fldChar w:fldCharType="begin"/>
        </w:r>
        <w:r w:rsidDel="00321E56">
          <w:delInstrText>HYPERLINK \l "_Toc134458814"</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hiết lập danh mục phiếu th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4 \h </w:delInstrText>
        </w:r>
        <w:r w:rsidR="00CF74BA" w:rsidDel="00321E56">
          <w:rPr>
            <w:noProof/>
            <w:webHidden/>
          </w:rPr>
        </w:r>
        <w:r w:rsidR="00CF74BA" w:rsidDel="00321E56">
          <w:rPr>
            <w:noProof/>
            <w:webHidden/>
          </w:rPr>
          <w:fldChar w:fldCharType="separate"/>
        </w:r>
      </w:del>
      <w:del w:id="1953" w:author="Mai Danh Khải" w:date="2023-05-24T09:04:00Z">
        <w:r w:rsidR="00B123E3" w:rsidDel="00B123E3">
          <w:rPr>
            <w:noProof/>
            <w:webHidden/>
          </w:rPr>
          <w:delText>127</w:delText>
        </w:r>
      </w:del>
      <w:del w:id="1954" w:author="Mai Danh Khải" w:date="2023-05-25T13:39:00Z">
        <w:r w:rsidR="00CF74BA" w:rsidDel="00321E56">
          <w:rPr>
            <w:noProof/>
            <w:webHidden/>
          </w:rPr>
          <w:fldChar w:fldCharType="end"/>
        </w:r>
        <w:r w:rsidDel="00321E56">
          <w:rPr>
            <w:noProof/>
          </w:rPr>
          <w:fldChar w:fldCharType="end"/>
        </w:r>
      </w:del>
    </w:p>
    <w:p w14:paraId="223260A3" w14:textId="77FA40BE" w:rsidR="00CF74BA" w:rsidDel="00321E56" w:rsidRDefault="007E01BF" w:rsidP="00B123E3">
      <w:pPr>
        <w:pStyle w:val="Mucluc3"/>
        <w:rPr>
          <w:del w:id="1955" w:author="Mai Danh Khải" w:date="2023-05-25T13:39:00Z"/>
          <w:rFonts w:asciiTheme="minorHAnsi" w:eastAsiaTheme="minorEastAsia" w:hAnsiTheme="minorHAnsi" w:cstheme="minorBidi"/>
          <w:noProof/>
          <w:kern w:val="2"/>
          <w:sz w:val="22"/>
          <w:szCs w:val="22"/>
          <w14:ligatures w14:val="standardContextual"/>
        </w:rPr>
      </w:pPr>
      <w:del w:id="1956" w:author="Mai Danh Khải" w:date="2023-05-25T13:39:00Z">
        <w:r w:rsidDel="00321E56">
          <w:fldChar w:fldCharType="begin"/>
        </w:r>
        <w:r w:rsidDel="00321E56">
          <w:delInstrText>HYPERLINK \l "_Toc134458815"</w:delInstrText>
        </w:r>
        <w:r w:rsidDel="00321E56">
          <w:fldChar w:fldCharType="separate"/>
        </w:r>
        <w:r w:rsidR="00CF74BA" w:rsidRPr="00746089" w:rsidDel="00321E56">
          <w:rPr>
            <w:rStyle w:val="Siuktni"/>
            <w:rFonts w:ascii="Times New Roman" w:hAnsi="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phiếu chi</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5 \h </w:delInstrText>
        </w:r>
        <w:r w:rsidR="00CF74BA" w:rsidDel="00321E56">
          <w:rPr>
            <w:noProof/>
            <w:webHidden/>
          </w:rPr>
        </w:r>
        <w:r w:rsidR="00CF74BA" w:rsidDel="00321E56">
          <w:rPr>
            <w:noProof/>
            <w:webHidden/>
          </w:rPr>
          <w:fldChar w:fldCharType="separate"/>
        </w:r>
      </w:del>
      <w:del w:id="1957" w:author="Mai Danh Khải" w:date="2023-05-24T09:04:00Z">
        <w:r w:rsidR="00B123E3" w:rsidDel="00B123E3">
          <w:rPr>
            <w:noProof/>
            <w:webHidden/>
          </w:rPr>
          <w:delText>127</w:delText>
        </w:r>
      </w:del>
      <w:del w:id="1958" w:author="Mai Danh Khải" w:date="2023-05-25T13:39:00Z">
        <w:r w:rsidR="00CF74BA" w:rsidDel="00321E56">
          <w:rPr>
            <w:noProof/>
            <w:webHidden/>
          </w:rPr>
          <w:fldChar w:fldCharType="end"/>
        </w:r>
        <w:r w:rsidDel="00321E56">
          <w:rPr>
            <w:noProof/>
          </w:rPr>
          <w:fldChar w:fldCharType="end"/>
        </w:r>
      </w:del>
    </w:p>
    <w:p w14:paraId="01B20EEE" w14:textId="4A789DCA" w:rsidR="00CF74BA" w:rsidDel="00321E56" w:rsidRDefault="007E01BF" w:rsidP="00B123E3">
      <w:pPr>
        <w:pStyle w:val="Mucluc3"/>
        <w:rPr>
          <w:del w:id="1959" w:author="Mai Danh Khải" w:date="2023-05-25T13:39:00Z"/>
          <w:rFonts w:asciiTheme="minorHAnsi" w:eastAsiaTheme="minorEastAsia" w:hAnsiTheme="minorHAnsi" w:cstheme="minorBidi"/>
          <w:noProof/>
          <w:kern w:val="2"/>
          <w:sz w:val="22"/>
          <w:szCs w:val="22"/>
          <w14:ligatures w14:val="standardContextual"/>
        </w:rPr>
      </w:pPr>
      <w:del w:id="1960" w:author="Mai Danh Khải" w:date="2023-05-25T13:39:00Z">
        <w:r w:rsidDel="00321E56">
          <w:fldChar w:fldCharType="begin"/>
        </w:r>
        <w:r w:rsidDel="00321E56">
          <w:delInstrText>HYPERLINK \l "_Toc134458816"</w:delInstrText>
        </w:r>
        <w:r w:rsidDel="00321E56">
          <w:fldChar w:fldCharType="separate"/>
        </w:r>
        <w:r w:rsidR="00CF74BA" w:rsidRPr="00746089" w:rsidDel="00321E56">
          <w:rPr>
            <w:rStyle w:val="Siuktni"/>
            <w:rFonts w:ascii="Times New Roman" w:hAnsi="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phiếu chi</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6 \h </w:delInstrText>
        </w:r>
        <w:r w:rsidR="00CF74BA" w:rsidDel="00321E56">
          <w:rPr>
            <w:noProof/>
            <w:webHidden/>
          </w:rPr>
        </w:r>
        <w:r w:rsidR="00CF74BA" w:rsidDel="00321E56">
          <w:rPr>
            <w:noProof/>
            <w:webHidden/>
          </w:rPr>
          <w:fldChar w:fldCharType="separate"/>
        </w:r>
      </w:del>
      <w:del w:id="1961" w:author="Mai Danh Khải" w:date="2023-05-24T09:04:00Z">
        <w:r w:rsidR="00B123E3" w:rsidDel="00B123E3">
          <w:rPr>
            <w:noProof/>
            <w:webHidden/>
          </w:rPr>
          <w:delText>127</w:delText>
        </w:r>
      </w:del>
      <w:del w:id="1962" w:author="Mai Danh Khải" w:date="2023-05-25T13:39:00Z">
        <w:r w:rsidR="00CF74BA" w:rsidDel="00321E56">
          <w:rPr>
            <w:noProof/>
            <w:webHidden/>
          </w:rPr>
          <w:fldChar w:fldCharType="end"/>
        </w:r>
        <w:r w:rsidDel="00321E56">
          <w:rPr>
            <w:noProof/>
          </w:rPr>
          <w:fldChar w:fldCharType="end"/>
        </w:r>
      </w:del>
    </w:p>
    <w:p w14:paraId="26F37F67" w14:textId="74DBFB44" w:rsidR="00CF74BA" w:rsidDel="00321E56" w:rsidRDefault="007E01BF" w:rsidP="00B123E3">
      <w:pPr>
        <w:pStyle w:val="Mucluc3"/>
        <w:rPr>
          <w:del w:id="1963" w:author="Mai Danh Khải" w:date="2023-05-25T13:39:00Z"/>
          <w:rFonts w:asciiTheme="minorHAnsi" w:eastAsiaTheme="minorEastAsia" w:hAnsiTheme="minorHAnsi" w:cstheme="minorBidi"/>
          <w:noProof/>
          <w:kern w:val="2"/>
          <w:sz w:val="22"/>
          <w:szCs w:val="22"/>
          <w14:ligatures w14:val="standardContextual"/>
        </w:rPr>
      </w:pPr>
      <w:del w:id="1964" w:author="Mai Danh Khải" w:date="2023-05-25T13:39:00Z">
        <w:r w:rsidDel="00321E56">
          <w:fldChar w:fldCharType="begin"/>
        </w:r>
        <w:r w:rsidDel="00321E56">
          <w:delInstrText>HYPERLINK \l "_Toc134458817"</w:delInstrText>
        </w:r>
        <w:r w:rsidDel="00321E56">
          <w:fldChar w:fldCharType="separate"/>
        </w:r>
        <w:r w:rsidR="00CF74BA" w:rsidRPr="00746089" w:rsidDel="00321E56">
          <w:rPr>
            <w:rStyle w:val="Siuktni"/>
            <w:rFonts w:ascii="Times New Roman" w:hAnsi="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hiết lập danh mục loại chi</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7 \h </w:delInstrText>
        </w:r>
        <w:r w:rsidR="00CF74BA" w:rsidDel="00321E56">
          <w:rPr>
            <w:noProof/>
            <w:webHidden/>
          </w:rPr>
        </w:r>
        <w:r w:rsidR="00CF74BA" w:rsidDel="00321E56">
          <w:rPr>
            <w:noProof/>
            <w:webHidden/>
          </w:rPr>
          <w:fldChar w:fldCharType="separate"/>
        </w:r>
      </w:del>
      <w:del w:id="1965" w:author="Mai Danh Khải" w:date="2023-05-24T09:04:00Z">
        <w:r w:rsidR="00B123E3" w:rsidDel="00B123E3">
          <w:rPr>
            <w:noProof/>
            <w:webHidden/>
          </w:rPr>
          <w:delText>128</w:delText>
        </w:r>
      </w:del>
      <w:del w:id="1966" w:author="Mai Danh Khải" w:date="2023-05-25T13:39:00Z">
        <w:r w:rsidR="00CF74BA" w:rsidDel="00321E56">
          <w:rPr>
            <w:noProof/>
            <w:webHidden/>
          </w:rPr>
          <w:fldChar w:fldCharType="end"/>
        </w:r>
        <w:r w:rsidDel="00321E56">
          <w:rPr>
            <w:noProof/>
          </w:rPr>
          <w:fldChar w:fldCharType="end"/>
        </w:r>
      </w:del>
    </w:p>
    <w:p w14:paraId="666B5C13" w14:textId="1EDFE119" w:rsidR="00CF74BA" w:rsidDel="00321E56" w:rsidRDefault="007E01BF" w:rsidP="00B123E3">
      <w:pPr>
        <w:pStyle w:val="Mucluc3"/>
        <w:rPr>
          <w:del w:id="1967" w:author="Mai Danh Khải" w:date="2023-05-25T13:39:00Z"/>
          <w:rFonts w:asciiTheme="minorHAnsi" w:eastAsiaTheme="minorEastAsia" w:hAnsiTheme="minorHAnsi" w:cstheme="minorBidi"/>
          <w:noProof/>
          <w:kern w:val="2"/>
          <w:sz w:val="22"/>
          <w:szCs w:val="22"/>
          <w14:ligatures w14:val="standardContextual"/>
        </w:rPr>
      </w:pPr>
      <w:del w:id="1968" w:author="Mai Danh Khải" w:date="2023-05-25T13:39:00Z">
        <w:r w:rsidDel="00321E56">
          <w:fldChar w:fldCharType="begin"/>
        </w:r>
        <w:r w:rsidDel="00321E56">
          <w:delInstrText>HYPERLINK \l "_Toc134458818"</w:delInstrText>
        </w:r>
        <w:r w:rsidDel="00321E56">
          <w:fldChar w:fldCharType="separate"/>
        </w:r>
        <w:r w:rsidR="00CF74BA" w:rsidRPr="00746089" w:rsidDel="00321E56">
          <w:rPr>
            <w:rStyle w:val="Siuktni"/>
            <w:rFonts w:ascii="Times New Roman" w:hAnsi="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phiếu chi</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8 \h </w:delInstrText>
        </w:r>
        <w:r w:rsidR="00CF74BA" w:rsidDel="00321E56">
          <w:rPr>
            <w:noProof/>
            <w:webHidden/>
          </w:rPr>
        </w:r>
        <w:r w:rsidR="00CF74BA" w:rsidDel="00321E56">
          <w:rPr>
            <w:noProof/>
            <w:webHidden/>
          </w:rPr>
          <w:fldChar w:fldCharType="separate"/>
        </w:r>
      </w:del>
      <w:del w:id="1969" w:author="Mai Danh Khải" w:date="2023-05-24T09:04:00Z">
        <w:r w:rsidR="00B123E3" w:rsidDel="00B123E3">
          <w:rPr>
            <w:noProof/>
            <w:webHidden/>
          </w:rPr>
          <w:delText>128</w:delText>
        </w:r>
      </w:del>
      <w:del w:id="1970" w:author="Mai Danh Khải" w:date="2023-05-25T13:39:00Z">
        <w:r w:rsidR="00CF74BA" w:rsidDel="00321E56">
          <w:rPr>
            <w:noProof/>
            <w:webHidden/>
          </w:rPr>
          <w:fldChar w:fldCharType="end"/>
        </w:r>
        <w:r w:rsidDel="00321E56">
          <w:rPr>
            <w:noProof/>
          </w:rPr>
          <w:fldChar w:fldCharType="end"/>
        </w:r>
      </w:del>
    </w:p>
    <w:p w14:paraId="3FB82496" w14:textId="51C00AE7" w:rsidR="00CF74BA" w:rsidDel="00321E56" w:rsidRDefault="007E01BF" w:rsidP="00B123E3">
      <w:pPr>
        <w:pStyle w:val="Mucluc3"/>
        <w:rPr>
          <w:del w:id="1971" w:author="Mai Danh Khải" w:date="2023-05-25T13:39:00Z"/>
          <w:rFonts w:asciiTheme="minorHAnsi" w:eastAsiaTheme="minorEastAsia" w:hAnsiTheme="minorHAnsi" w:cstheme="minorBidi"/>
          <w:noProof/>
          <w:kern w:val="2"/>
          <w:sz w:val="22"/>
          <w:szCs w:val="22"/>
          <w14:ligatures w14:val="standardContextual"/>
        </w:rPr>
      </w:pPr>
      <w:del w:id="1972" w:author="Mai Danh Khải" w:date="2023-05-25T13:39:00Z">
        <w:r w:rsidDel="00321E56">
          <w:fldChar w:fldCharType="begin"/>
        </w:r>
        <w:r w:rsidDel="00321E56">
          <w:delInstrText>HYPERLINK \l "_Toc134458819"</w:delInstrText>
        </w:r>
        <w:r w:rsidDel="00321E56">
          <w:fldChar w:fldCharType="separate"/>
        </w:r>
        <w:r w:rsidR="00CF74BA" w:rsidRPr="00746089" w:rsidDel="00321E56">
          <w:rPr>
            <w:rStyle w:val="Siuktni"/>
            <w:rFonts w:ascii="Times New Roman" w:hAnsi="Times New Roman"/>
            <w:b/>
            <w:bCs/>
            <w:i/>
            <w:iCs/>
            <w:noProof/>
            <w:lang w:bidi="th-TH"/>
          </w:rPr>
          <w:delText>5.14.2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phiếu khấu trừ</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19 \h </w:delInstrText>
        </w:r>
        <w:r w:rsidR="00CF74BA" w:rsidDel="00321E56">
          <w:rPr>
            <w:noProof/>
            <w:webHidden/>
          </w:rPr>
        </w:r>
        <w:r w:rsidR="00CF74BA" w:rsidDel="00321E56">
          <w:rPr>
            <w:noProof/>
            <w:webHidden/>
          </w:rPr>
          <w:fldChar w:fldCharType="separate"/>
        </w:r>
      </w:del>
      <w:del w:id="1973" w:author="Mai Danh Khải" w:date="2023-05-24T09:04:00Z">
        <w:r w:rsidR="00B123E3" w:rsidDel="00B123E3">
          <w:rPr>
            <w:noProof/>
            <w:webHidden/>
          </w:rPr>
          <w:delText>128</w:delText>
        </w:r>
      </w:del>
      <w:del w:id="1974" w:author="Mai Danh Khải" w:date="2023-05-25T13:39:00Z">
        <w:r w:rsidR="00CF74BA" w:rsidDel="00321E56">
          <w:rPr>
            <w:noProof/>
            <w:webHidden/>
          </w:rPr>
          <w:fldChar w:fldCharType="end"/>
        </w:r>
        <w:r w:rsidDel="00321E56">
          <w:rPr>
            <w:noProof/>
          </w:rPr>
          <w:fldChar w:fldCharType="end"/>
        </w:r>
      </w:del>
    </w:p>
    <w:p w14:paraId="1660669C" w14:textId="6AE326A6" w:rsidR="00CF74BA" w:rsidDel="00321E56" w:rsidRDefault="007E01BF">
      <w:pPr>
        <w:pStyle w:val="Mucluc2"/>
        <w:tabs>
          <w:tab w:val="left" w:pos="1050"/>
        </w:tabs>
        <w:rPr>
          <w:del w:id="1975" w:author="Mai Danh Khải" w:date="2023-05-25T13:39:00Z"/>
          <w:rFonts w:asciiTheme="minorHAnsi" w:eastAsiaTheme="minorEastAsia" w:hAnsiTheme="minorHAnsi" w:cstheme="minorBidi"/>
          <w:noProof/>
          <w:kern w:val="2"/>
          <w:sz w:val="22"/>
          <w:szCs w:val="22"/>
          <w14:ligatures w14:val="standardContextual"/>
        </w:rPr>
      </w:pPr>
      <w:del w:id="1976" w:author="Mai Danh Khải" w:date="2023-05-25T13:39:00Z">
        <w:r w:rsidDel="00321E56">
          <w:fldChar w:fldCharType="begin"/>
        </w:r>
        <w:r w:rsidDel="00321E56">
          <w:delInstrText>HYPERLINK \l "_Toc134458820"</w:delInstrText>
        </w:r>
        <w:r w:rsidDel="00321E56">
          <w:fldChar w:fldCharType="separate"/>
        </w:r>
        <w:r w:rsidR="00CF74BA" w:rsidRPr="00746089" w:rsidDel="00321E56">
          <w:rPr>
            <w:rStyle w:val="Siuktni"/>
            <w:rFonts w:ascii="Times New Roman" w:hAnsi="Times New Roman"/>
            <w:b/>
            <w:bCs/>
            <w:i/>
            <w:iCs/>
            <w:noProof/>
            <w:lang w:bidi="th-TH"/>
          </w:rPr>
          <w:delText>5.1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Quản lý tiếp nhận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0 \h </w:delInstrText>
        </w:r>
        <w:r w:rsidR="00CF74BA" w:rsidDel="00321E56">
          <w:rPr>
            <w:noProof/>
            <w:webHidden/>
          </w:rPr>
        </w:r>
        <w:r w:rsidR="00CF74BA" w:rsidDel="00321E56">
          <w:rPr>
            <w:noProof/>
            <w:webHidden/>
          </w:rPr>
          <w:fldChar w:fldCharType="separate"/>
        </w:r>
      </w:del>
      <w:del w:id="1977" w:author="Mai Danh Khải" w:date="2023-05-24T09:04:00Z">
        <w:r w:rsidR="00B123E3" w:rsidDel="00B123E3">
          <w:rPr>
            <w:noProof/>
            <w:webHidden/>
          </w:rPr>
          <w:delText>129</w:delText>
        </w:r>
      </w:del>
      <w:del w:id="1978" w:author="Mai Danh Khải" w:date="2023-05-25T13:39:00Z">
        <w:r w:rsidR="00CF74BA" w:rsidDel="00321E56">
          <w:rPr>
            <w:noProof/>
            <w:webHidden/>
          </w:rPr>
          <w:fldChar w:fldCharType="end"/>
        </w:r>
        <w:r w:rsidDel="00321E56">
          <w:rPr>
            <w:noProof/>
          </w:rPr>
          <w:fldChar w:fldCharType="end"/>
        </w:r>
      </w:del>
    </w:p>
    <w:p w14:paraId="0B4D3987" w14:textId="37EAE811" w:rsidR="00CF74BA" w:rsidDel="00321E56" w:rsidRDefault="007E01BF" w:rsidP="00B123E3">
      <w:pPr>
        <w:pStyle w:val="Mucluc3"/>
        <w:rPr>
          <w:del w:id="1979" w:author="Mai Danh Khải" w:date="2023-05-25T13:39:00Z"/>
          <w:rFonts w:asciiTheme="minorHAnsi" w:eastAsiaTheme="minorEastAsia" w:hAnsiTheme="minorHAnsi" w:cstheme="minorBidi"/>
          <w:noProof/>
          <w:kern w:val="2"/>
          <w:sz w:val="22"/>
          <w:szCs w:val="22"/>
          <w14:ligatures w14:val="standardContextual"/>
        </w:rPr>
      </w:pPr>
      <w:del w:id="1980" w:author="Mai Danh Khải" w:date="2023-05-25T13:39:00Z">
        <w:r w:rsidDel="00321E56">
          <w:fldChar w:fldCharType="begin"/>
        </w:r>
        <w:r w:rsidDel="00321E56">
          <w:delInstrText>HYPERLINK \l "_Toc134458821"</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Quy trình chu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1 \h </w:delInstrText>
        </w:r>
        <w:r w:rsidR="00CF74BA" w:rsidDel="00321E56">
          <w:rPr>
            <w:noProof/>
            <w:webHidden/>
          </w:rPr>
        </w:r>
        <w:r w:rsidR="00CF74BA" w:rsidDel="00321E56">
          <w:rPr>
            <w:noProof/>
            <w:webHidden/>
          </w:rPr>
          <w:fldChar w:fldCharType="separate"/>
        </w:r>
      </w:del>
      <w:del w:id="1981" w:author="Mai Danh Khải" w:date="2023-05-24T09:04:00Z">
        <w:r w:rsidR="00B123E3" w:rsidDel="00B123E3">
          <w:rPr>
            <w:noProof/>
            <w:webHidden/>
          </w:rPr>
          <w:delText>129</w:delText>
        </w:r>
      </w:del>
      <w:del w:id="1982" w:author="Mai Danh Khải" w:date="2023-05-25T13:39:00Z">
        <w:r w:rsidR="00CF74BA" w:rsidDel="00321E56">
          <w:rPr>
            <w:noProof/>
            <w:webHidden/>
          </w:rPr>
          <w:fldChar w:fldCharType="end"/>
        </w:r>
        <w:r w:rsidDel="00321E56">
          <w:rPr>
            <w:noProof/>
          </w:rPr>
          <w:fldChar w:fldCharType="end"/>
        </w:r>
      </w:del>
    </w:p>
    <w:p w14:paraId="2CA4B521" w14:textId="5AABA447" w:rsidR="00CF74BA" w:rsidDel="00321E56" w:rsidRDefault="007E01BF" w:rsidP="00B123E3">
      <w:pPr>
        <w:pStyle w:val="Mucluc3"/>
        <w:rPr>
          <w:del w:id="1983" w:author="Mai Danh Khải" w:date="2023-05-25T13:39:00Z"/>
          <w:rFonts w:asciiTheme="minorHAnsi" w:eastAsiaTheme="minorEastAsia" w:hAnsiTheme="minorHAnsi" w:cstheme="minorBidi"/>
          <w:noProof/>
          <w:kern w:val="2"/>
          <w:sz w:val="22"/>
          <w:szCs w:val="22"/>
          <w14:ligatures w14:val="standardContextual"/>
        </w:rPr>
      </w:pPr>
      <w:del w:id="1984" w:author="Mai Danh Khải" w:date="2023-05-25T13:39:00Z">
        <w:r w:rsidDel="00321E56">
          <w:fldChar w:fldCharType="begin"/>
        </w:r>
        <w:r w:rsidDel="00321E56">
          <w:delInstrText>HYPERLINK \l "_Toc134458822"</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Hiển thị danh sách phiếu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2 \h </w:delInstrText>
        </w:r>
        <w:r w:rsidR="00CF74BA" w:rsidDel="00321E56">
          <w:rPr>
            <w:noProof/>
            <w:webHidden/>
          </w:rPr>
        </w:r>
        <w:r w:rsidR="00CF74BA" w:rsidDel="00321E56">
          <w:rPr>
            <w:noProof/>
            <w:webHidden/>
          </w:rPr>
          <w:fldChar w:fldCharType="separate"/>
        </w:r>
      </w:del>
      <w:del w:id="1985" w:author="Mai Danh Khải" w:date="2023-05-24T09:04:00Z">
        <w:r w:rsidR="00B123E3" w:rsidDel="00B123E3">
          <w:rPr>
            <w:noProof/>
            <w:webHidden/>
          </w:rPr>
          <w:delText>131</w:delText>
        </w:r>
      </w:del>
      <w:del w:id="1986" w:author="Mai Danh Khải" w:date="2023-05-25T13:39:00Z">
        <w:r w:rsidR="00CF74BA" w:rsidDel="00321E56">
          <w:rPr>
            <w:noProof/>
            <w:webHidden/>
          </w:rPr>
          <w:fldChar w:fldCharType="end"/>
        </w:r>
        <w:r w:rsidDel="00321E56">
          <w:rPr>
            <w:noProof/>
          </w:rPr>
          <w:fldChar w:fldCharType="end"/>
        </w:r>
      </w:del>
    </w:p>
    <w:p w14:paraId="45C57899" w14:textId="19A7FAFE" w:rsidR="00CF74BA" w:rsidDel="00321E56" w:rsidRDefault="007E01BF" w:rsidP="00B123E3">
      <w:pPr>
        <w:pStyle w:val="Mucluc3"/>
        <w:rPr>
          <w:del w:id="1987" w:author="Mai Danh Khải" w:date="2023-05-25T13:39:00Z"/>
          <w:rFonts w:asciiTheme="minorHAnsi" w:eastAsiaTheme="minorEastAsia" w:hAnsiTheme="minorHAnsi" w:cstheme="minorBidi"/>
          <w:noProof/>
          <w:kern w:val="2"/>
          <w:sz w:val="22"/>
          <w:szCs w:val="22"/>
          <w14:ligatures w14:val="standardContextual"/>
        </w:rPr>
      </w:pPr>
      <w:del w:id="1988" w:author="Mai Danh Khải" w:date="2023-05-25T13:39:00Z">
        <w:r w:rsidDel="00321E56">
          <w:fldChar w:fldCharType="begin"/>
        </w:r>
        <w:r w:rsidDel="00321E56">
          <w:delInstrText>HYPERLINK \l "_Toc134458823"</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hêm mới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3 \h </w:delInstrText>
        </w:r>
        <w:r w:rsidR="00CF74BA" w:rsidDel="00321E56">
          <w:rPr>
            <w:noProof/>
            <w:webHidden/>
          </w:rPr>
        </w:r>
        <w:r w:rsidR="00CF74BA" w:rsidDel="00321E56">
          <w:rPr>
            <w:noProof/>
            <w:webHidden/>
          </w:rPr>
          <w:fldChar w:fldCharType="separate"/>
        </w:r>
      </w:del>
      <w:del w:id="1989" w:author="Mai Danh Khải" w:date="2023-05-24T09:04:00Z">
        <w:r w:rsidR="00B123E3" w:rsidDel="00B123E3">
          <w:rPr>
            <w:noProof/>
            <w:webHidden/>
          </w:rPr>
          <w:delText>132</w:delText>
        </w:r>
      </w:del>
      <w:del w:id="1990" w:author="Mai Danh Khải" w:date="2023-05-25T13:39:00Z">
        <w:r w:rsidR="00CF74BA" w:rsidDel="00321E56">
          <w:rPr>
            <w:noProof/>
            <w:webHidden/>
          </w:rPr>
          <w:fldChar w:fldCharType="end"/>
        </w:r>
        <w:r w:rsidDel="00321E56">
          <w:rPr>
            <w:noProof/>
          </w:rPr>
          <w:fldChar w:fldCharType="end"/>
        </w:r>
      </w:del>
    </w:p>
    <w:p w14:paraId="43B0559B" w14:textId="3EBC8118" w:rsidR="00CF74BA" w:rsidDel="00321E56" w:rsidRDefault="007E01BF" w:rsidP="00B123E3">
      <w:pPr>
        <w:pStyle w:val="Mucluc3"/>
        <w:rPr>
          <w:del w:id="1991" w:author="Mai Danh Khải" w:date="2023-05-25T13:39:00Z"/>
          <w:rFonts w:asciiTheme="minorHAnsi" w:eastAsiaTheme="minorEastAsia" w:hAnsiTheme="minorHAnsi" w:cstheme="minorBidi"/>
          <w:noProof/>
          <w:kern w:val="2"/>
          <w:sz w:val="22"/>
          <w:szCs w:val="22"/>
          <w14:ligatures w14:val="standardContextual"/>
        </w:rPr>
      </w:pPr>
      <w:del w:id="1992" w:author="Mai Danh Khải" w:date="2023-05-25T13:39:00Z">
        <w:r w:rsidDel="00321E56">
          <w:fldChar w:fldCharType="begin"/>
        </w:r>
        <w:r w:rsidDel="00321E56">
          <w:delInstrText>HYPERLINK \l "_Toc134458824"</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Sửa thông tin phiếu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4 \h </w:delInstrText>
        </w:r>
        <w:r w:rsidR="00CF74BA" w:rsidDel="00321E56">
          <w:rPr>
            <w:noProof/>
            <w:webHidden/>
          </w:rPr>
        </w:r>
        <w:r w:rsidR="00CF74BA" w:rsidDel="00321E56">
          <w:rPr>
            <w:noProof/>
            <w:webHidden/>
          </w:rPr>
          <w:fldChar w:fldCharType="separate"/>
        </w:r>
      </w:del>
      <w:del w:id="1993" w:author="Mai Danh Khải" w:date="2023-05-24T09:04:00Z">
        <w:r w:rsidR="00B123E3" w:rsidDel="00B123E3">
          <w:rPr>
            <w:noProof/>
            <w:webHidden/>
          </w:rPr>
          <w:delText>135</w:delText>
        </w:r>
      </w:del>
      <w:del w:id="1994" w:author="Mai Danh Khải" w:date="2023-05-25T13:39:00Z">
        <w:r w:rsidR="00CF74BA" w:rsidDel="00321E56">
          <w:rPr>
            <w:noProof/>
            <w:webHidden/>
          </w:rPr>
          <w:fldChar w:fldCharType="end"/>
        </w:r>
        <w:r w:rsidDel="00321E56">
          <w:rPr>
            <w:noProof/>
          </w:rPr>
          <w:fldChar w:fldCharType="end"/>
        </w:r>
      </w:del>
    </w:p>
    <w:p w14:paraId="5ED0F4D9" w14:textId="1EA0BD58" w:rsidR="00CF74BA" w:rsidDel="00321E56" w:rsidRDefault="007E01BF" w:rsidP="00B123E3">
      <w:pPr>
        <w:pStyle w:val="Mucluc3"/>
        <w:rPr>
          <w:del w:id="1995" w:author="Mai Danh Khải" w:date="2023-05-25T13:39:00Z"/>
          <w:rFonts w:asciiTheme="minorHAnsi" w:eastAsiaTheme="minorEastAsia" w:hAnsiTheme="minorHAnsi" w:cstheme="minorBidi"/>
          <w:noProof/>
          <w:kern w:val="2"/>
          <w:sz w:val="22"/>
          <w:szCs w:val="22"/>
          <w14:ligatures w14:val="standardContextual"/>
        </w:rPr>
      </w:pPr>
      <w:del w:id="1996" w:author="Mai Danh Khải" w:date="2023-05-25T13:39:00Z">
        <w:r w:rsidDel="00321E56">
          <w:fldChar w:fldCharType="begin"/>
        </w:r>
        <w:r w:rsidDel="00321E56">
          <w:delInstrText>HYPERLINK \l "_Toc134458825"</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Xóa phiếu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5 \h </w:delInstrText>
        </w:r>
        <w:r w:rsidR="00CF74BA" w:rsidDel="00321E56">
          <w:rPr>
            <w:noProof/>
            <w:webHidden/>
          </w:rPr>
        </w:r>
        <w:r w:rsidR="00CF74BA" w:rsidDel="00321E56">
          <w:rPr>
            <w:noProof/>
            <w:webHidden/>
          </w:rPr>
          <w:fldChar w:fldCharType="separate"/>
        </w:r>
      </w:del>
      <w:del w:id="1997" w:author="Mai Danh Khải" w:date="2023-05-24T09:04:00Z">
        <w:r w:rsidR="00B123E3" w:rsidDel="00B123E3">
          <w:rPr>
            <w:noProof/>
            <w:webHidden/>
          </w:rPr>
          <w:delText>135</w:delText>
        </w:r>
      </w:del>
      <w:del w:id="1998" w:author="Mai Danh Khải" w:date="2023-05-25T13:39:00Z">
        <w:r w:rsidR="00CF74BA" w:rsidDel="00321E56">
          <w:rPr>
            <w:noProof/>
            <w:webHidden/>
          </w:rPr>
          <w:fldChar w:fldCharType="end"/>
        </w:r>
        <w:r w:rsidDel="00321E56">
          <w:rPr>
            <w:noProof/>
          </w:rPr>
          <w:fldChar w:fldCharType="end"/>
        </w:r>
      </w:del>
    </w:p>
    <w:p w14:paraId="114E04FF" w14:textId="329F9A97" w:rsidR="00CF74BA" w:rsidDel="00321E56" w:rsidRDefault="007E01BF" w:rsidP="00B123E3">
      <w:pPr>
        <w:pStyle w:val="Mucluc3"/>
        <w:rPr>
          <w:del w:id="1999" w:author="Mai Danh Khải" w:date="2023-05-25T13:39:00Z"/>
          <w:rFonts w:asciiTheme="minorHAnsi" w:eastAsiaTheme="minorEastAsia" w:hAnsiTheme="minorHAnsi" w:cstheme="minorBidi"/>
          <w:noProof/>
          <w:kern w:val="2"/>
          <w:sz w:val="22"/>
          <w:szCs w:val="22"/>
          <w14:ligatures w14:val="standardContextual"/>
        </w:rPr>
      </w:pPr>
      <w:del w:id="2000" w:author="Mai Danh Khải" w:date="2023-05-25T13:39:00Z">
        <w:r w:rsidDel="00321E56">
          <w:fldChar w:fldCharType="begin"/>
        </w:r>
        <w:r w:rsidDel="00321E56">
          <w:delInstrText>HYPERLINK \l "_Toc134458826"</w:delInstrText>
        </w:r>
        <w:r w:rsidDel="00321E56">
          <w:fldChar w:fldCharType="separate"/>
        </w:r>
        <w:r w:rsidR="00CF74BA" w:rsidRPr="00746089" w:rsidDel="00321E56">
          <w:rPr>
            <w:rStyle w:val="Siuktni"/>
            <w:rFonts w:ascii="Times New Roman" w:hAnsi="Times New Roman"/>
            <w:b/>
            <w:iCs/>
            <w:noProof/>
            <w:lang w:bidi="th-TH"/>
          </w:rPr>
          <w:delText>5.19.6</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Tạo danh mục liên quan đến quản lý tiếp nhận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6 \h </w:delInstrText>
        </w:r>
        <w:r w:rsidR="00CF74BA" w:rsidDel="00321E56">
          <w:rPr>
            <w:noProof/>
            <w:webHidden/>
          </w:rPr>
        </w:r>
        <w:r w:rsidR="00CF74BA" w:rsidDel="00321E56">
          <w:rPr>
            <w:noProof/>
            <w:webHidden/>
          </w:rPr>
          <w:fldChar w:fldCharType="separate"/>
        </w:r>
      </w:del>
      <w:del w:id="2001" w:author="Mai Danh Khải" w:date="2023-05-24T09:04:00Z">
        <w:r w:rsidR="00B123E3" w:rsidDel="00B123E3">
          <w:rPr>
            <w:noProof/>
            <w:webHidden/>
          </w:rPr>
          <w:delText>135</w:delText>
        </w:r>
      </w:del>
      <w:del w:id="2002" w:author="Mai Danh Khải" w:date="2023-05-25T13:39:00Z">
        <w:r w:rsidR="00CF74BA" w:rsidDel="00321E56">
          <w:rPr>
            <w:noProof/>
            <w:webHidden/>
          </w:rPr>
          <w:fldChar w:fldCharType="end"/>
        </w:r>
        <w:r w:rsidDel="00321E56">
          <w:rPr>
            <w:noProof/>
          </w:rPr>
          <w:fldChar w:fldCharType="end"/>
        </w:r>
      </w:del>
    </w:p>
    <w:p w14:paraId="79226E25" w14:textId="18AC8A3A" w:rsidR="00CF74BA" w:rsidDel="00321E56" w:rsidRDefault="007E01BF" w:rsidP="00B123E3">
      <w:pPr>
        <w:pStyle w:val="Mucluc3"/>
        <w:rPr>
          <w:del w:id="2003" w:author="Mai Danh Khải" w:date="2023-05-25T13:39:00Z"/>
          <w:rFonts w:asciiTheme="minorHAnsi" w:eastAsiaTheme="minorEastAsia" w:hAnsiTheme="minorHAnsi" w:cstheme="minorBidi"/>
          <w:noProof/>
          <w:kern w:val="2"/>
          <w:sz w:val="22"/>
          <w:szCs w:val="22"/>
          <w14:ligatures w14:val="standardContextual"/>
        </w:rPr>
      </w:pPr>
      <w:del w:id="2004" w:author="Mai Danh Khải" w:date="2023-05-25T13:39:00Z">
        <w:r w:rsidDel="00321E56">
          <w:fldChar w:fldCharType="begin"/>
        </w:r>
        <w:r w:rsidDel="00321E56">
          <w:delInstrText>HYPERLINK \l "_Toc134458827"</w:delInstrText>
        </w:r>
        <w:r w:rsidDel="00321E56">
          <w:fldChar w:fldCharType="separate"/>
        </w:r>
        <w:r w:rsidR="00CF74BA" w:rsidRPr="00746089" w:rsidDel="00321E56">
          <w:rPr>
            <w:rStyle w:val="Siuktni"/>
            <w:rFonts w:ascii="Times New Roman" w:hAnsi="Times New Roman"/>
            <w:b/>
            <w:iCs/>
            <w:noProof/>
            <w:lang w:bidi="th-TH"/>
          </w:rPr>
          <w:delText>5.19.7</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Giao việc xử lý</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7 \h </w:delInstrText>
        </w:r>
        <w:r w:rsidR="00CF74BA" w:rsidDel="00321E56">
          <w:rPr>
            <w:noProof/>
            <w:webHidden/>
          </w:rPr>
        </w:r>
        <w:r w:rsidR="00CF74BA" w:rsidDel="00321E56">
          <w:rPr>
            <w:noProof/>
            <w:webHidden/>
          </w:rPr>
          <w:fldChar w:fldCharType="separate"/>
        </w:r>
      </w:del>
      <w:del w:id="2005" w:author="Mai Danh Khải" w:date="2023-05-24T09:04:00Z">
        <w:r w:rsidR="00B123E3" w:rsidDel="00B123E3">
          <w:rPr>
            <w:noProof/>
            <w:webHidden/>
          </w:rPr>
          <w:delText>136</w:delText>
        </w:r>
      </w:del>
      <w:del w:id="2006" w:author="Mai Danh Khải" w:date="2023-05-25T13:39:00Z">
        <w:r w:rsidR="00CF74BA" w:rsidDel="00321E56">
          <w:rPr>
            <w:noProof/>
            <w:webHidden/>
          </w:rPr>
          <w:fldChar w:fldCharType="end"/>
        </w:r>
        <w:r w:rsidDel="00321E56">
          <w:rPr>
            <w:noProof/>
          </w:rPr>
          <w:fldChar w:fldCharType="end"/>
        </w:r>
      </w:del>
    </w:p>
    <w:p w14:paraId="38E87488" w14:textId="2ACACA7C" w:rsidR="00CF74BA" w:rsidDel="00321E56" w:rsidRDefault="007E01BF" w:rsidP="00B123E3">
      <w:pPr>
        <w:pStyle w:val="Mucluc3"/>
        <w:rPr>
          <w:del w:id="2007" w:author="Mai Danh Khải" w:date="2023-05-25T13:39:00Z"/>
          <w:rFonts w:asciiTheme="minorHAnsi" w:eastAsiaTheme="minorEastAsia" w:hAnsiTheme="minorHAnsi" w:cstheme="minorBidi"/>
          <w:noProof/>
          <w:kern w:val="2"/>
          <w:sz w:val="22"/>
          <w:szCs w:val="22"/>
          <w14:ligatures w14:val="standardContextual"/>
        </w:rPr>
      </w:pPr>
      <w:del w:id="2008" w:author="Mai Danh Khải" w:date="2023-05-25T13:39:00Z">
        <w:r w:rsidDel="00321E56">
          <w:fldChar w:fldCharType="begin"/>
        </w:r>
        <w:r w:rsidDel="00321E56">
          <w:delInstrText>HYPERLINK \l "_Toc134458828"</w:delInstrText>
        </w:r>
        <w:r w:rsidDel="00321E56">
          <w:fldChar w:fldCharType="separate"/>
        </w:r>
        <w:r w:rsidR="00CF74BA" w:rsidRPr="00746089" w:rsidDel="00321E56">
          <w:rPr>
            <w:rStyle w:val="Siuktni"/>
            <w:rFonts w:ascii="Times New Roman" w:hAnsi="Times New Roman"/>
            <w:b/>
            <w:iCs/>
            <w:noProof/>
            <w:lang w:bidi="th-TH"/>
          </w:rPr>
          <w:delText>5.19.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Đổi người thực hiệ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8 \h </w:delInstrText>
        </w:r>
        <w:r w:rsidR="00CF74BA" w:rsidDel="00321E56">
          <w:rPr>
            <w:noProof/>
            <w:webHidden/>
          </w:rPr>
        </w:r>
        <w:r w:rsidR="00CF74BA" w:rsidDel="00321E56">
          <w:rPr>
            <w:noProof/>
            <w:webHidden/>
          </w:rPr>
          <w:fldChar w:fldCharType="separate"/>
        </w:r>
      </w:del>
      <w:del w:id="2009" w:author="Mai Danh Khải" w:date="2023-05-24T09:04:00Z">
        <w:r w:rsidR="00B123E3" w:rsidDel="00B123E3">
          <w:rPr>
            <w:noProof/>
            <w:webHidden/>
          </w:rPr>
          <w:delText>136</w:delText>
        </w:r>
      </w:del>
      <w:del w:id="2010" w:author="Mai Danh Khải" w:date="2023-05-25T13:39:00Z">
        <w:r w:rsidR="00CF74BA" w:rsidDel="00321E56">
          <w:rPr>
            <w:noProof/>
            <w:webHidden/>
          </w:rPr>
          <w:fldChar w:fldCharType="end"/>
        </w:r>
        <w:r w:rsidDel="00321E56">
          <w:rPr>
            <w:noProof/>
          </w:rPr>
          <w:fldChar w:fldCharType="end"/>
        </w:r>
      </w:del>
    </w:p>
    <w:p w14:paraId="48CB5F3F" w14:textId="621B3735" w:rsidR="00CF74BA" w:rsidDel="00321E56" w:rsidRDefault="007E01BF" w:rsidP="00B123E3">
      <w:pPr>
        <w:pStyle w:val="Mucluc3"/>
        <w:rPr>
          <w:del w:id="2011" w:author="Mai Danh Khải" w:date="2023-05-25T13:39:00Z"/>
          <w:rFonts w:asciiTheme="minorHAnsi" w:eastAsiaTheme="minorEastAsia" w:hAnsiTheme="minorHAnsi" w:cstheme="minorBidi"/>
          <w:noProof/>
          <w:kern w:val="2"/>
          <w:sz w:val="22"/>
          <w:szCs w:val="22"/>
          <w14:ligatures w14:val="standardContextual"/>
        </w:rPr>
      </w:pPr>
      <w:del w:id="2012" w:author="Mai Danh Khải" w:date="2023-05-25T13:39:00Z">
        <w:r w:rsidDel="00321E56">
          <w:fldChar w:fldCharType="begin"/>
        </w:r>
        <w:r w:rsidDel="00321E56">
          <w:delInstrText>HYPERLINK \l "_Toc134458829"</w:delInstrText>
        </w:r>
        <w:r w:rsidDel="00321E56">
          <w:fldChar w:fldCharType="separate"/>
        </w:r>
        <w:r w:rsidR="00CF74BA" w:rsidRPr="00746089" w:rsidDel="00321E56">
          <w:rPr>
            <w:rStyle w:val="Siuktni"/>
            <w:rFonts w:ascii="Times New Roman" w:hAnsi="Times New Roman"/>
            <w:b/>
            <w:iCs/>
            <w:noProof/>
            <w:lang w:bidi="th-TH"/>
          </w:rPr>
          <w:delText>5.19.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Đổi trạng thái yêu cầ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29 \h </w:delInstrText>
        </w:r>
        <w:r w:rsidR="00CF74BA" w:rsidDel="00321E56">
          <w:rPr>
            <w:noProof/>
            <w:webHidden/>
          </w:rPr>
        </w:r>
        <w:r w:rsidR="00CF74BA" w:rsidDel="00321E56">
          <w:rPr>
            <w:noProof/>
            <w:webHidden/>
          </w:rPr>
          <w:fldChar w:fldCharType="separate"/>
        </w:r>
      </w:del>
      <w:del w:id="2013" w:author="Mai Danh Khải" w:date="2023-05-24T09:04:00Z">
        <w:r w:rsidR="00B123E3" w:rsidDel="00B123E3">
          <w:rPr>
            <w:noProof/>
            <w:webHidden/>
          </w:rPr>
          <w:delText>137</w:delText>
        </w:r>
      </w:del>
      <w:del w:id="2014" w:author="Mai Danh Khải" w:date="2023-05-25T13:39:00Z">
        <w:r w:rsidR="00CF74BA" w:rsidDel="00321E56">
          <w:rPr>
            <w:noProof/>
            <w:webHidden/>
          </w:rPr>
          <w:fldChar w:fldCharType="end"/>
        </w:r>
        <w:r w:rsidDel="00321E56">
          <w:rPr>
            <w:noProof/>
          </w:rPr>
          <w:fldChar w:fldCharType="end"/>
        </w:r>
      </w:del>
    </w:p>
    <w:p w14:paraId="3D11C58F" w14:textId="0CBBAE80" w:rsidR="00CF74BA" w:rsidDel="00321E56" w:rsidRDefault="007E01BF" w:rsidP="00B123E3">
      <w:pPr>
        <w:pStyle w:val="Mucluc3"/>
        <w:rPr>
          <w:del w:id="2015" w:author="Mai Danh Khải" w:date="2023-05-25T13:39:00Z"/>
          <w:rFonts w:asciiTheme="minorHAnsi" w:eastAsiaTheme="minorEastAsia" w:hAnsiTheme="minorHAnsi" w:cstheme="minorBidi"/>
          <w:noProof/>
          <w:kern w:val="2"/>
          <w:sz w:val="22"/>
          <w:szCs w:val="22"/>
          <w14:ligatures w14:val="standardContextual"/>
        </w:rPr>
      </w:pPr>
      <w:del w:id="2016" w:author="Mai Danh Khải" w:date="2023-05-25T13:39:00Z">
        <w:r w:rsidDel="00321E56">
          <w:fldChar w:fldCharType="begin"/>
        </w:r>
        <w:r w:rsidDel="00321E56">
          <w:delInstrText>HYPERLINK \l "_Toc134458830"</w:delInstrText>
        </w:r>
        <w:r w:rsidDel="00321E56">
          <w:fldChar w:fldCharType="separate"/>
        </w:r>
        <w:r w:rsidR="00CF74BA" w:rsidRPr="00746089" w:rsidDel="00321E56">
          <w:rPr>
            <w:rStyle w:val="Siuktni"/>
            <w:rFonts w:ascii="Times New Roman" w:hAnsi="Times New Roman"/>
            <w:b/>
            <w:iCs/>
            <w:noProof/>
            <w:lang w:bidi="th-TH"/>
          </w:rPr>
          <w:delText>5.19.1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Báo cáo hoàn thành</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0 \h </w:delInstrText>
        </w:r>
        <w:r w:rsidR="00CF74BA" w:rsidDel="00321E56">
          <w:rPr>
            <w:noProof/>
            <w:webHidden/>
          </w:rPr>
        </w:r>
        <w:r w:rsidR="00CF74BA" w:rsidDel="00321E56">
          <w:rPr>
            <w:noProof/>
            <w:webHidden/>
          </w:rPr>
          <w:fldChar w:fldCharType="separate"/>
        </w:r>
      </w:del>
      <w:del w:id="2017" w:author="Mai Danh Khải" w:date="2023-05-24T09:04:00Z">
        <w:r w:rsidR="00B123E3" w:rsidDel="00B123E3">
          <w:rPr>
            <w:noProof/>
            <w:webHidden/>
          </w:rPr>
          <w:delText>137</w:delText>
        </w:r>
      </w:del>
      <w:del w:id="2018" w:author="Mai Danh Khải" w:date="2023-05-25T13:39:00Z">
        <w:r w:rsidR="00CF74BA" w:rsidDel="00321E56">
          <w:rPr>
            <w:noProof/>
            <w:webHidden/>
          </w:rPr>
          <w:fldChar w:fldCharType="end"/>
        </w:r>
        <w:r w:rsidDel="00321E56">
          <w:rPr>
            <w:noProof/>
          </w:rPr>
          <w:fldChar w:fldCharType="end"/>
        </w:r>
      </w:del>
    </w:p>
    <w:p w14:paraId="6DD4D856" w14:textId="1AACF61E" w:rsidR="00CF74BA" w:rsidDel="00321E56" w:rsidRDefault="007E01BF">
      <w:pPr>
        <w:pStyle w:val="Mucluc2"/>
        <w:tabs>
          <w:tab w:val="left" w:pos="1050"/>
        </w:tabs>
        <w:rPr>
          <w:del w:id="2019" w:author="Mai Danh Khải" w:date="2023-05-25T13:39:00Z"/>
          <w:rFonts w:asciiTheme="minorHAnsi" w:eastAsiaTheme="minorEastAsia" w:hAnsiTheme="minorHAnsi" w:cstheme="minorBidi"/>
          <w:noProof/>
          <w:kern w:val="2"/>
          <w:sz w:val="22"/>
          <w:szCs w:val="22"/>
          <w14:ligatures w14:val="standardContextual"/>
        </w:rPr>
      </w:pPr>
      <w:del w:id="2020" w:author="Mai Danh Khải" w:date="2023-05-25T13:39:00Z">
        <w:r w:rsidDel="00321E56">
          <w:fldChar w:fldCharType="begin"/>
        </w:r>
        <w:r w:rsidDel="00321E56">
          <w:delInstrText>HYPERLINK \l "_Toc134458831"</w:delInstrText>
        </w:r>
        <w:r w:rsidDel="00321E56">
          <w:fldChar w:fldCharType="separate"/>
        </w:r>
        <w:r w:rsidR="00CF74BA" w:rsidRPr="00746089" w:rsidDel="00321E56">
          <w:rPr>
            <w:rStyle w:val="Siuktni"/>
            <w:rFonts w:ascii="Times New Roman" w:hAnsi="Times New Roman"/>
            <w:b/>
            <w:bCs/>
            <w:i/>
            <w:iCs/>
            <w:noProof/>
            <w:lang w:bidi="th-TH"/>
          </w:rPr>
          <w:delText>5.18</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Quản trị App trên phần mềm</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1 \h </w:delInstrText>
        </w:r>
        <w:r w:rsidR="00CF74BA" w:rsidDel="00321E56">
          <w:rPr>
            <w:noProof/>
            <w:webHidden/>
          </w:rPr>
        </w:r>
        <w:r w:rsidR="00CF74BA" w:rsidDel="00321E56">
          <w:rPr>
            <w:noProof/>
            <w:webHidden/>
          </w:rPr>
          <w:fldChar w:fldCharType="separate"/>
        </w:r>
      </w:del>
      <w:del w:id="2021" w:author="Mai Danh Khải" w:date="2023-05-24T09:04:00Z">
        <w:r w:rsidR="00B123E3" w:rsidDel="00B123E3">
          <w:rPr>
            <w:noProof/>
            <w:webHidden/>
          </w:rPr>
          <w:delText>137</w:delText>
        </w:r>
      </w:del>
      <w:del w:id="2022" w:author="Mai Danh Khải" w:date="2023-05-25T13:39:00Z">
        <w:r w:rsidR="00CF74BA" w:rsidDel="00321E56">
          <w:rPr>
            <w:noProof/>
            <w:webHidden/>
          </w:rPr>
          <w:fldChar w:fldCharType="end"/>
        </w:r>
        <w:r w:rsidDel="00321E56">
          <w:rPr>
            <w:noProof/>
          </w:rPr>
          <w:fldChar w:fldCharType="end"/>
        </w:r>
      </w:del>
    </w:p>
    <w:p w14:paraId="197C4FD5" w14:textId="0088CE25" w:rsidR="00CF74BA" w:rsidDel="00321E56" w:rsidRDefault="007E01BF" w:rsidP="00B123E3">
      <w:pPr>
        <w:pStyle w:val="Mucluc3"/>
        <w:rPr>
          <w:del w:id="2023" w:author="Mai Danh Khải" w:date="2023-05-25T13:39:00Z"/>
          <w:rFonts w:asciiTheme="minorHAnsi" w:eastAsiaTheme="minorEastAsia" w:hAnsiTheme="minorHAnsi" w:cstheme="minorBidi"/>
          <w:noProof/>
          <w:kern w:val="2"/>
          <w:sz w:val="22"/>
          <w:szCs w:val="22"/>
          <w14:ligatures w14:val="standardContextual"/>
        </w:rPr>
      </w:pPr>
      <w:del w:id="2024" w:author="Mai Danh Khải" w:date="2023-05-25T13:39:00Z">
        <w:r w:rsidDel="00321E56">
          <w:fldChar w:fldCharType="begin"/>
        </w:r>
        <w:r w:rsidDel="00321E56">
          <w:delInstrText>HYPERLINK \l "_Toc134458832"</w:delInstrText>
        </w:r>
        <w:r w:rsidDel="00321E56">
          <w:fldChar w:fldCharType="separate"/>
        </w:r>
        <w:r w:rsidR="00CF74BA" w:rsidRPr="00746089" w:rsidDel="00321E56">
          <w:rPr>
            <w:rStyle w:val="Siuktni"/>
            <w:rFonts w:ascii="Times New Roman" w:hAnsi="Times New Roman"/>
            <w:b/>
            <w:iCs/>
            <w:noProof/>
            <w:lang w:bidi="th-TH"/>
          </w:rPr>
          <w:delText>5.19.1</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Cấu hình Pag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2 \h </w:delInstrText>
        </w:r>
        <w:r w:rsidR="00CF74BA" w:rsidDel="00321E56">
          <w:rPr>
            <w:noProof/>
            <w:webHidden/>
          </w:rPr>
        </w:r>
        <w:r w:rsidR="00CF74BA" w:rsidDel="00321E56">
          <w:rPr>
            <w:noProof/>
            <w:webHidden/>
          </w:rPr>
          <w:fldChar w:fldCharType="separate"/>
        </w:r>
      </w:del>
      <w:del w:id="2025" w:author="Mai Danh Khải" w:date="2023-05-24T09:04:00Z">
        <w:r w:rsidR="00B123E3" w:rsidDel="00B123E3">
          <w:rPr>
            <w:noProof/>
            <w:webHidden/>
          </w:rPr>
          <w:delText>138</w:delText>
        </w:r>
      </w:del>
      <w:del w:id="2026" w:author="Mai Danh Khải" w:date="2023-05-25T13:39:00Z">
        <w:r w:rsidR="00CF74BA" w:rsidDel="00321E56">
          <w:rPr>
            <w:noProof/>
            <w:webHidden/>
          </w:rPr>
          <w:fldChar w:fldCharType="end"/>
        </w:r>
        <w:r w:rsidDel="00321E56">
          <w:rPr>
            <w:noProof/>
          </w:rPr>
          <w:fldChar w:fldCharType="end"/>
        </w:r>
      </w:del>
    </w:p>
    <w:p w14:paraId="510F6A21" w14:textId="3375B05D" w:rsidR="00CF74BA" w:rsidDel="00321E56" w:rsidRDefault="007E01BF" w:rsidP="00B123E3">
      <w:pPr>
        <w:pStyle w:val="Mucluc3"/>
        <w:rPr>
          <w:del w:id="2027" w:author="Mai Danh Khải" w:date="2023-05-25T13:39:00Z"/>
          <w:rFonts w:asciiTheme="minorHAnsi" w:eastAsiaTheme="minorEastAsia" w:hAnsiTheme="minorHAnsi" w:cstheme="minorBidi"/>
          <w:noProof/>
          <w:kern w:val="2"/>
          <w:sz w:val="22"/>
          <w:szCs w:val="22"/>
          <w14:ligatures w14:val="standardContextual"/>
        </w:rPr>
      </w:pPr>
      <w:del w:id="2028" w:author="Mai Danh Khải" w:date="2023-05-25T13:39:00Z">
        <w:r w:rsidDel="00321E56">
          <w:fldChar w:fldCharType="begin"/>
        </w:r>
        <w:r w:rsidDel="00321E56">
          <w:delInstrText>HYPERLINK \l "_Toc134458833"</w:delInstrText>
        </w:r>
        <w:r w:rsidDel="00321E56">
          <w:fldChar w:fldCharType="separate"/>
        </w:r>
        <w:r w:rsidR="00CF74BA" w:rsidRPr="00746089" w:rsidDel="00321E56">
          <w:rPr>
            <w:rStyle w:val="Siuktni"/>
            <w:rFonts w:ascii="Times New Roman" w:hAnsi="Times New Roman"/>
            <w:b/>
            <w:iCs/>
            <w:noProof/>
            <w:lang w:bidi="th-TH"/>
          </w:rPr>
          <w:delText>5.19.2</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Đăng ký nhân viên</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3 \h </w:delInstrText>
        </w:r>
        <w:r w:rsidR="00CF74BA" w:rsidDel="00321E56">
          <w:rPr>
            <w:noProof/>
            <w:webHidden/>
          </w:rPr>
        </w:r>
        <w:r w:rsidR="00CF74BA" w:rsidDel="00321E56">
          <w:rPr>
            <w:noProof/>
            <w:webHidden/>
          </w:rPr>
          <w:fldChar w:fldCharType="separate"/>
        </w:r>
      </w:del>
      <w:del w:id="2029" w:author="Mai Danh Khải" w:date="2023-05-24T09:04:00Z">
        <w:r w:rsidR="00B123E3" w:rsidDel="00B123E3">
          <w:rPr>
            <w:noProof/>
            <w:webHidden/>
          </w:rPr>
          <w:delText>140</w:delText>
        </w:r>
      </w:del>
      <w:del w:id="2030" w:author="Mai Danh Khải" w:date="2023-05-25T13:39:00Z">
        <w:r w:rsidR="00CF74BA" w:rsidDel="00321E56">
          <w:rPr>
            <w:noProof/>
            <w:webHidden/>
          </w:rPr>
          <w:fldChar w:fldCharType="end"/>
        </w:r>
        <w:r w:rsidDel="00321E56">
          <w:rPr>
            <w:noProof/>
          </w:rPr>
          <w:fldChar w:fldCharType="end"/>
        </w:r>
      </w:del>
    </w:p>
    <w:p w14:paraId="57676654" w14:textId="76FE95DC" w:rsidR="00CF74BA" w:rsidDel="00321E56" w:rsidRDefault="007E01BF" w:rsidP="00B123E3">
      <w:pPr>
        <w:pStyle w:val="Mucluc3"/>
        <w:rPr>
          <w:del w:id="2031" w:author="Mai Danh Khải" w:date="2023-05-25T13:39:00Z"/>
          <w:rFonts w:asciiTheme="minorHAnsi" w:eastAsiaTheme="minorEastAsia" w:hAnsiTheme="minorHAnsi" w:cstheme="minorBidi"/>
          <w:noProof/>
          <w:kern w:val="2"/>
          <w:sz w:val="22"/>
          <w:szCs w:val="22"/>
          <w14:ligatures w14:val="standardContextual"/>
        </w:rPr>
      </w:pPr>
      <w:del w:id="2032" w:author="Mai Danh Khải" w:date="2023-05-25T13:39:00Z">
        <w:r w:rsidDel="00321E56">
          <w:fldChar w:fldCharType="begin"/>
        </w:r>
        <w:r w:rsidDel="00321E56">
          <w:delInstrText>HYPERLINK \l "_Toc134458834"</w:delInstrText>
        </w:r>
        <w:r w:rsidDel="00321E56">
          <w:fldChar w:fldCharType="separate"/>
        </w:r>
        <w:r w:rsidR="00CF74BA" w:rsidRPr="00746089" w:rsidDel="00321E56">
          <w:rPr>
            <w:rStyle w:val="Siuktni"/>
            <w:rFonts w:ascii="Times New Roman" w:hAnsi="Times New Roman"/>
            <w:b/>
            <w:iCs/>
            <w:noProof/>
            <w:lang w:bidi="th-TH"/>
          </w:rPr>
          <w:delText>5.19.3</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Đăng ký khách hà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4 \h </w:delInstrText>
        </w:r>
        <w:r w:rsidR="00CF74BA" w:rsidDel="00321E56">
          <w:rPr>
            <w:noProof/>
            <w:webHidden/>
          </w:rPr>
        </w:r>
        <w:r w:rsidR="00CF74BA" w:rsidDel="00321E56">
          <w:rPr>
            <w:noProof/>
            <w:webHidden/>
          </w:rPr>
          <w:fldChar w:fldCharType="separate"/>
        </w:r>
      </w:del>
      <w:del w:id="2033" w:author="Mai Danh Khải" w:date="2023-05-24T09:04:00Z">
        <w:r w:rsidR="00B123E3" w:rsidDel="00B123E3">
          <w:rPr>
            <w:noProof/>
            <w:webHidden/>
          </w:rPr>
          <w:delText>142</w:delText>
        </w:r>
      </w:del>
      <w:del w:id="2034" w:author="Mai Danh Khải" w:date="2023-05-25T13:39:00Z">
        <w:r w:rsidR="00CF74BA" w:rsidDel="00321E56">
          <w:rPr>
            <w:noProof/>
            <w:webHidden/>
          </w:rPr>
          <w:fldChar w:fldCharType="end"/>
        </w:r>
        <w:r w:rsidDel="00321E56">
          <w:rPr>
            <w:noProof/>
          </w:rPr>
          <w:fldChar w:fldCharType="end"/>
        </w:r>
      </w:del>
    </w:p>
    <w:p w14:paraId="34CD8566" w14:textId="1B100726" w:rsidR="00CF74BA" w:rsidDel="00321E56" w:rsidRDefault="007E01BF" w:rsidP="00B123E3">
      <w:pPr>
        <w:pStyle w:val="Mucluc3"/>
        <w:rPr>
          <w:del w:id="2035" w:author="Mai Danh Khải" w:date="2023-05-25T13:39:00Z"/>
          <w:rFonts w:asciiTheme="minorHAnsi" w:eastAsiaTheme="minorEastAsia" w:hAnsiTheme="minorHAnsi" w:cstheme="minorBidi"/>
          <w:noProof/>
          <w:kern w:val="2"/>
          <w:sz w:val="22"/>
          <w:szCs w:val="22"/>
          <w14:ligatures w14:val="standardContextual"/>
        </w:rPr>
      </w:pPr>
      <w:del w:id="2036" w:author="Mai Danh Khải" w:date="2023-05-25T13:39:00Z">
        <w:r w:rsidDel="00321E56">
          <w:fldChar w:fldCharType="begin"/>
        </w:r>
        <w:r w:rsidDel="00321E56">
          <w:delInstrText>HYPERLINK \l "_Toc134458835"</w:delInstrText>
        </w:r>
        <w:r w:rsidDel="00321E56">
          <w:fldChar w:fldCharType="separate"/>
        </w:r>
        <w:r w:rsidR="00CF74BA" w:rsidRPr="00746089" w:rsidDel="00321E56">
          <w:rPr>
            <w:rStyle w:val="Siuktni"/>
            <w:rFonts w:ascii="Times New Roman" w:hAnsi="Times New Roman"/>
            <w:b/>
            <w:iCs/>
            <w:noProof/>
            <w:lang w:bidi="th-TH"/>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Đăng tin tức chu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5 \h </w:delInstrText>
        </w:r>
        <w:r w:rsidR="00CF74BA" w:rsidDel="00321E56">
          <w:rPr>
            <w:noProof/>
            <w:webHidden/>
          </w:rPr>
        </w:r>
        <w:r w:rsidR="00CF74BA" w:rsidDel="00321E56">
          <w:rPr>
            <w:noProof/>
            <w:webHidden/>
          </w:rPr>
          <w:fldChar w:fldCharType="separate"/>
        </w:r>
      </w:del>
      <w:del w:id="2037" w:author="Mai Danh Khải" w:date="2023-05-24T09:04:00Z">
        <w:r w:rsidR="00B123E3" w:rsidDel="00B123E3">
          <w:rPr>
            <w:noProof/>
            <w:webHidden/>
          </w:rPr>
          <w:delText>143</w:delText>
        </w:r>
      </w:del>
      <w:del w:id="2038" w:author="Mai Danh Khải" w:date="2023-05-25T13:39:00Z">
        <w:r w:rsidR="00CF74BA" w:rsidDel="00321E56">
          <w:rPr>
            <w:noProof/>
            <w:webHidden/>
          </w:rPr>
          <w:fldChar w:fldCharType="end"/>
        </w:r>
        <w:r w:rsidDel="00321E56">
          <w:rPr>
            <w:noProof/>
          </w:rPr>
          <w:fldChar w:fldCharType="end"/>
        </w:r>
      </w:del>
    </w:p>
    <w:p w14:paraId="4B836E93" w14:textId="4A5D6678" w:rsidR="00CF74BA" w:rsidDel="00321E56" w:rsidRDefault="007E01BF" w:rsidP="00B123E3">
      <w:pPr>
        <w:pStyle w:val="Mucluc3"/>
        <w:rPr>
          <w:del w:id="2039" w:author="Mai Danh Khải" w:date="2023-05-25T13:39:00Z"/>
          <w:rFonts w:asciiTheme="minorHAnsi" w:eastAsiaTheme="minorEastAsia" w:hAnsiTheme="minorHAnsi" w:cstheme="minorBidi"/>
          <w:noProof/>
          <w:kern w:val="2"/>
          <w:sz w:val="22"/>
          <w:szCs w:val="22"/>
          <w14:ligatures w14:val="standardContextual"/>
        </w:rPr>
      </w:pPr>
      <w:del w:id="2040" w:author="Mai Danh Khải" w:date="2023-05-25T13:39:00Z">
        <w:r w:rsidDel="00321E56">
          <w:fldChar w:fldCharType="begin"/>
        </w:r>
        <w:r w:rsidDel="00321E56">
          <w:delInstrText>HYPERLINK \l "_Toc134458836"</w:delInstrText>
        </w:r>
        <w:r w:rsidDel="00321E56">
          <w:fldChar w:fldCharType="separate"/>
        </w:r>
        <w:r w:rsidR="00CF74BA" w:rsidRPr="00746089" w:rsidDel="00321E56">
          <w:rPr>
            <w:rStyle w:val="Siuktni"/>
            <w:rFonts w:ascii="Times New Roman" w:hAnsi="Times New Roman"/>
            <w:b/>
            <w:iCs/>
            <w:noProof/>
            <w:lang w:bidi="th-TH"/>
          </w:rPr>
          <w:delText>5.19.5</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hAnsi="Times New Roman"/>
            <w:b/>
            <w:bCs/>
            <w:i/>
            <w:iCs/>
            <w:noProof/>
            <w:lang w:bidi="th-TH"/>
          </w:rPr>
          <w:delText>Quản lý dịch vụ tiện ích trên APP</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6 \h </w:delInstrText>
        </w:r>
        <w:r w:rsidR="00CF74BA" w:rsidDel="00321E56">
          <w:rPr>
            <w:noProof/>
            <w:webHidden/>
          </w:rPr>
        </w:r>
        <w:r w:rsidR="00CF74BA" w:rsidDel="00321E56">
          <w:rPr>
            <w:noProof/>
            <w:webHidden/>
          </w:rPr>
          <w:fldChar w:fldCharType="separate"/>
        </w:r>
      </w:del>
      <w:del w:id="2041" w:author="Mai Danh Khải" w:date="2023-05-24T09:04:00Z">
        <w:r w:rsidR="00B123E3" w:rsidDel="00B123E3">
          <w:rPr>
            <w:noProof/>
            <w:webHidden/>
          </w:rPr>
          <w:delText>144</w:delText>
        </w:r>
      </w:del>
      <w:del w:id="2042" w:author="Mai Danh Khải" w:date="2023-05-25T13:39:00Z">
        <w:r w:rsidR="00CF74BA" w:rsidDel="00321E56">
          <w:rPr>
            <w:noProof/>
            <w:webHidden/>
          </w:rPr>
          <w:fldChar w:fldCharType="end"/>
        </w:r>
        <w:r w:rsidDel="00321E56">
          <w:rPr>
            <w:noProof/>
          </w:rPr>
          <w:fldChar w:fldCharType="end"/>
        </w:r>
      </w:del>
    </w:p>
    <w:p w14:paraId="0C35D30D" w14:textId="6B15DE8E" w:rsidR="00CF74BA" w:rsidDel="00321E56" w:rsidRDefault="007E01BF">
      <w:pPr>
        <w:pStyle w:val="Mucluc2"/>
        <w:tabs>
          <w:tab w:val="left" w:pos="1050"/>
        </w:tabs>
        <w:rPr>
          <w:del w:id="2043" w:author="Mai Danh Khải" w:date="2023-05-25T13:39:00Z"/>
          <w:rFonts w:asciiTheme="minorHAnsi" w:eastAsiaTheme="minorEastAsia" w:hAnsiTheme="minorHAnsi" w:cstheme="minorBidi"/>
          <w:noProof/>
          <w:kern w:val="2"/>
          <w:sz w:val="22"/>
          <w:szCs w:val="22"/>
          <w14:ligatures w14:val="standardContextual"/>
        </w:rPr>
      </w:pPr>
      <w:del w:id="2044" w:author="Mai Danh Khải" w:date="2023-05-25T13:39:00Z">
        <w:r w:rsidDel="00321E56">
          <w:fldChar w:fldCharType="begin"/>
        </w:r>
        <w:r w:rsidDel="00321E56">
          <w:delInstrText>HYPERLINK \l "_Toc134458837"</w:delInstrText>
        </w:r>
        <w:r w:rsidDel="00321E56">
          <w:fldChar w:fldCharType="separate"/>
        </w:r>
        <w:r w:rsidR="00CF74BA" w:rsidRPr="00746089" w:rsidDel="00321E56">
          <w:rPr>
            <w:rStyle w:val="Siuktni"/>
            <w:rFonts w:ascii="Times New Roman" w:eastAsia="Times New Roman" w:hAnsi="Times New Roman"/>
            <w:b/>
            <w:noProof/>
            <w:lang w:eastAsia="vi-VN"/>
          </w:rPr>
          <w:delText>5.19</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b/>
            <w:noProof/>
            <w:lang w:eastAsia="vi-VN"/>
          </w:rPr>
          <w:delText>App mobile cho Cư dân/Khách hàng</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7 \h </w:delInstrText>
        </w:r>
        <w:r w:rsidR="00CF74BA" w:rsidDel="00321E56">
          <w:rPr>
            <w:noProof/>
            <w:webHidden/>
          </w:rPr>
        </w:r>
        <w:r w:rsidR="00CF74BA" w:rsidDel="00321E56">
          <w:rPr>
            <w:noProof/>
            <w:webHidden/>
          </w:rPr>
          <w:fldChar w:fldCharType="separate"/>
        </w:r>
      </w:del>
      <w:del w:id="2045" w:author="Mai Danh Khải" w:date="2023-05-24T09:04:00Z">
        <w:r w:rsidR="00B123E3" w:rsidDel="00B123E3">
          <w:rPr>
            <w:noProof/>
            <w:webHidden/>
          </w:rPr>
          <w:delText>147</w:delText>
        </w:r>
      </w:del>
      <w:del w:id="2046" w:author="Mai Danh Khải" w:date="2023-05-25T13:39:00Z">
        <w:r w:rsidR="00CF74BA" w:rsidDel="00321E56">
          <w:rPr>
            <w:noProof/>
            <w:webHidden/>
          </w:rPr>
          <w:fldChar w:fldCharType="end"/>
        </w:r>
        <w:r w:rsidDel="00321E56">
          <w:rPr>
            <w:noProof/>
          </w:rPr>
          <w:fldChar w:fldCharType="end"/>
        </w:r>
      </w:del>
    </w:p>
    <w:p w14:paraId="07EE3E71" w14:textId="0BD0E1AB" w:rsidR="00CF74BA" w:rsidDel="00321E56" w:rsidRDefault="007E01BF">
      <w:pPr>
        <w:pStyle w:val="Mucluc2"/>
        <w:tabs>
          <w:tab w:val="left" w:pos="1050"/>
        </w:tabs>
        <w:rPr>
          <w:del w:id="2047" w:author="Mai Danh Khải" w:date="2023-05-25T13:39:00Z"/>
          <w:rFonts w:asciiTheme="minorHAnsi" w:eastAsiaTheme="minorEastAsia" w:hAnsiTheme="minorHAnsi" w:cstheme="minorBidi"/>
          <w:noProof/>
          <w:kern w:val="2"/>
          <w:sz w:val="22"/>
          <w:szCs w:val="22"/>
          <w14:ligatures w14:val="standardContextual"/>
        </w:rPr>
      </w:pPr>
      <w:del w:id="2048" w:author="Mai Danh Khải" w:date="2023-05-25T13:39:00Z">
        <w:r w:rsidDel="00321E56">
          <w:fldChar w:fldCharType="begin"/>
        </w:r>
        <w:r w:rsidDel="00321E56">
          <w:delInstrText>HYPERLINK \l "_Toc134458838"</w:delInstrText>
        </w:r>
        <w:r w:rsidDel="00321E56">
          <w:fldChar w:fldCharType="separate"/>
        </w:r>
        <w:r w:rsidR="00CF74BA" w:rsidRPr="00746089" w:rsidDel="00321E56">
          <w:rPr>
            <w:rStyle w:val="Siuktni"/>
            <w:rFonts w:ascii="Times New Roman" w:eastAsia="Times New Roman" w:hAnsi="Times New Roman"/>
            <w:b/>
            <w:noProof/>
            <w:lang w:eastAsia="vi-VN"/>
          </w:rPr>
          <w:delText>5.20</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b/>
            <w:noProof/>
            <w:lang w:eastAsia="vi-VN"/>
          </w:rPr>
          <w:delText>Quản lý thông tin cá nhân, mật khẩu:</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8 \h </w:delInstrText>
        </w:r>
        <w:r w:rsidR="00CF74BA" w:rsidDel="00321E56">
          <w:rPr>
            <w:noProof/>
            <w:webHidden/>
          </w:rPr>
        </w:r>
        <w:r w:rsidR="00CF74BA" w:rsidDel="00321E56">
          <w:rPr>
            <w:noProof/>
            <w:webHidden/>
          </w:rPr>
          <w:fldChar w:fldCharType="separate"/>
        </w:r>
      </w:del>
      <w:del w:id="2049" w:author="Mai Danh Khải" w:date="2023-05-24T09:04:00Z">
        <w:r w:rsidR="00B123E3" w:rsidDel="00B123E3">
          <w:rPr>
            <w:noProof/>
            <w:webHidden/>
          </w:rPr>
          <w:delText>147</w:delText>
        </w:r>
      </w:del>
      <w:del w:id="2050" w:author="Mai Danh Khải" w:date="2023-05-25T13:39:00Z">
        <w:r w:rsidR="00CF74BA" w:rsidDel="00321E56">
          <w:rPr>
            <w:noProof/>
            <w:webHidden/>
          </w:rPr>
          <w:fldChar w:fldCharType="end"/>
        </w:r>
        <w:r w:rsidDel="00321E56">
          <w:rPr>
            <w:noProof/>
          </w:rPr>
          <w:fldChar w:fldCharType="end"/>
        </w:r>
      </w:del>
    </w:p>
    <w:p w14:paraId="59DE28AD" w14:textId="3DE8519A" w:rsidR="00CF74BA" w:rsidDel="00321E56" w:rsidRDefault="007E01BF" w:rsidP="00B123E3">
      <w:pPr>
        <w:pStyle w:val="Mucluc3"/>
        <w:rPr>
          <w:del w:id="2051" w:author="Mai Danh Khải" w:date="2023-05-25T13:39:00Z"/>
          <w:rFonts w:asciiTheme="minorHAnsi" w:eastAsiaTheme="minorEastAsia" w:hAnsiTheme="minorHAnsi" w:cstheme="minorBidi"/>
          <w:noProof/>
          <w:kern w:val="2"/>
          <w:sz w:val="22"/>
          <w:szCs w:val="22"/>
          <w14:ligatures w14:val="standardContextual"/>
        </w:rPr>
      </w:pPr>
      <w:del w:id="2052" w:author="Mai Danh Khải" w:date="2023-05-25T13:39:00Z">
        <w:r w:rsidDel="00321E56">
          <w:fldChar w:fldCharType="begin"/>
        </w:r>
        <w:r w:rsidDel="00321E56">
          <w:delInstrText>HYPERLINK \l "_Toc134458839"</w:delInstrText>
        </w:r>
        <w:r w:rsidDel="00321E56">
          <w:fldChar w:fldCharType="separate"/>
        </w:r>
        <w:r w:rsidR="00CF74BA" w:rsidRPr="00746089" w:rsidDel="00321E56">
          <w:rPr>
            <w:rStyle w:val="Siuktni"/>
            <w:rFonts w:ascii="Times New Roman" w:eastAsia="Times New Roman" w:hAnsi="Times New Roman"/>
            <w:b/>
            <w:noProof/>
            <w:lang w:eastAsia="vi-VN"/>
          </w:rPr>
          <w:delText>5.19.2 Cập nhật tin tức chung của Ban quản lý tòa nhà</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39 \h </w:delInstrText>
        </w:r>
        <w:r w:rsidR="00CF74BA" w:rsidDel="00321E56">
          <w:rPr>
            <w:noProof/>
            <w:webHidden/>
          </w:rPr>
        </w:r>
        <w:r w:rsidR="00CF74BA" w:rsidDel="00321E56">
          <w:rPr>
            <w:noProof/>
            <w:webHidden/>
          </w:rPr>
          <w:fldChar w:fldCharType="separate"/>
        </w:r>
      </w:del>
      <w:del w:id="2053" w:author="Mai Danh Khải" w:date="2023-05-24T09:04:00Z">
        <w:r w:rsidR="00B123E3" w:rsidDel="00B123E3">
          <w:rPr>
            <w:noProof/>
            <w:webHidden/>
          </w:rPr>
          <w:delText>147</w:delText>
        </w:r>
      </w:del>
      <w:del w:id="2054" w:author="Mai Danh Khải" w:date="2023-05-25T13:39:00Z">
        <w:r w:rsidR="00CF74BA" w:rsidDel="00321E56">
          <w:rPr>
            <w:noProof/>
            <w:webHidden/>
          </w:rPr>
          <w:fldChar w:fldCharType="end"/>
        </w:r>
        <w:r w:rsidDel="00321E56">
          <w:rPr>
            <w:noProof/>
          </w:rPr>
          <w:fldChar w:fldCharType="end"/>
        </w:r>
      </w:del>
    </w:p>
    <w:p w14:paraId="3ACB5475" w14:textId="286A14A8" w:rsidR="00CF74BA" w:rsidDel="00321E56" w:rsidRDefault="007E01BF" w:rsidP="00B123E3">
      <w:pPr>
        <w:pStyle w:val="Mucluc3"/>
        <w:rPr>
          <w:del w:id="2055" w:author="Mai Danh Khải" w:date="2023-05-25T13:39:00Z"/>
          <w:rFonts w:asciiTheme="minorHAnsi" w:eastAsiaTheme="minorEastAsia" w:hAnsiTheme="minorHAnsi" w:cstheme="minorBidi"/>
          <w:noProof/>
          <w:kern w:val="2"/>
          <w:sz w:val="22"/>
          <w:szCs w:val="22"/>
          <w14:ligatures w14:val="standardContextual"/>
        </w:rPr>
      </w:pPr>
      <w:del w:id="2056" w:author="Mai Danh Khải" w:date="2023-05-25T13:39:00Z">
        <w:r w:rsidDel="00321E56">
          <w:fldChar w:fldCharType="begin"/>
        </w:r>
        <w:r w:rsidDel="00321E56">
          <w:delInstrText>HYPERLINK \l "_Toc134458840"</w:delInstrText>
        </w:r>
        <w:r w:rsidDel="00321E56">
          <w:fldChar w:fldCharType="separate"/>
        </w:r>
        <w:r w:rsidR="00CF74BA" w:rsidRPr="00746089" w:rsidDel="00321E56">
          <w:rPr>
            <w:rStyle w:val="Siuktni"/>
            <w:rFonts w:ascii="Times New Roman" w:eastAsia="Times New Roman" w:hAnsi="Times New Roman"/>
            <w:b/>
            <w:noProof/>
            <w:lang w:eastAsia="vi-VN"/>
          </w:rPr>
          <w:delText>5.19.3 Quy trình gửi phản ánh yêu cầu, theo dõi trạng thái và đánh giá chất lượng dịch vụ   từ app mobile</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40 \h </w:delInstrText>
        </w:r>
        <w:r w:rsidR="00CF74BA" w:rsidDel="00321E56">
          <w:rPr>
            <w:noProof/>
            <w:webHidden/>
          </w:rPr>
        </w:r>
        <w:r w:rsidR="00CF74BA" w:rsidDel="00321E56">
          <w:rPr>
            <w:noProof/>
            <w:webHidden/>
          </w:rPr>
          <w:fldChar w:fldCharType="separate"/>
        </w:r>
      </w:del>
      <w:del w:id="2057" w:author="Mai Danh Khải" w:date="2023-05-24T09:04:00Z">
        <w:r w:rsidR="00B123E3" w:rsidDel="00B123E3">
          <w:rPr>
            <w:noProof/>
            <w:webHidden/>
          </w:rPr>
          <w:delText>148</w:delText>
        </w:r>
      </w:del>
      <w:del w:id="2058" w:author="Mai Danh Khải" w:date="2023-05-25T13:39:00Z">
        <w:r w:rsidR="00CF74BA" w:rsidDel="00321E56">
          <w:rPr>
            <w:noProof/>
            <w:webHidden/>
          </w:rPr>
          <w:fldChar w:fldCharType="end"/>
        </w:r>
        <w:r w:rsidDel="00321E56">
          <w:rPr>
            <w:noProof/>
          </w:rPr>
          <w:fldChar w:fldCharType="end"/>
        </w:r>
      </w:del>
    </w:p>
    <w:p w14:paraId="2573DDA7" w14:textId="0352181C" w:rsidR="00CF74BA" w:rsidDel="00321E56" w:rsidRDefault="007E01BF" w:rsidP="007E01BF">
      <w:pPr>
        <w:pStyle w:val="Mucluc3"/>
        <w:rPr>
          <w:del w:id="2059" w:author="Mai Danh Khải" w:date="2023-05-25T13:39:00Z"/>
          <w:rFonts w:asciiTheme="minorHAnsi" w:eastAsiaTheme="minorEastAsia" w:hAnsiTheme="minorHAnsi" w:cstheme="minorBidi"/>
          <w:noProof/>
          <w:kern w:val="2"/>
          <w:sz w:val="22"/>
          <w:szCs w:val="22"/>
          <w14:ligatures w14:val="standardContextual"/>
        </w:rPr>
      </w:pPr>
      <w:del w:id="2060" w:author="Mai Danh Khải" w:date="2023-05-25T13:39:00Z">
        <w:r w:rsidDel="00321E56">
          <w:fldChar w:fldCharType="begin"/>
        </w:r>
        <w:r w:rsidDel="00321E56">
          <w:delInstrText>HYPERLINK \l "_Toc134458841"</w:delInstrText>
        </w:r>
        <w:r w:rsidDel="00321E56">
          <w:fldChar w:fldCharType="separate"/>
        </w:r>
        <w:r w:rsidR="00CF74BA" w:rsidRPr="00746089" w:rsidDel="00321E56">
          <w:rPr>
            <w:rStyle w:val="Siuktni"/>
            <w:rFonts w:ascii="Times New Roman" w:eastAsia="Times New Roman" w:hAnsi="Times New Roman"/>
            <w:b/>
            <w:noProof/>
            <w:lang w:eastAsia="vi-VN"/>
          </w:rPr>
          <w:delText>5.19.4</w:delText>
        </w:r>
        <w:r w:rsidR="00CF74BA" w:rsidDel="00321E56">
          <w:rPr>
            <w:rFonts w:asciiTheme="minorHAnsi" w:eastAsiaTheme="minorEastAsia" w:hAnsiTheme="minorHAnsi" w:cstheme="minorBidi"/>
            <w:noProof/>
            <w:kern w:val="2"/>
            <w:sz w:val="22"/>
            <w:szCs w:val="22"/>
            <w14:ligatures w14:val="standardContextual"/>
          </w:rPr>
          <w:tab/>
        </w:r>
        <w:r w:rsidR="00CF74BA" w:rsidRPr="00746089" w:rsidDel="00321E56">
          <w:rPr>
            <w:rStyle w:val="Siuktni"/>
            <w:rFonts w:ascii="Times New Roman" w:eastAsia="Times New Roman" w:hAnsi="Times New Roman"/>
            <w:b/>
            <w:noProof/>
            <w:lang w:eastAsia="vi-VN"/>
          </w:rPr>
          <w:delText>Quy trình Đăng ký Tiện ích</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41 \h </w:delInstrText>
        </w:r>
        <w:r w:rsidR="00CF74BA" w:rsidDel="00321E56">
          <w:rPr>
            <w:noProof/>
            <w:webHidden/>
          </w:rPr>
        </w:r>
        <w:r w:rsidR="00CF74BA" w:rsidDel="00321E56">
          <w:rPr>
            <w:noProof/>
            <w:webHidden/>
          </w:rPr>
          <w:fldChar w:fldCharType="separate"/>
        </w:r>
      </w:del>
      <w:del w:id="2061" w:author="Mai Danh Khải" w:date="2023-05-24T09:03:00Z">
        <w:r w:rsidR="00CF74BA" w:rsidDel="00B123E3">
          <w:rPr>
            <w:noProof/>
            <w:webHidden/>
          </w:rPr>
          <w:delText>150</w:delText>
        </w:r>
      </w:del>
      <w:del w:id="2062" w:author="Mai Danh Khải" w:date="2023-05-25T13:39:00Z">
        <w:r w:rsidR="00CF74BA" w:rsidDel="00321E56">
          <w:rPr>
            <w:noProof/>
            <w:webHidden/>
          </w:rPr>
          <w:fldChar w:fldCharType="end"/>
        </w:r>
        <w:r w:rsidDel="00321E56">
          <w:rPr>
            <w:noProof/>
          </w:rPr>
          <w:fldChar w:fldCharType="end"/>
        </w:r>
      </w:del>
    </w:p>
    <w:p w14:paraId="690B1EA4" w14:textId="37B2A4C3" w:rsidR="00CF74BA" w:rsidDel="00321E56" w:rsidRDefault="007E01BF" w:rsidP="00B123E3">
      <w:pPr>
        <w:pStyle w:val="Mucluc3"/>
        <w:rPr>
          <w:del w:id="2063" w:author="Mai Danh Khải" w:date="2023-05-25T13:39:00Z"/>
          <w:rFonts w:asciiTheme="minorHAnsi" w:eastAsiaTheme="minorEastAsia" w:hAnsiTheme="minorHAnsi" w:cstheme="minorBidi"/>
          <w:noProof/>
          <w:kern w:val="2"/>
          <w:sz w:val="22"/>
          <w:szCs w:val="22"/>
          <w14:ligatures w14:val="standardContextual"/>
        </w:rPr>
      </w:pPr>
      <w:del w:id="2064" w:author="Mai Danh Khải" w:date="2023-05-25T13:39:00Z">
        <w:r w:rsidDel="00321E56">
          <w:fldChar w:fldCharType="begin"/>
        </w:r>
        <w:r w:rsidDel="00321E56">
          <w:delInstrText>HYPERLINK \l "_Toc134458842"</w:delInstrText>
        </w:r>
        <w:r w:rsidDel="00321E56">
          <w:fldChar w:fldCharType="separate"/>
        </w:r>
        <w:r w:rsidR="00CF74BA" w:rsidRPr="00746089" w:rsidDel="00321E56">
          <w:rPr>
            <w:rStyle w:val="Siuktni"/>
            <w:rFonts w:ascii="Times New Roman" w:eastAsia="Times New Roman" w:hAnsi="Times New Roman"/>
            <w:b/>
            <w:noProof/>
            <w:lang w:eastAsia="vi-VN"/>
          </w:rPr>
          <w:delText>5.19.5  Quy trình Đăng ký Dịch vụ</w:delText>
        </w:r>
        <w:r w:rsidR="00CF74BA" w:rsidDel="00321E56">
          <w:rPr>
            <w:noProof/>
            <w:webHidden/>
          </w:rPr>
          <w:tab/>
        </w:r>
        <w:r w:rsidR="00CF74BA" w:rsidDel="00321E56">
          <w:rPr>
            <w:noProof/>
            <w:webHidden/>
          </w:rPr>
          <w:fldChar w:fldCharType="begin"/>
        </w:r>
        <w:r w:rsidR="00CF74BA" w:rsidDel="00321E56">
          <w:rPr>
            <w:noProof/>
            <w:webHidden/>
          </w:rPr>
          <w:delInstrText xml:space="preserve"> PAGEREF _Toc134458842 \h </w:delInstrText>
        </w:r>
        <w:r w:rsidR="00CF74BA" w:rsidDel="00321E56">
          <w:rPr>
            <w:noProof/>
            <w:webHidden/>
          </w:rPr>
        </w:r>
        <w:r w:rsidR="00CF74BA" w:rsidDel="00321E56">
          <w:rPr>
            <w:noProof/>
            <w:webHidden/>
          </w:rPr>
          <w:fldChar w:fldCharType="separate"/>
        </w:r>
      </w:del>
      <w:del w:id="2065" w:author="Mai Danh Khải" w:date="2023-05-24T09:04:00Z">
        <w:r w:rsidR="00B123E3" w:rsidDel="00B123E3">
          <w:rPr>
            <w:noProof/>
            <w:webHidden/>
          </w:rPr>
          <w:delText>150</w:delText>
        </w:r>
      </w:del>
      <w:del w:id="2066" w:author="Mai Danh Khải" w:date="2023-05-25T13:39:00Z">
        <w:r w:rsidR="00CF74BA" w:rsidDel="00321E56">
          <w:rPr>
            <w:noProof/>
            <w:webHidden/>
          </w:rPr>
          <w:fldChar w:fldCharType="end"/>
        </w:r>
        <w:r w:rsidDel="00321E56">
          <w:rPr>
            <w:noProof/>
          </w:rPr>
          <w:fldChar w:fldCharType="end"/>
        </w:r>
      </w:del>
    </w:p>
    <w:p w14:paraId="300F489B" w14:textId="5B67A747" w:rsidR="00084FA5" w:rsidRDefault="0030315A" w:rsidP="00DA7BE0">
      <w:pPr>
        <w:rPr>
          <w:rFonts w:ascii="Times New Roman" w:hAnsi="Times New Roman" w:cs="Times New Roman"/>
          <w:b/>
          <w:bCs/>
          <w:noProof/>
        </w:rPr>
        <w:sectPr w:rsidR="00084FA5" w:rsidSect="00077E54">
          <w:pgSz w:w="11906" w:h="16838"/>
          <w:pgMar w:top="1418" w:right="851" w:bottom="1134" w:left="1701" w:header="284" w:footer="318" w:gutter="0"/>
          <w:cols w:space="425"/>
          <w:titlePg/>
          <w:docGrid w:type="lines" w:linePitch="360"/>
          <w:sectPrChange w:id="2067" w:author="Mai Danh Khải" w:date="2023-05-25T14:42:00Z">
            <w:sectPr w:rsidR="00084FA5" w:rsidSect="00077E54">
              <w:pgMar w:top="630" w:right="1699" w:bottom="450" w:left="1166" w:header="284" w:footer="317" w:gutter="0"/>
            </w:sectPr>
          </w:sectPrChange>
        </w:sectPr>
      </w:pPr>
      <w:del w:id="2068" w:author="Mai Danh Khải" w:date="2023-05-25T13:39:00Z">
        <w:r w:rsidRPr="00767561" w:rsidDel="00321E56">
          <w:rPr>
            <w:rFonts w:ascii="Times New Roman" w:hAnsi="Times New Roman" w:cs="Times New Roman"/>
            <w:b/>
            <w:bCs/>
            <w:noProof/>
          </w:rPr>
          <w:fldChar w:fldCharType="end"/>
        </w:r>
      </w:del>
    </w:p>
    <w:p w14:paraId="618086D9" w14:textId="319CE85D" w:rsidR="0030315A" w:rsidRPr="00183BAE" w:rsidRDefault="002124C3">
      <w:pPr>
        <w:pStyle w:val="oancuaDanhsach"/>
        <w:numPr>
          <w:ilvl w:val="0"/>
          <w:numId w:val="22"/>
        </w:numPr>
        <w:ind w:leftChars="0" w:left="360"/>
        <w:outlineLvl w:val="0"/>
        <w:rPr>
          <w:rFonts w:ascii="Times New Roman" w:hAnsi="Times New Roman" w:cs="Times New Roman"/>
          <w:b/>
          <w:bCs/>
          <w:sz w:val="24"/>
          <w:szCs w:val="24"/>
        </w:rPr>
        <w:pPrChange w:id="2069" w:author="Mai Danh Khải" w:date="2023-05-25T13:41:00Z">
          <w:pPr>
            <w:pStyle w:val="oancuaDanhsach"/>
            <w:numPr>
              <w:numId w:val="22"/>
            </w:numPr>
            <w:ind w:leftChars="0" w:left="360" w:hanging="360"/>
          </w:pPr>
        </w:pPrChange>
      </w:pPr>
      <w:bookmarkStart w:id="2070" w:name="_Toc135917344"/>
      <w:r w:rsidRPr="002124C3">
        <w:rPr>
          <w:rFonts w:ascii="Times New Roman" w:hAnsi="Times New Roman" w:cs="Times New Roman"/>
          <w:b/>
          <w:bCs/>
          <w:sz w:val="24"/>
          <w:szCs w:val="24"/>
          <w:lang w:val="en-US"/>
        </w:rPr>
        <w:lastRenderedPageBreak/>
        <w:t>TỔNG QUAN</w:t>
      </w:r>
      <w:bookmarkEnd w:id="2070"/>
    </w:p>
    <w:p w14:paraId="0A493A13" w14:textId="0B44061C" w:rsidR="00E5387F" w:rsidRDefault="00413B9C">
      <w:pPr>
        <w:pStyle w:val="oancuaDanhsach"/>
        <w:numPr>
          <w:ilvl w:val="0"/>
          <w:numId w:val="25"/>
        </w:numPr>
        <w:ind w:leftChars="0" w:left="360"/>
        <w:outlineLvl w:val="1"/>
        <w:rPr>
          <w:rFonts w:ascii="Times New Roman" w:hAnsi="Times New Roman" w:cs="Times New Roman"/>
          <w:b/>
          <w:bCs/>
          <w:sz w:val="24"/>
          <w:szCs w:val="24"/>
        </w:rPr>
        <w:pPrChange w:id="2071" w:author="Mai Danh Khải" w:date="2023-05-25T13:41:00Z">
          <w:pPr>
            <w:pStyle w:val="oancuaDanhsach"/>
            <w:numPr>
              <w:numId w:val="25"/>
            </w:numPr>
            <w:ind w:leftChars="0" w:left="360" w:hanging="360"/>
          </w:pPr>
        </w:pPrChange>
      </w:pPr>
      <w:bookmarkStart w:id="2072" w:name="_Toc135917345"/>
      <w:r w:rsidRPr="00E5387F">
        <w:rPr>
          <w:rFonts w:ascii="Times New Roman" w:hAnsi="Times New Roman" w:cs="Times New Roman"/>
          <w:b/>
          <w:bCs/>
          <w:sz w:val="24"/>
          <w:szCs w:val="24"/>
        </w:rPr>
        <w:t>Mục đích tài liệu</w:t>
      </w:r>
      <w:bookmarkEnd w:id="2072"/>
    </w:p>
    <w:p w14:paraId="153C84C6" w14:textId="7C19C606" w:rsidR="00ED4633" w:rsidRDefault="00237C46" w:rsidP="00DA7BE0">
      <w:pPr>
        <w:pStyle w:val="oancuaDanhsach"/>
        <w:ind w:leftChars="0" w:left="360"/>
        <w:rPr>
          <w:rFonts w:ascii="Times New Roman" w:hAnsi="Times New Roman" w:cs="Times New Roman"/>
          <w:sz w:val="24"/>
          <w:szCs w:val="24"/>
        </w:rPr>
      </w:pPr>
      <w:r w:rsidRPr="00237C46">
        <w:rPr>
          <w:rFonts w:ascii="Times New Roman" w:hAnsi="Times New Roman" w:cs="Times New Roman"/>
          <w:sz w:val="24"/>
          <w:szCs w:val="24"/>
        </w:rPr>
        <w:t>Tài liệu liệt kê danh sách yêu cầu người dùng chi tiết theo danh mục dữ liệu, quy trình nghiệp vụ, biểu mẫu/báo cáo và một số yêu cầu khác. Nội dung tài liệu yêu cầu này làm cơ sở để tiến hành UAT và nghiệm thu phần mềm.</w:t>
      </w:r>
    </w:p>
    <w:p w14:paraId="01CB6FAD" w14:textId="7A42FA4B" w:rsidR="006E67C2" w:rsidRPr="00500C68" w:rsidRDefault="00500C68">
      <w:pPr>
        <w:pStyle w:val="oancuaDanhsach"/>
        <w:numPr>
          <w:ilvl w:val="0"/>
          <w:numId w:val="25"/>
        </w:numPr>
        <w:ind w:leftChars="0" w:left="360"/>
        <w:outlineLvl w:val="1"/>
        <w:rPr>
          <w:rFonts w:ascii="Times New Roman" w:hAnsi="Times New Roman" w:cs="Times New Roman"/>
          <w:b/>
          <w:bCs/>
          <w:sz w:val="24"/>
          <w:szCs w:val="24"/>
        </w:rPr>
        <w:pPrChange w:id="2073" w:author="Mai Danh Khải" w:date="2023-05-25T13:41:00Z">
          <w:pPr>
            <w:pStyle w:val="oancuaDanhsach"/>
            <w:numPr>
              <w:numId w:val="25"/>
            </w:numPr>
            <w:ind w:leftChars="0" w:left="360" w:hanging="360"/>
          </w:pPr>
        </w:pPrChange>
      </w:pPr>
      <w:bookmarkStart w:id="2074" w:name="_Toc135917346"/>
      <w:r w:rsidRPr="00500C68">
        <w:rPr>
          <w:rFonts w:ascii="Times New Roman" w:hAnsi="Times New Roman" w:cs="Times New Roman"/>
          <w:b/>
          <w:bCs/>
          <w:sz w:val="24"/>
          <w:szCs w:val="24"/>
          <w:lang w:val="en-US"/>
        </w:rPr>
        <w:t>Quy ước ký hiệu</w:t>
      </w:r>
      <w:bookmarkEnd w:id="2074"/>
    </w:p>
    <w:tbl>
      <w:tblPr>
        <w:tblW w:w="8906"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Change w:id="2075" w:author="Mai Danh Khải" w:date="2023-05-25T14:42:00Z">
          <w:tblPr>
            <w:tblW w:w="9189"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1951"/>
        <w:gridCol w:w="6955"/>
        <w:tblGridChange w:id="2076">
          <w:tblGrid>
            <w:gridCol w:w="1951"/>
            <w:gridCol w:w="7238"/>
          </w:tblGrid>
        </w:tblGridChange>
      </w:tblGrid>
      <w:tr w:rsidR="00FA0E3D" w:rsidRPr="00FA0E3D" w14:paraId="7A2310BA" w14:textId="77777777" w:rsidTr="00077E54">
        <w:trPr>
          <w:trHeight w:val="440"/>
          <w:trPrChange w:id="2077" w:author="Mai Danh Khải" w:date="2023-05-25T14:42:00Z">
            <w:trPr>
              <w:trHeight w:val="440"/>
            </w:trPr>
          </w:trPrChange>
        </w:trPr>
        <w:tc>
          <w:tcPr>
            <w:tcW w:w="1951" w:type="dxa"/>
            <w:shd w:val="clear" w:color="auto" w:fill="auto"/>
            <w:vAlign w:val="center"/>
            <w:tcPrChange w:id="2078" w:author="Mai Danh Khải" w:date="2023-05-25T14:42:00Z">
              <w:tcPr>
                <w:tcW w:w="1951" w:type="dxa"/>
                <w:shd w:val="clear" w:color="auto" w:fill="auto"/>
                <w:vAlign w:val="center"/>
              </w:tcPr>
            </w:tcPrChange>
          </w:tcPr>
          <w:p w14:paraId="33A46536" w14:textId="77777777" w:rsidR="00FA0E3D" w:rsidRPr="00FA0E3D" w:rsidRDefault="00FA0E3D" w:rsidP="00DA7BE0">
            <w:pPr>
              <w:jc w:val="center"/>
              <w:rPr>
                <w:rFonts w:ascii="Times New Roman" w:eastAsia="MS Mincho" w:hAnsi="Times New Roman" w:cs="Times New Roman"/>
                <w:b/>
                <w:color w:val="000000" w:themeColor="text1"/>
                <w:kern w:val="2"/>
                <w:lang w:eastAsia="ja-JP" w:bidi="th-TH"/>
              </w:rPr>
            </w:pPr>
            <w:r w:rsidRPr="00FA0E3D">
              <w:rPr>
                <w:rFonts w:ascii="Times New Roman" w:eastAsia="MS Mincho" w:hAnsi="Times New Roman" w:cs="Times New Roman"/>
                <w:b/>
                <w:color w:val="000000" w:themeColor="text1"/>
                <w:kern w:val="2"/>
                <w:lang w:eastAsia="ja-JP" w:bidi="th-TH"/>
              </w:rPr>
              <w:t>Ký hiệu</w:t>
            </w:r>
          </w:p>
        </w:tc>
        <w:tc>
          <w:tcPr>
            <w:tcW w:w="6955" w:type="dxa"/>
            <w:shd w:val="clear" w:color="auto" w:fill="auto"/>
            <w:vAlign w:val="center"/>
            <w:tcPrChange w:id="2079" w:author="Mai Danh Khải" w:date="2023-05-25T14:42:00Z">
              <w:tcPr>
                <w:tcW w:w="7238" w:type="dxa"/>
                <w:shd w:val="clear" w:color="auto" w:fill="auto"/>
                <w:vAlign w:val="center"/>
              </w:tcPr>
            </w:tcPrChange>
          </w:tcPr>
          <w:p w14:paraId="50FC4D01" w14:textId="77777777" w:rsidR="00FA0E3D" w:rsidRPr="00FA0E3D" w:rsidRDefault="00FA0E3D" w:rsidP="00DA7BE0">
            <w:pPr>
              <w:jc w:val="center"/>
              <w:rPr>
                <w:rFonts w:ascii="Times New Roman" w:eastAsia="MS Mincho" w:hAnsi="Times New Roman" w:cs="Times New Roman"/>
                <w:b/>
                <w:color w:val="000000" w:themeColor="text1"/>
                <w:kern w:val="2"/>
                <w:lang w:eastAsia="ja-JP" w:bidi="th-TH"/>
              </w:rPr>
            </w:pPr>
            <w:r w:rsidRPr="00FA0E3D">
              <w:rPr>
                <w:rFonts w:ascii="Times New Roman" w:eastAsia="MS Mincho" w:hAnsi="Times New Roman" w:cs="Times New Roman"/>
                <w:b/>
                <w:color w:val="000000" w:themeColor="text1"/>
                <w:kern w:val="2"/>
                <w:lang w:eastAsia="ja-JP" w:bidi="th-TH"/>
              </w:rPr>
              <w:t>Ý nghĩa</w:t>
            </w:r>
          </w:p>
        </w:tc>
      </w:tr>
      <w:tr w:rsidR="00FA0E3D" w:rsidRPr="00FA0E3D" w14:paraId="6D031948" w14:textId="77777777" w:rsidTr="00077E54">
        <w:trPr>
          <w:trHeight w:val="350"/>
          <w:trPrChange w:id="2080" w:author="Mai Danh Khải" w:date="2023-05-25T14:42:00Z">
            <w:trPr>
              <w:trHeight w:val="350"/>
            </w:trPr>
          </w:trPrChange>
        </w:trPr>
        <w:tc>
          <w:tcPr>
            <w:tcW w:w="1951" w:type="dxa"/>
            <w:shd w:val="clear" w:color="auto" w:fill="auto"/>
            <w:vAlign w:val="center"/>
            <w:tcPrChange w:id="2081" w:author="Mai Danh Khải" w:date="2023-05-25T14:42:00Z">
              <w:tcPr>
                <w:tcW w:w="1951" w:type="dxa"/>
                <w:shd w:val="clear" w:color="auto" w:fill="auto"/>
                <w:vAlign w:val="center"/>
              </w:tcPr>
            </w:tcPrChange>
          </w:tcPr>
          <w:p w14:paraId="2E45A8F5"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CĐT</w:t>
            </w:r>
          </w:p>
        </w:tc>
        <w:tc>
          <w:tcPr>
            <w:tcW w:w="6955" w:type="dxa"/>
            <w:shd w:val="clear" w:color="auto" w:fill="auto"/>
            <w:vAlign w:val="center"/>
            <w:tcPrChange w:id="2082" w:author="Mai Danh Khải" w:date="2023-05-25T14:42:00Z">
              <w:tcPr>
                <w:tcW w:w="7238" w:type="dxa"/>
                <w:shd w:val="clear" w:color="auto" w:fill="auto"/>
                <w:vAlign w:val="center"/>
              </w:tcPr>
            </w:tcPrChange>
          </w:tcPr>
          <w:p w14:paraId="416F7C5F"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Chủ đầu tư</w:t>
            </w:r>
          </w:p>
        </w:tc>
      </w:tr>
      <w:tr w:rsidR="00FA0E3D" w:rsidRPr="00FA0E3D" w14:paraId="63322EB1" w14:textId="77777777" w:rsidTr="00077E54">
        <w:trPr>
          <w:trHeight w:val="440"/>
          <w:trPrChange w:id="2083" w:author="Mai Danh Khải" w:date="2023-05-25T14:42:00Z">
            <w:trPr>
              <w:trHeight w:val="440"/>
            </w:trPr>
          </w:trPrChange>
        </w:trPr>
        <w:tc>
          <w:tcPr>
            <w:tcW w:w="1951" w:type="dxa"/>
            <w:shd w:val="clear" w:color="auto" w:fill="auto"/>
            <w:vAlign w:val="center"/>
            <w:tcPrChange w:id="2084" w:author="Mai Danh Khải" w:date="2023-05-25T14:42:00Z">
              <w:tcPr>
                <w:tcW w:w="1951" w:type="dxa"/>
                <w:shd w:val="clear" w:color="auto" w:fill="auto"/>
                <w:vAlign w:val="center"/>
              </w:tcPr>
            </w:tcPrChange>
          </w:tcPr>
          <w:p w14:paraId="2AEDD804"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CSH</w:t>
            </w:r>
          </w:p>
        </w:tc>
        <w:tc>
          <w:tcPr>
            <w:tcW w:w="6955" w:type="dxa"/>
            <w:shd w:val="clear" w:color="auto" w:fill="auto"/>
            <w:vAlign w:val="center"/>
            <w:tcPrChange w:id="2085" w:author="Mai Danh Khải" w:date="2023-05-25T14:42:00Z">
              <w:tcPr>
                <w:tcW w:w="7238" w:type="dxa"/>
                <w:shd w:val="clear" w:color="auto" w:fill="auto"/>
                <w:vAlign w:val="center"/>
              </w:tcPr>
            </w:tcPrChange>
          </w:tcPr>
          <w:p w14:paraId="0184EAD9"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Chủ sở hữu</w:t>
            </w:r>
          </w:p>
        </w:tc>
      </w:tr>
      <w:tr w:rsidR="00FA0E3D" w:rsidRPr="00FA0E3D" w14:paraId="495653ED" w14:textId="77777777" w:rsidTr="00077E54">
        <w:trPr>
          <w:trHeight w:val="341"/>
          <w:trPrChange w:id="2086" w:author="Mai Danh Khải" w:date="2023-05-25T14:42:00Z">
            <w:trPr>
              <w:trHeight w:val="341"/>
            </w:trPr>
          </w:trPrChange>
        </w:trPr>
        <w:tc>
          <w:tcPr>
            <w:tcW w:w="1951" w:type="dxa"/>
            <w:shd w:val="clear" w:color="auto" w:fill="auto"/>
            <w:vAlign w:val="center"/>
            <w:tcPrChange w:id="2087" w:author="Mai Danh Khải" w:date="2023-05-25T14:42:00Z">
              <w:tcPr>
                <w:tcW w:w="1951" w:type="dxa"/>
                <w:shd w:val="clear" w:color="auto" w:fill="auto"/>
                <w:vAlign w:val="center"/>
              </w:tcPr>
            </w:tcPrChange>
          </w:tcPr>
          <w:p w14:paraId="17362E6C"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DA</w:t>
            </w:r>
          </w:p>
        </w:tc>
        <w:tc>
          <w:tcPr>
            <w:tcW w:w="6955" w:type="dxa"/>
            <w:shd w:val="clear" w:color="auto" w:fill="auto"/>
            <w:vAlign w:val="center"/>
            <w:tcPrChange w:id="2088" w:author="Mai Danh Khải" w:date="2023-05-25T14:42:00Z">
              <w:tcPr>
                <w:tcW w:w="7238" w:type="dxa"/>
                <w:shd w:val="clear" w:color="auto" w:fill="auto"/>
                <w:vAlign w:val="center"/>
              </w:tcPr>
            </w:tcPrChange>
          </w:tcPr>
          <w:p w14:paraId="149F9651"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Dự án</w:t>
            </w:r>
          </w:p>
        </w:tc>
      </w:tr>
      <w:tr w:rsidR="00FA0E3D" w:rsidRPr="00FA0E3D" w14:paraId="5AB64979" w14:textId="77777777" w:rsidTr="00077E54">
        <w:trPr>
          <w:trHeight w:val="350"/>
          <w:trPrChange w:id="2089" w:author="Mai Danh Khải" w:date="2023-05-25T14:42:00Z">
            <w:trPr>
              <w:trHeight w:val="350"/>
            </w:trPr>
          </w:trPrChange>
        </w:trPr>
        <w:tc>
          <w:tcPr>
            <w:tcW w:w="1951" w:type="dxa"/>
            <w:shd w:val="clear" w:color="auto" w:fill="auto"/>
            <w:vAlign w:val="center"/>
            <w:tcPrChange w:id="2090" w:author="Mai Danh Khải" w:date="2023-05-25T14:42:00Z">
              <w:tcPr>
                <w:tcW w:w="1951" w:type="dxa"/>
                <w:shd w:val="clear" w:color="auto" w:fill="auto"/>
                <w:vAlign w:val="center"/>
              </w:tcPr>
            </w:tcPrChange>
          </w:tcPr>
          <w:p w14:paraId="0FDE9546"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MB</w:t>
            </w:r>
          </w:p>
        </w:tc>
        <w:tc>
          <w:tcPr>
            <w:tcW w:w="6955" w:type="dxa"/>
            <w:shd w:val="clear" w:color="auto" w:fill="auto"/>
            <w:vAlign w:val="center"/>
            <w:tcPrChange w:id="2091" w:author="Mai Danh Khải" w:date="2023-05-25T14:42:00Z">
              <w:tcPr>
                <w:tcW w:w="7238" w:type="dxa"/>
                <w:shd w:val="clear" w:color="auto" w:fill="auto"/>
                <w:vAlign w:val="center"/>
              </w:tcPr>
            </w:tcPrChange>
          </w:tcPr>
          <w:p w14:paraId="691160AA"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Mặt bằng</w:t>
            </w:r>
          </w:p>
        </w:tc>
      </w:tr>
      <w:tr w:rsidR="00FA0E3D" w:rsidRPr="00FA0E3D" w14:paraId="6A3240CB" w14:textId="77777777" w:rsidTr="00077E54">
        <w:trPr>
          <w:trHeight w:val="350"/>
          <w:trPrChange w:id="2092" w:author="Mai Danh Khải" w:date="2023-05-25T14:42:00Z">
            <w:trPr>
              <w:trHeight w:val="350"/>
            </w:trPr>
          </w:trPrChange>
        </w:trPr>
        <w:tc>
          <w:tcPr>
            <w:tcW w:w="1951" w:type="dxa"/>
            <w:shd w:val="clear" w:color="auto" w:fill="auto"/>
            <w:vAlign w:val="center"/>
            <w:tcPrChange w:id="2093" w:author="Mai Danh Khải" w:date="2023-05-25T14:42:00Z">
              <w:tcPr>
                <w:tcW w:w="1951" w:type="dxa"/>
                <w:shd w:val="clear" w:color="auto" w:fill="auto"/>
                <w:vAlign w:val="center"/>
              </w:tcPr>
            </w:tcPrChange>
          </w:tcPr>
          <w:p w14:paraId="1E2DA07E"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CSKH</w:t>
            </w:r>
          </w:p>
        </w:tc>
        <w:tc>
          <w:tcPr>
            <w:tcW w:w="6955" w:type="dxa"/>
            <w:shd w:val="clear" w:color="auto" w:fill="auto"/>
            <w:vAlign w:val="center"/>
            <w:tcPrChange w:id="2094" w:author="Mai Danh Khải" w:date="2023-05-25T14:42:00Z">
              <w:tcPr>
                <w:tcW w:w="7238" w:type="dxa"/>
                <w:shd w:val="clear" w:color="auto" w:fill="auto"/>
                <w:vAlign w:val="center"/>
              </w:tcPr>
            </w:tcPrChange>
          </w:tcPr>
          <w:p w14:paraId="5772CD13"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Chăm sóc khách hàng</w:t>
            </w:r>
          </w:p>
        </w:tc>
      </w:tr>
      <w:tr w:rsidR="00FA0E3D" w:rsidRPr="00FA0E3D" w14:paraId="2FB28F4A" w14:textId="77777777" w:rsidTr="00077E54">
        <w:trPr>
          <w:trHeight w:val="350"/>
          <w:trPrChange w:id="2095" w:author="Mai Danh Khải" w:date="2023-05-25T14:42:00Z">
            <w:trPr>
              <w:trHeight w:val="350"/>
            </w:trPr>
          </w:trPrChange>
        </w:trPr>
        <w:tc>
          <w:tcPr>
            <w:tcW w:w="1951" w:type="dxa"/>
            <w:shd w:val="clear" w:color="auto" w:fill="auto"/>
            <w:vAlign w:val="center"/>
            <w:tcPrChange w:id="2096" w:author="Mai Danh Khải" w:date="2023-05-25T14:42:00Z">
              <w:tcPr>
                <w:tcW w:w="1951" w:type="dxa"/>
                <w:shd w:val="clear" w:color="auto" w:fill="auto"/>
                <w:vAlign w:val="center"/>
              </w:tcPr>
            </w:tcPrChange>
          </w:tcPr>
          <w:p w14:paraId="24ECA55B" w14:textId="1227F207" w:rsidR="00FA0E3D" w:rsidRPr="00FA0E3D" w:rsidRDefault="00FA0E3D" w:rsidP="00DA7BE0">
            <w:pPr>
              <w:rPr>
                <w:rFonts w:ascii="Times New Roman" w:eastAsia="MS Gothic" w:hAnsi="Times New Roman" w:cs="Times New Roman"/>
                <w:bCs/>
                <w:color w:val="000000" w:themeColor="text1"/>
                <w:lang w:eastAsia="ja-JP" w:bidi="th-TH"/>
              </w:rPr>
            </w:pPr>
            <w:del w:id="2097" w:author="Yen, Le Thi Hai (BDHTD)" w:date="2023-05-14T18:59:00Z">
              <w:r w:rsidRPr="00FA0E3D" w:rsidDel="00797907">
                <w:rPr>
                  <w:rFonts w:ascii="Times New Roman" w:eastAsia="MS Gothic" w:hAnsi="Times New Roman" w:cs="Times New Roman"/>
                  <w:bCs/>
                  <w:color w:val="000000" w:themeColor="text1"/>
                  <w:lang w:eastAsia="ja-JP" w:bidi="th-TH"/>
                </w:rPr>
                <w:delText>KThTN</w:delText>
              </w:r>
            </w:del>
            <w:ins w:id="2098" w:author="Yen, Le Thi Hai (BDHTD)" w:date="2023-05-14T18:59:00Z">
              <w:r w:rsidR="00797907">
                <w:rPr>
                  <w:rFonts w:ascii="Times New Roman" w:eastAsia="MS Gothic" w:hAnsi="Times New Roman" w:cs="Times New Roman"/>
                  <w:bCs/>
                  <w:color w:val="000000" w:themeColor="text1"/>
                  <w:lang w:eastAsia="ja-JP" w:bidi="th-TH"/>
                </w:rPr>
                <w:t>KT</w:t>
              </w:r>
            </w:ins>
            <w:ins w:id="2099" w:author="Yen, Le Thi Hai (BDHTD)" w:date="2023-05-14T22:01:00Z">
              <w:r w:rsidR="00AF4AF6">
                <w:rPr>
                  <w:rFonts w:ascii="Times New Roman" w:eastAsia="MS Gothic" w:hAnsi="Times New Roman" w:cs="Times New Roman"/>
                  <w:bCs/>
                  <w:color w:val="000000" w:themeColor="text1"/>
                  <w:lang w:eastAsia="ja-JP" w:bidi="th-TH"/>
                </w:rPr>
                <w:t>TN</w:t>
              </w:r>
            </w:ins>
          </w:p>
        </w:tc>
        <w:tc>
          <w:tcPr>
            <w:tcW w:w="6955" w:type="dxa"/>
            <w:shd w:val="clear" w:color="auto" w:fill="auto"/>
            <w:vAlign w:val="center"/>
            <w:tcPrChange w:id="2100" w:author="Mai Danh Khải" w:date="2023-05-25T14:42:00Z">
              <w:tcPr>
                <w:tcW w:w="7238" w:type="dxa"/>
                <w:shd w:val="clear" w:color="auto" w:fill="auto"/>
                <w:vAlign w:val="center"/>
              </w:tcPr>
            </w:tcPrChange>
          </w:tcPr>
          <w:p w14:paraId="25906655"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Kỹ thuật</w:t>
            </w:r>
          </w:p>
        </w:tc>
      </w:tr>
      <w:tr w:rsidR="00FA0E3D" w:rsidRPr="00FA0E3D" w14:paraId="09C09948" w14:textId="77777777" w:rsidTr="00077E54">
        <w:trPr>
          <w:trHeight w:val="350"/>
          <w:trPrChange w:id="2101" w:author="Mai Danh Khải" w:date="2023-05-25T14:42:00Z">
            <w:trPr>
              <w:trHeight w:val="350"/>
            </w:trPr>
          </w:trPrChange>
        </w:trPr>
        <w:tc>
          <w:tcPr>
            <w:tcW w:w="1951" w:type="dxa"/>
            <w:shd w:val="clear" w:color="auto" w:fill="auto"/>
            <w:vAlign w:val="center"/>
            <w:tcPrChange w:id="2102" w:author="Mai Danh Khải" w:date="2023-05-25T14:42:00Z">
              <w:tcPr>
                <w:tcW w:w="1951" w:type="dxa"/>
                <w:shd w:val="clear" w:color="auto" w:fill="auto"/>
                <w:vAlign w:val="center"/>
              </w:tcPr>
            </w:tcPrChange>
          </w:tcPr>
          <w:p w14:paraId="702FDD80" w14:textId="3AC114E1" w:rsidR="00FA0E3D" w:rsidRPr="00FA0E3D" w:rsidRDefault="00FA0E3D" w:rsidP="00DA7BE0">
            <w:pPr>
              <w:rPr>
                <w:rFonts w:ascii="Times New Roman" w:eastAsia="MS Gothic" w:hAnsi="Times New Roman" w:cs="Times New Roman"/>
                <w:bCs/>
                <w:color w:val="000000" w:themeColor="text1"/>
                <w:lang w:eastAsia="ja-JP" w:bidi="th-TH"/>
              </w:rPr>
            </w:pPr>
            <w:del w:id="2103" w:author="Yen, Le Thi Hai (BDHTD)" w:date="2023-05-14T18:59:00Z">
              <w:r w:rsidRPr="00FA0E3D" w:rsidDel="00797907">
                <w:rPr>
                  <w:rFonts w:ascii="Times New Roman" w:eastAsia="MS Gothic" w:hAnsi="Times New Roman" w:cs="Times New Roman"/>
                  <w:bCs/>
                  <w:color w:val="000000" w:themeColor="text1"/>
                  <w:lang w:eastAsia="ja-JP" w:bidi="th-TH"/>
                </w:rPr>
                <w:delText>KTo</w:delText>
              </w:r>
            </w:del>
            <w:ins w:id="2104" w:author="Yen, Le Thi Hai (BDHTD)" w:date="2023-05-14T18:59:00Z">
              <w:r w:rsidR="00797907">
                <w:rPr>
                  <w:rFonts w:ascii="Times New Roman" w:eastAsia="MS Gothic" w:hAnsi="Times New Roman" w:cs="Times New Roman"/>
                  <w:bCs/>
                  <w:color w:val="000000" w:themeColor="text1"/>
                  <w:lang w:eastAsia="ja-JP" w:bidi="th-TH"/>
                </w:rPr>
                <w:t>BQT</w:t>
              </w:r>
            </w:ins>
          </w:p>
        </w:tc>
        <w:tc>
          <w:tcPr>
            <w:tcW w:w="6955" w:type="dxa"/>
            <w:shd w:val="clear" w:color="auto" w:fill="auto"/>
            <w:vAlign w:val="center"/>
            <w:tcPrChange w:id="2105" w:author="Mai Danh Khải" w:date="2023-05-25T14:42:00Z">
              <w:tcPr>
                <w:tcW w:w="7238" w:type="dxa"/>
                <w:shd w:val="clear" w:color="auto" w:fill="auto"/>
                <w:vAlign w:val="center"/>
              </w:tcPr>
            </w:tcPrChange>
          </w:tcPr>
          <w:p w14:paraId="77516C9C"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Ban quản trị</w:t>
            </w:r>
          </w:p>
        </w:tc>
      </w:tr>
      <w:tr w:rsidR="00FA0E3D" w:rsidRPr="00FA0E3D" w14:paraId="1E16AC23" w14:textId="77777777" w:rsidTr="00077E54">
        <w:trPr>
          <w:trHeight w:val="260"/>
          <w:trPrChange w:id="2106" w:author="Mai Danh Khải" w:date="2023-05-25T14:42:00Z">
            <w:trPr>
              <w:trHeight w:val="260"/>
            </w:trPr>
          </w:trPrChange>
        </w:trPr>
        <w:tc>
          <w:tcPr>
            <w:tcW w:w="1951" w:type="dxa"/>
            <w:shd w:val="clear" w:color="auto" w:fill="auto"/>
            <w:vAlign w:val="center"/>
            <w:tcPrChange w:id="2107" w:author="Mai Danh Khải" w:date="2023-05-25T14:42:00Z">
              <w:tcPr>
                <w:tcW w:w="1951" w:type="dxa"/>
                <w:shd w:val="clear" w:color="auto" w:fill="auto"/>
                <w:vAlign w:val="center"/>
              </w:tcPr>
            </w:tcPrChange>
          </w:tcPr>
          <w:p w14:paraId="3CC51554"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BQL TN</w:t>
            </w:r>
          </w:p>
        </w:tc>
        <w:tc>
          <w:tcPr>
            <w:tcW w:w="6955" w:type="dxa"/>
            <w:shd w:val="clear" w:color="auto" w:fill="auto"/>
            <w:vAlign w:val="center"/>
            <w:tcPrChange w:id="2108" w:author="Mai Danh Khải" w:date="2023-05-25T14:42:00Z">
              <w:tcPr>
                <w:tcW w:w="7238" w:type="dxa"/>
                <w:shd w:val="clear" w:color="auto" w:fill="auto"/>
                <w:vAlign w:val="center"/>
              </w:tcPr>
            </w:tcPrChange>
          </w:tcPr>
          <w:p w14:paraId="6FD01DDD"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Ban quản lý tòa nhà: là đơn vị vận hành tòa nhà.</w:t>
            </w:r>
          </w:p>
        </w:tc>
      </w:tr>
      <w:tr w:rsidR="00FA0E3D" w:rsidRPr="00FA0E3D" w14:paraId="4240FF81" w14:textId="77777777" w:rsidTr="00077E54">
        <w:trPr>
          <w:trHeight w:val="341"/>
          <w:trPrChange w:id="2109" w:author="Mai Danh Khải" w:date="2023-05-25T14:42:00Z">
            <w:trPr>
              <w:trHeight w:val="341"/>
            </w:trPr>
          </w:trPrChange>
        </w:trPr>
        <w:tc>
          <w:tcPr>
            <w:tcW w:w="1951" w:type="dxa"/>
            <w:shd w:val="clear" w:color="auto" w:fill="auto"/>
            <w:vAlign w:val="center"/>
            <w:tcPrChange w:id="2110" w:author="Mai Danh Khải" w:date="2023-05-25T14:42:00Z">
              <w:tcPr>
                <w:tcW w:w="1951" w:type="dxa"/>
                <w:shd w:val="clear" w:color="auto" w:fill="auto"/>
                <w:vAlign w:val="center"/>
              </w:tcPr>
            </w:tcPrChange>
          </w:tcPr>
          <w:p w14:paraId="66D67023" w14:textId="77777777" w:rsidR="00FA0E3D" w:rsidRPr="00FA0E3D" w:rsidRDefault="00FA0E3D" w:rsidP="00DA7BE0">
            <w:pPr>
              <w:rPr>
                <w:rFonts w:ascii="Times New Roman" w:eastAsia="MS Gothic" w:hAnsi="Times New Roman" w:cs="Times New Roman"/>
                <w:bCs/>
                <w:color w:val="000000" w:themeColor="text1"/>
                <w:lang w:eastAsia="ja-JP" w:bidi="th-TH"/>
              </w:rPr>
            </w:pPr>
            <w:r w:rsidRPr="00FA0E3D">
              <w:rPr>
                <w:rFonts w:ascii="Times New Roman" w:eastAsia="MS Gothic" w:hAnsi="Times New Roman" w:cs="Times New Roman"/>
                <w:bCs/>
                <w:color w:val="000000" w:themeColor="text1"/>
                <w:lang w:eastAsia="ja-JP" w:bidi="th-TH"/>
              </w:rPr>
              <w:t>KH/CD</w:t>
            </w:r>
          </w:p>
        </w:tc>
        <w:tc>
          <w:tcPr>
            <w:tcW w:w="6955" w:type="dxa"/>
            <w:shd w:val="clear" w:color="auto" w:fill="auto"/>
            <w:vAlign w:val="center"/>
            <w:tcPrChange w:id="2111" w:author="Mai Danh Khải" w:date="2023-05-25T14:42:00Z">
              <w:tcPr>
                <w:tcW w:w="7238" w:type="dxa"/>
                <w:shd w:val="clear" w:color="auto" w:fill="auto"/>
                <w:vAlign w:val="center"/>
              </w:tcPr>
            </w:tcPrChange>
          </w:tcPr>
          <w:p w14:paraId="4B98DC1C" w14:textId="77777777" w:rsidR="00FA0E3D" w:rsidRPr="00FA0E3D" w:rsidRDefault="00FA0E3D" w:rsidP="00DA7BE0">
            <w:pPr>
              <w:rPr>
                <w:rFonts w:ascii="Times New Roman" w:eastAsia="MS Gothic" w:hAnsi="Times New Roman" w:cs="Times New Roman"/>
                <w:color w:val="000000" w:themeColor="text1"/>
                <w:lang w:eastAsia="ja-JP" w:bidi="th-TH"/>
              </w:rPr>
            </w:pPr>
            <w:r w:rsidRPr="00FA0E3D">
              <w:rPr>
                <w:rFonts w:ascii="Times New Roman" w:eastAsia="MS Gothic" w:hAnsi="Times New Roman" w:cs="Times New Roman"/>
                <w:color w:val="000000" w:themeColor="text1"/>
                <w:lang w:eastAsia="ja-JP" w:bidi="th-TH"/>
              </w:rPr>
              <w:t>Khách hàng/cư dân</w:t>
            </w:r>
          </w:p>
        </w:tc>
      </w:tr>
      <w:tr w:rsidR="00AF4AF6" w:rsidRPr="00FA0E3D" w14:paraId="7CD39C7D" w14:textId="77777777" w:rsidTr="00077E54">
        <w:trPr>
          <w:trHeight w:val="341"/>
          <w:ins w:id="2112" w:author="Yen, Le Thi Hai (BDHTD)" w:date="2023-05-14T22:01:00Z"/>
          <w:trPrChange w:id="2113" w:author="Mai Danh Khải" w:date="2023-05-25T14:42:00Z">
            <w:trPr>
              <w:trHeight w:val="341"/>
            </w:trPr>
          </w:trPrChange>
        </w:trPr>
        <w:tc>
          <w:tcPr>
            <w:tcW w:w="1951" w:type="dxa"/>
            <w:shd w:val="clear" w:color="auto" w:fill="auto"/>
            <w:vAlign w:val="center"/>
            <w:tcPrChange w:id="2114" w:author="Mai Danh Khải" w:date="2023-05-25T14:42:00Z">
              <w:tcPr>
                <w:tcW w:w="1951" w:type="dxa"/>
                <w:shd w:val="clear" w:color="auto" w:fill="auto"/>
                <w:vAlign w:val="center"/>
              </w:tcPr>
            </w:tcPrChange>
          </w:tcPr>
          <w:p w14:paraId="0AAAEFA8" w14:textId="058AA46B" w:rsidR="00AF4AF6" w:rsidRPr="00FA0E3D" w:rsidRDefault="00AF4AF6" w:rsidP="00DA7BE0">
            <w:pPr>
              <w:rPr>
                <w:ins w:id="2115" w:author="Yen, Le Thi Hai (BDHTD)" w:date="2023-05-14T22:01:00Z"/>
                <w:rFonts w:ascii="Times New Roman" w:eastAsia="MS Gothic" w:hAnsi="Times New Roman" w:cs="Times New Roman"/>
                <w:bCs/>
                <w:color w:val="000000" w:themeColor="text1"/>
                <w:lang w:eastAsia="ja-JP" w:bidi="th-TH"/>
              </w:rPr>
            </w:pPr>
            <w:ins w:id="2116" w:author="Yen, Le Thi Hai (BDHTD)" w:date="2023-05-14T22:01:00Z">
              <w:r>
                <w:rPr>
                  <w:rFonts w:ascii="Times New Roman" w:eastAsia="MS Gothic" w:hAnsi="Times New Roman" w:cs="Times New Roman"/>
                  <w:bCs/>
                  <w:color w:val="000000" w:themeColor="text1"/>
                  <w:lang w:eastAsia="ja-JP" w:bidi="th-TH"/>
                </w:rPr>
                <w:t>KT</w:t>
              </w:r>
            </w:ins>
          </w:p>
        </w:tc>
        <w:tc>
          <w:tcPr>
            <w:tcW w:w="6955" w:type="dxa"/>
            <w:shd w:val="clear" w:color="auto" w:fill="auto"/>
            <w:vAlign w:val="center"/>
            <w:tcPrChange w:id="2117" w:author="Mai Danh Khải" w:date="2023-05-25T14:42:00Z">
              <w:tcPr>
                <w:tcW w:w="7238" w:type="dxa"/>
                <w:shd w:val="clear" w:color="auto" w:fill="auto"/>
                <w:vAlign w:val="center"/>
              </w:tcPr>
            </w:tcPrChange>
          </w:tcPr>
          <w:p w14:paraId="5AB8C111" w14:textId="1E0FC129" w:rsidR="00AF4AF6" w:rsidRPr="00FA0E3D" w:rsidRDefault="00AF4AF6" w:rsidP="00DA7BE0">
            <w:pPr>
              <w:rPr>
                <w:ins w:id="2118" w:author="Yen, Le Thi Hai (BDHTD)" w:date="2023-05-14T22:01:00Z"/>
                <w:rFonts w:ascii="Times New Roman" w:eastAsia="MS Gothic" w:hAnsi="Times New Roman" w:cs="Times New Roman"/>
                <w:color w:val="000000" w:themeColor="text1"/>
                <w:lang w:eastAsia="ja-JP" w:bidi="th-TH"/>
              </w:rPr>
            </w:pPr>
            <w:ins w:id="2119" w:author="Yen, Le Thi Hai (BDHTD)" w:date="2023-05-14T22:01:00Z">
              <w:r>
                <w:rPr>
                  <w:rFonts w:ascii="Times New Roman" w:eastAsia="MS Gothic" w:hAnsi="Times New Roman" w:cs="Times New Roman"/>
                  <w:color w:val="000000" w:themeColor="text1"/>
                  <w:lang w:eastAsia="ja-JP" w:bidi="th-TH"/>
                </w:rPr>
                <w:t>Kế toán</w:t>
              </w:r>
            </w:ins>
          </w:p>
        </w:tc>
      </w:tr>
      <w:tr w:rsidR="00AF4AF6" w:rsidRPr="00FA0E3D" w14:paraId="760CBB0D" w14:textId="77777777" w:rsidTr="00077E54">
        <w:trPr>
          <w:trHeight w:val="341"/>
          <w:ins w:id="2120" w:author="Yen, Le Thi Hai (BDHTD)" w:date="2023-05-14T22:01:00Z"/>
          <w:trPrChange w:id="2121" w:author="Mai Danh Khải" w:date="2023-05-25T14:42:00Z">
            <w:trPr>
              <w:trHeight w:val="341"/>
            </w:trPr>
          </w:trPrChange>
        </w:trPr>
        <w:tc>
          <w:tcPr>
            <w:tcW w:w="1951" w:type="dxa"/>
            <w:shd w:val="clear" w:color="auto" w:fill="auto"/>
            <w:vAlign w:val="center"/>
            <w:tcPrChange w:id="2122" w:author="Mai Danh Khải" w:date="2023-05-25T14:42:00Z">
              <w:tcPr>
                <w:tcW w:w="1951" w:type="dxa"/>
                <w:shd w:val="clear" w:color="auto" w:fill="auto"/>
                <w:vAlign w:val="center"/>
              </w:tcPr>
            </w:tcPrChange>
          </w:tcPr>
          <w:p w14:paraId="7BCD3D26" w14:textId="6D7D66F9" w:rsidR="00AF4AF6" w:rsidRDefault="00AF4AF6" w:rsidP="00DA7BE0">
            <w:pPr>
              <w:rPr>
                <w:ins w:id="2123" w:author="Yen, Le Thi Hai (BDHTD)" w:date="2023-05-14T22:01:00Z"/>
                <w:rFonts w:ascii="Times New Roman" w:eastAsia="MS Gothic" w:hAnsi="Times New Roman" w:cs="Times New Roman"/>
                <w:bCs/>
                <w:color w:val="000000" w:themeColor="text1"/>
                <w:lang w:eastAsia="ja-JP" w:bidi="th-TH"/>
              </w:rPr>
            </w:pPr>
            <w:ins w:id="2124" w:author="Yen, Le Thi Hai (BDHTD)" w:date="2023-05-14T22:01:00Z">
              <w:r>
                <w:rPr>
                  <w:rFonts w:ascii="Times New Roman" w:eastAsia="MS Gothic" w:hAnsi="Times New Roman" w:cs="Times New Roman"/>
                  <w:bCs/>
                  <w:color w:val="000000" w:themeColor="text1"/>
                  <w:lang w:eastAsia="ja-JP" w:bidi="th-TH"/>
                </w:rPr>
                <w:t>NSD</w:t>
              </w:r>
            </w:ins>
          </w:p>
        </w:tc>
        <w:tc>
          <w:tcPr>
            <w:tcW w:w="6955" w:type="dxa"/>
            <w:shd w:val="clear" w:color="auto" w:fill="auto"/>
            <w:vAlign w:val="center"/>
            <w:tcPrChange w:id="2125" w:author="Mai Danh Khải" w:date="2023-05-25T14:42:00Z">
              <w:tcPr>
                <w:tcW w:w="7238" w:type="dxa"/>
                <w:shd w:val="clear" w:color="auto" w:fill="auto"/>
                <w:vAlign w:val="center"/>
              </w:tcPr>
            </w:tcPrChange>
          </w:tcPr>
          <w:p w14:paraId="0BAFE5BA" w14:textId="3587BEED" w:rsidR="00AF4AF6" w:rsidRDefault="00AF4AF6" w:rsidP="00DA7BE0">
            <w:pPr>
              <w:rPr>
                <w:ins w:id="2126" w:author="Yen, Le Thi Hai (BDHTD)" w:date="2023-05-14T22:01:00Z"/>
                <w:rFonts w:ascii="Times New Roman" w:eastAsia="MS Gothic" w:hAnsi="Times New Roman" w:cs="Times New Roman"/>
                <w:color w:val="000000" w:themeColor="text1"/>
                <w:lang w:eastAsia="ja-JP" w:bidi="th-TH"/>
              </w:rPr>
            </w:pPr>
            <w:ins w:id="2127" w:author="Yen, Le Thi Hai (BDHTD)" w:date="2023-05-14T22:01:00Z">
              <w:r>
                <w:rPr>
                  <w:rFonts w:ascii="Times New Roman" w:eastAsia="MS Gothic" w:hAnsi="Times New Roman" w:cs="Times New Roman"/>
                  <w:color w:val="000000" w:themeColor="text1"/>
                  <w:lang w:eastAsia="ja-JP" w:bidi="th-TH"/>
                </w:rPr>
                <w:t>Người sử dụng</w:t>
              </w:r>
            </w:ins>
          </w:p>
        </w:tc>
      </w:tr>
      <w:tr w:rsidR="009C52A6" w:rsidRPr="00FA0E3D" w14:paraId="291C95B0" w14:textId="77777777" w:rsidTr="00077E54">
        <w:trPr>
          <w:trHeight w:val="341"/>
          <w:ins w:id="2128" w:author="DIP phản hồi" w:date="2023-05-16T15:29:00Z"/>
          <w:trPrChange w:id="2129" w:author="Mai Danh Khải" w:date="2023-05-25T14:42:00Z">
            <w:trPr>
              <w:trHeight w:val="341"/>
            </w:trPr>
          </w:trPrChange>
        </w:trPr>
        <w:tc>
          <w:tcPr>
            <w:tcW w:w="1951" w:type="dxa"/>
            <w:shd w:val="clear" w:color="auto" w:fill="auto"/>
            <w:vAlign w:val="center"/>
            <w:tcPrChange w:id="2130" w:author="Mai Danh Khải" w:date="2023-05-25T14:42:00Z">
              <w:tcPr>
                <w:tcW w:w="1951" w:type="dxa"/>
                <w:shd w:val="clear" w:color="auto" w:fill="auto"/>
                <w:vAlign w:val="center"/>
              </w:tcPr>
            </w:tcPrChange>
          </w:tcPr>
          <w:p w14:paraId="0504C88C" w14:textId="791DCEB7" w:rsidR="009C52A6" w:rsidRDefault="009C52A6" w:rsidP="00DA7BE0">
            <w:pPr>
              <w:rPr>
                <w:ins w:id="2131" w:author="DIP phản hồi" w:date="2023-05-16T15:29:00Z"/>
                <w:rFonts w:ascii="Times New Roman" w:eastAsia="MS Gothic" w:hAnsi="Times New Roman" w:cs="Times New Roman"/>
                <w:bCs/>
                <w:color w:val="000000" w:themeColor="text1"/>
                <w:lang w:eastAsia="ja-JP" w:bidi="th-TH"/>
              </w:rPr>
            </w:pPr>
            <w:ins w:id="2132" w:author="DIP phản hồi" w:date="2023-05-16T15:29:00Z">
              <w:r>
                <w:rPr>
                  <w:rFonts w:ascii="Times New Roman" w:eastAsia="MS Gothic" w:hAnsi="Times New Roman" w:cs="Times New Roman"/>
                  <w:bCs/>
                  <w:color w:val="000000" w:themeColor="text1"/>
                  <w:lang w:eastAsia="ja-JP" w:bidi="th-TH"/>
                </w:rPr>
                <w:t>CSDL</w:t>
              </w:r>
            </w:ins>
          </w:p>
        </w:tc>
        <w:tc>
          <w:tcPr>
            <w:tcW w:w="6955" w:type="dxa"/>
            <w:shd w:val="clear" w:color="auto" w:fill="auto"/>
            <w:vAlign w:val="center"/>
            <w:tcPrChange w:id="2133" w:author="Mai Danh Khải" w:date="2023-05-25T14:42:00Z">
              <w:tcPr>
                <w:tcW w:w="7238" w:type="dxa"/>
                <w:shd w:val="clear" w:color="auto" w:fill="auto"/>
                <w:vAlign w:val="center"/>
              </w:tcPr>
            </w:tcPrChange>
          </w:tcPr>
          <w:p w14:paraId="238E6745" w14:textId="6F9A8D3C" w:rsidR="009C52A6" w:rsidRDefault="009C52A6" w:rsidP="00DA7BE0">
            <w:pPr>
              <w:rPr>
                <w:ins w:id="2134" w:author="DIP phản hồi" w:date="2023-05-16T15:29:00Z"/>
                <w:rFonts w:ascii="Times New Roman" w:eastAsia="MS Gothic" w:hAnsi="Times New Roman" w:cs="Times New Roman"/>
                <w:color w:val="000000" w:themeColor="text1"/>
                <w:lang w:eastAsia="ja-JP" w:bidi="th-TH"/>
              </w:rPr>
            </w:pPr>
            <w:ins w:id="2135" w:author="DIP phản hồi" w:date="2023-05-16T15:29:00Z">
              <w:r>
                <w:rPr>
                  <w:rFonts w:ascii="Times New Roman" w:eastAsia="MS Gothic" w:hAnsi="Times New Roman" w:cs="Times New Roman"/>
                  <w:color w:val="000000" w:themeColor="text1"/>
                  <w:lang w:eastAsia="ja-JP" w:bidi="th-TH"/>
                </w:rPr>
                <w:t>Cơ sở dữ liệu</w:t>
              </w:r>
            </w:ins>
          </w:p>
        </w:tc>
      </w:tr>
      <w:tr w:rsidR="00125455" w:rsidRPr="00FA0E3D" w14:paraId="61BAB80A" w14:textId="77777777" w:rsidTr="00077E54">
        <w:trPr>
          <w:trHeight w:val="341"/>
          <w:ins w:id="2136" w:author="DIP phản hồi" w:date="2023-05-16T15:54:00Z"/>
          <w:trPrChange w:id="2137" w:author="Mai Danh Khải" w:date="2023-05-25T14:42:00Z">
            <w:trPr>
              <w:trHeight w:val="341"/>
            </w:trPr>
          </w:trPrChange>
        </w:trPr>
        <w:tc>
          <w:tcPr>
            <w:tcW w:w="1951" w:type="dxa"/>
            <w:shd w:val="clear" w:color="auto" w:fill="auto"/>
            <w:vAlign w:val="center"/>
            <w:tcPrChange w:id="2138" w:author="Mai Danh Khải" w:date="2023-05-25T14:42:00Z">
              <w:tcPr>
                <w:tcW w:w="1951" w:type="dxa"/>
                <w:shd w:val="clear" w:color="auto" w:fill="auto"/>
                <w:vAlign w:val="center"/>
              </w:tcPr>
            </w:tcPrChange>
          </w:tcPr>
          <w:p w14:paraId="60666C07" w14:textId="447B63C7" w:rsidR="00125455" w:rsidRDefault="00125455" w:rsidP="00DA7BE0">
            <w:pPr>
              <w:rPr>
                <w:ins w:id="2139" w:author="DIP phản hồi" w:date="2023-05-16T15:54:00Z"/>
                <w:rFonts w:ascii="Times New Roman" w:eastAsia="MS Gothic" w:hAnsi="Times New Roman" w:cs="Times New Roman"/>
                <w:bCs/>
                <w:color w:val="000000" w:themeColor="text1"/>
                <w:lang w:eastAsia="ja-JP" w:bidi="th-TH"/>
              </w:rPr>
            </w:pPr>
            <w:ins w:id="2140" w:author="DIP phản hồi" w:date="2023-05-16T15:54:00Z">
              <w:r>
                <w:rPr>
                  <w:rFonts w:ascii="Times New Roman" w:eastAsia="MS Gothic" w:hAnsi="Times New Roman" w:cs="Times New Roman"/>
                  <w:bCs/>
                  <w:color w:val="000000" w:themeColor="text1"/>
                  <w:lang w:eastAsia="ja-JP" w:bidi="th-TH"/>
                </w:rPr>
                <w:t>TOS</w:t>
              </w:r>
            </w:ins>
          </w:p>
        </w:tc>
        <w:tc>
          <w:tcPr>
            <w:tcW w:w="6955" w:type="dxa"/>
            <w:shd w:val="clear" w:color="auto" w:fill="auto"/>
            <w:vAlign w:val="center"/>
            <w:tcPrChange w:id="2141" w:author="Mai Danh Khải" w:date="2023-05-25T14:42:00Z">
              <w:tcPr>
                <w:tcW w:w="7238" w:type="dxa"/>
                <w:shd w:val="clear" w:color="auto" w:fill="auto"/>
                <w:vAlign w:val="center"/>
              </w:tcPr>
            </w:tcPrChange>
          </w:tcPr>
          <w:p w14:paraId="544B2441" w14:textId="55226441" w:rsidR="00125455" w:rsidRDefault="00125455" w:rsidP="00DA7BE0">
            <w:pPr>
              <w:rPr>
                <w:ins w:id="2142" w:author="DIP phản hồi" w:date="2023-05-16T15:54:00Z"/>
                <w:rFonts w:ascii="Times New Roman" w:eastAsia="MS Gothic" w:hAnsi="Times New Roman" w:cs="Times New Roman"/>
                <w:color w:val="000000" w:themeColor="text1"/>
                <w:lang w:eastAsia="ja-JP" w:bidi="th-TH"/>
              </w:rPr>
            </w:pPr>
            <w:ins w:id="2143" w:author="DIP phản hồi" w:date="2023-05-16T15:54:00Z">
              <w:r>
                <w:rPr>
                  <w:rFonts w:ascii="Times New Roman" w:eastAsia="MS Gothic" w:hAnsi="Times New Roman" w:cs="Times New Roman"/>
                  <w:color w:val="000000" w:themeColor="text1"/>
                  <w:lang w:eastAsia="ja-JP" w:bidi="th-TH"/>
                </w:rPr>
                <w:t>H</w:t>
              </w:r>
            </w:ins>
            <w:ins w:id="2144" w:author="DIP phản hồi" w:date="2023-05-16T15:55:00Z">
              <w:r>
                <w:rPr>
                  <w:rFonts w:ascii="Times New Roman" w:eastAsia="MS Gothic" w:hAnsi="Times New Roman" w:cs="Times New Roman"/>
                  <w:color w:val="000000" w:themeColor="text1"/>
                  <w:lang w:eastAsia="ja-JP" w:bidi="th-TH"/>
                </w:rPr>
                <w:t>ợp đồng chia sẻ doanh số/doanh thu</w:t>
              </w:r>
            </w:ins>
          </w:p>
        </w:tc>
      </w:tr>
    </w:tbl>
    <w:p w14:paraId="15C9A405" w14:textId="77777777" w:rsidR="008B012A" w:rsidRDefault="008B012A" w:rsidP="00DA7BE0">
      <w:pPr>
        <w:pStyle w:val="oancuaDanhsach"/>
        <w:ind w:leftChars="0" w:left="360"/>
        <w:rPr>
          <w:rFonts w:ascii="Times New Roman" w:hAnsi="Times New Roman" w:cs="Times New Roman"/>
          <w:b/>
          <w:bCs/>
          <w:sz w:val="24"/>
          <w:szCs w:val="24"/>
        </w:rPr>
      </w:pPr>
    </w:p>
    <w:p w14:paraId="3E3B8752" w14:textId="7D14F05A" w:rsidR="008B012A" w:rsidRDefault="007B530A">
      <w:pPr>
        <w:pStyle w:val="oancuaDanhsach"/>
        <w:numPr>
          <w:ilvl w:val="0"/>
          <w:numId w:val="22"/>
        </w:numPr>
        <w:ind w:leftChars="0" w:left="360"/>
        <w:outlineLvl w:val="0"/>
        <w:rPr>
          <w:rFonts w:ascii="Times New Roman" w:hAnsi="Times New Roman" w:cs="Times New Roman"/>
          <w:b/>
          <w:bCs/>
          <w:sz w:val="24"/>
          <w:szCs w:val="24"/>
          <w:lang w:val="en-US"/>
        </w:rPr>
        <w:pPrChange w:id="2145" w:author="Mai Danh Khải" w:date="2023-05-25T13:41:00Z">
          <w:pPr>
            <w:pStyle w:val="oancuaDanhsach"/>
            <w:numPr>
              <w:numId w:val="22"/>
            </w:numPr>
            <w:ind w:leftChars="0" w:left="360" w:hanging="360"/>
          </w:pPr>
        </w:pPrChange>
      </w:pPr>
      <w:bookmarkStart w:id="2146" w:name="_Toc135917347"/>
      <w:r>
        <w:rPr>
          <w:rFonts w:ascii="Times New Roman" w:hAnsi="Times New Roman" w:cs="Times New Roman"/>
          <w:b/>
          <w:bCs/>
          <w:sz w:val="24"/>
          <w:szCs w:val="24"/>
          <w:lang w:val="en-US"/>
        </w:rPr>
        <w:t xml:space="preserve">PHẠM VI </w:t>
      </w:r>
      <w:r w:rsidR="004A756B">
        <w:rPr>
          <w:rFonts w:ascii="Times New Roman" w:hAnsi="Times New Roman" w:cs="Times New Roman"/>
          <w:b/>
          <w:bCs/>
          <w:sz w:val="24"/>
          <w:szCs w:val="24"/>
          <w:lang w:val="en-US"/>
        </w:rPr>
        <w:t>TRIỂN KHAI PHẦN MỀM</w:t>
      </w:r>
      <w:bookmarkEnd w:id="2146"/>
    </w:p>
    <w:p w14:paraId="0B834D67" w14:textId="0269399E" w:rsidR="004A756B" w:rsidRPr="00C87959" w:rsidRDefault="004A756B" w:rsidP="00DA7BE0">
      <w:pPr>
        <w:pStyle w:val="oancuaDanhsach"/>
        <w:numPr>
          <w:ilvl w:val="0"/>
          <w:numId w:val="26"/>
        </w:numPr>
        <w:ind w:leftChars="0" w:left="360"/>
        <w:rPr>
          <w:rFonts w:ascii="Times New Roman" w:hAnsi="Times New Roman" w:cs="Times New Roman"/>
          <w:sz w:val="26"/>
          <w:szCs w:val="26"/>
        </w:rPr>
      </w:pPr>
      <w:r>
        <w:rPr>
          <w:rFonts w:ascii="Times New Roman" w:hAnsi="Times New Roman" w:cs="Times New Roman"/>
          <w:sz w:val="26"/>
          <w:szCs w:val="26"/>
          <w:lang w:val="en-US"/>
        </w:rPr>
        <w:t>Chủ đầu tư</w:t>
      </w:r>
      <w:r w:rsidRPr="004A756B">
        <w:rPr>
          <w:rFonts w:ascii="Times New Roman" w:hAnsi="Times New Roman" w:cs="Times New Roman"/>
          <w:sz w:val="26"/>
          <w:szCs w:val="26"/>
        </w:rPr>
        <w:t>: Công ty CP Quản lý Bất động sản EuroHome</w:t>
      </w:r>
    </w:p>
    <w:p w14:paraId="6354E174" w14:textId="36F66F8A" w:rsidR="00231CFD" w:rsidRPr="004A756B" w:rsidRDefault="004A756B" w:rsidP="00DA7BE0">
      <w:pPr>
        <w:pStyle w:val="oancuaDanhsach"/>
        <w:numPr>
          <w:ilvl w:val="0"/>
          <w:numId w:val="26"/>
        </w:numPr>
        <w:ind w:leftChars="0" w:left="360"/>
        <w:rPr>
          <w:rFonts w:ascii="Times New Roman" w:hAnsi="Times New Roman" w:cs="Times New Roman"/>
          <w:sz w:val="24"/>
          <w:szCs w:val="24"/>
          <w:lang w:val="en-US"/>
        </w:rPr>
      </w:pPr>
      <w:r w:rsidRPr="00427D1A">
        <w:rPr>
          <w:rFonts w:ascii="Times New Roman" w:hAnsi="Times New Roman" w:cs="Times New Roman"/>
          <w:sz w:val="26"/>
          <w:szCs w:val="26"/>
        </w:rPr>
        <w:t xml:space="preserve">Địa chỉ: </w:t>
      </w:r>
      <w:r w:rsidRPr="00427D1A">
        <w:rPr>
          <w:rFonts w:ascii="Times New Roman" w:hAnsi="Times New Roman" w:cs="Times New Roman"/>
          <w:color w:val="000000"/>
          <w:spacing w:val="-2"/>
          <w:sz w:val="26"/>
          <w:szCs w:val="26"/>
          <w:shd w:val="clear" w:color="auto" w:fill="FFFFFF"/>
        </w:rPr>
        <w:t>Tầng 7, số 2 Tôn Thất Tùng, Phường Trung Tự, Quận Đống Đa, Thành phố Hà Nội, Việt Nam.</w:t>
      </w:r>
    </w:p>
    <w:p w14:paraId="0B5215B8" w14:textId="3A12284F" w:rsidR="004A756B" w:rsidRDefault="00CD3368" w:rsidP="00DA7BE0">
      <w:pPr>
        <w:pStyle w:val="oancuaDanhsach"/>
        <w:numPr>
          <w:ilvl w:val="0"/>
          <w:numId w:val="26"/>
        </w:numPr>
        <w:ind w:leftChars="0" w:left="360"/>
        <w:rPr>
          <w:rFonts w:ascii="Times New Roman" w:hAnsi="Times New Roman" w:cs="Times New Roman"/>
          <w:sz w:val="24"/>
          <w:szCs w:val="24"/>
          <w:lang w:val="en-US"/>
        </w:rPr>
      </w:pPr>
      <w:r>
        <w:rPr>
          <w:rFonts w:ascii="Times New Roman" w:hAnsi="Times New Roman" w:cs="Times New Roman"/>
          <w:sz w:val="24"/>
          <w:szCs w:val="24"/>
          <w:lang w:val="en-US"/>
        </w:rPr>
        <w:t>Danh sách 11 dự án triển khai:</w:t>
      </w:r>
    </w:p>
    <w:tbl>
      <w:tblPr>
        <w:tblStyle w:val="TableGrid1"/>
        <w:tblW w:w="8996" w:type="dxa"/>
        <w:tblInd w:w="355" w:type="dxa"/>
        <w:tblLook w:val="04A0" w:firstRow="1" w:lastRow="0" w:firstColumn="1" w:lastColumn="0" w:noHBand="0" w:noVBand="1"/>
        <w:tblPrChange w:id="2147" w:author="Mai Danh Khải" w:date="2023-05-25T14:42:00Z">
          <w:tblPr>
            <w:tblStyle w:val="TableGrid1"/>
            <w:tblW w:w="6161" w:type="dxa"/>
            <w:tblInd w:w="355" w:type="dxa"/>
            <w:tblLook w:val="04A0" w:firstRow="1" w:lastRow="0" w:firstColumn="1" w:lastColumn="0" w:noHBand="0" w:noVBand="1"/>
          </w:tblPr>
        </w:tblPrChange>
      </w:tblPr>
      <w:tblGrid>
        <w:gridCol w:w="919"/>
        <w:gridCol w:w="6234"/>
        <w:gridCol w:w="1843"/>
        <w:tblGridChange w:id="2148">
          <w:tblGrid>
            <w:gridCol w:w="993"/>
            <w:gridCol w:w="5168"/>
            <w:gridCol w:w="5168"/>
          </w:tblGrid>
        </w:tblGridChange>
      </w:tblGrid>
      <w:tr w:rsidR="003B2DB7" w:rsidRPr="00CD3368" w14:paraId="4EA74A33" w14:textId="39A682B6" w:rsidTr="00077E54">
        <w:trPr>
          <w:trHeight w:val="325"/>
          <w:trPrChange w:id="2149" w:author="Mai Danh Khải" w:date="2023-05-25T14:42:00Z">
            <w:trPr>
              <w:trHeight w:val="325"/>
            </w:trPr>
          </w:trPrChange>
        </w:trPr>
        <w:tc>
          <w:tcPr>
            <w:tcW w:w="919" w:type="dxa"/>
            <w:vAlign w:val="center"/>
            <w:tcPrChange w:id="2150" w:author="Mai Danh Khải" w:date="2023-05-25T14:42:00Z">
              <w:tcPr>
                <w:tcW w:w="993" w:type="dxa"/>
                <w:vAlign w:val="center"/>
              </w:tcPr>
            </w:tcPrChange>
          </w:tcPr>
          <w:p w14:paraId="682D1C9A" w14:textId="77777777" w:rsidR="003B2DB7" w:rsidRPr="00CD3368" w:rsidRDefault="003B2DB7" w:rsidP="004C3D77">
            <w:pPr>
              <w:widowControl/>
              <w:jc w:val="center"/>
              <w:rPr>
                <w:rFonts w:ascii="Times New Roman" w:hAnsi="Times New Roman"/>
                <w:b/>
                <w:bCs/>
                <w:lang w:eastAsia="vi-VN"/>
              </w:rPr>
            </w:pPr>
            <w:r w:rsidRPr="00CD3368">
              <w:rPr>
                <w:rFonts w:ascii="Times New Roman" w:hAnsi="Times New Roman"/>
                <w:b/>
                <w:bCs/>
                <w:lang w:eastAsia="vi-VN"/>
              </w:rPr>
              <w:t>STT</w:t>
            </w:r>
          </w:p>
        </w:tc>
        <w:tc>
          <w:tcPr>
            <w:tcW w:w="6234" w:type="dxa"/>
            <w:vAlign w:val="center"/>
            <w:tcPrChange w:id="2151" w:author="Mai Danh Khải" w:date="2023-05-25T14:42:00Z">
              <w:tcPr>
                <w:tcW w:w="5168" w:type="dxa"/>
                <w:vAlign w:val="center"/>
              </w:tcPr>
            </w:tcPrChange>
          </w:tcPr>
          <w:p w14:paraId="25AF3C41" w14:textId="77777777" w:rsidR="003B2DB7" w:rsidRPr="00CD3368" w:rsidRDefault="003B2DB7" w:rsidP="004C3D77">
            <w:pPr>
              <w:widowControl/>
              <w:jc w:val="center"/>
              <w:rPr>
                <w:rFonts w:ascii="Times New Roman" w:hAnsi="Times New Roman"/>
                <w:b/>
                <w:bCs/>
                <w:lang w:eastAsia="vi-VN"/>
              </w:rPr>
            </w:pPr>
            <w:r w:rsidRPr="00CD3368">
              <w:rPr>
                <w:rFonts w:ascii="Times New Roman" w:hAnsi="Times New Roman"/>
                <w:b/>
                <w:bCs/>
                <w:lang w:eastAsia="vi-VN"/>
              </w:rPr>
              <w:t>Tên dự án</w:t>
            </w:r>
          </w:p>
        </w:tc>
        <w:tc>
          <w:tcPr>
            <w:tcW w:w="1843" w:type="dxa"/>
            <w:vAlign w:val="center"/>
            <w:tcPrChange w:id="2152" w:author="Mai Danh Khải" w:date="2023-05-25T14:42:00Z">
              <w:tcPr>
                <w:tcW w:w="5168" w:type="dxa"/>
              </w:tcPr>
            </w:tcPrChange>
          </w:tcPr>
          <w:p w14:paraId="43F14BDF" w14:textId="0E3EC199" w:rsidR="003B2DB7" w:rsidRPr="00CD3368" w:rsidRDefault="003B2DB7" w:rsidP="003B2DB7">
            <w:pPr>
              <w:widowControl/>
              <w:jc w:val="center"/>
              <w:rPr>
                <w:rFonts w:ascii="Times New Roman" w:hAnsi="Times New Roman"/>
                <w:b/>
                <w:bCs/>
                <w:lang w:eastAsia="vi-VN"/>
              </w:rPr>
            </w:pPr>
            <w:ins w:id="2153" w:author="Yen, Le Thi Hai (BDHTD)" w:date="2023-05-14T19:01:00Z">
              <w:r>
                <w:rPr>
                  <w:rFonts w:ascii="Times New Roman" w:hAnsi="Times New Roman"/>
                  <w:b/>
                  <w:bCs/>
                  <w:lang w:eastAsia="vi-VN"/>
                </w:rPr>
                <w:t>Tên viết tắt</w:t>
              </w:r>
            </w:ins>
          </w:p>
        </w:tc>
      </w:tr>
      <w:tr w:rsidR="003B2DB7" w:rsidRPr="00CD3368" w14:paraId="364B3889" w14:textId="1AF875FE" w:rsidTr="00077E54">
        <w:tc>
          <w:tcPr>
            <w:tcW w:w="919" w:type="dxa"/>
            <w:vAlign w:val="center"/>
            <w:tcPrChange w:id="2154" w:author="Mai Danh Khải" w:date="2023-05-25T14:42:00Z">
              <w:tcPr>
                <w:tcW w:w="993" w:type="dxa"/>
                <w:vAlign w:val="center"/>
              </w:tcPr>
            </w:tcPrChange>
          </w:tcPr>
          <w:p w14:paraId="02D67666"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1</w:t>
            </w:r>
          </w:p>
        </w:tc>
        <w:tc>
          <w:tcPr>
            <w:tcW w:w="6234" w:type="dxa"/>
            <w:vAlign w:val="center"/>
            <w:tcPrChange w:id="2155" w:author="Mai Danh Khải" w:date="2023-05-25T14:42:00Z">
              <w:tcPr>
                <w:tcW w:w="5168" w:type="dxa"/>
                <w:vAlign w:val="center"/>
              </w:tcPr>
            </w:tcPrChange>
          </w:tcPr>
          <w:p w14:paraId="7888E1CC"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Khu Đô thị Eurowindow River Park (ERP)</w:t>
            </w:r>
          </w:p>
        </w:tc>
        <w:tc>
          <w:tcPr>
            <w:tcW w:w="1843" w:type="dxa"/>
            <w:vAlign w:val="center"/>
            <w:tcPrChange w:id="2156" w:author="Mai Danh Khải" w:date="2023-05-25T14:42:00Z">
              <w:tcPr>
                <w:tcW w:w="5168" w:type="dxa"/>
              </w:tcPr>
            </w:tcPrChange>
          </w:tcPr>
          <w:p w14:paraId="48D34BCB" w14:textId="38C13C3A" w:rsidR="003B2DB7" w:rsidRPr="00CD3368" w:rsidRDefault="003B2DB7" w:rsidP="009517DC">
            <w:pPr>
              <w:widowControl/>
              <w:jc w:val="left"/>
              <w:rPr>
                <w:rFonts w:ascii="Times New Roman" w:hAnsi="Times New Roman"/>
                <w:lang w:eastAsia="vi-VN"/>
              </w:rPr>
            </w:pPr>
            <w:ins w:id="2157" w:author="Yen, Le Thi Hai (BDHTD)" w:date="2023-05-14T19:01:00Z">
              <w:r>
                <w:rPr>
                  <w:rFonts w:ascii="Times New Roman" w:hAnsi="Times New Roman"/>
                  <w:lang w:eastAsia="vi-VN"/>
                </w:rPr>
                <w:t>ERP</w:t>
              </w:r>
            </w:ins>
          </w:p>
        </w:tc>
      </w:tr>
      <w:tr w:rsidR="003B2DB7" w:rsidRPr="00CD3368" w14:paraId="2E5E06F5" w14:textId="6D0F7F43" w:rsidTr="00077E54">
        <w:tc>
          <w:tcPr>
            <w:tcW w:w="919" w:type="dxa"/>
            <w:vAlign w:val="center"/>
            <w:tcPrChange w:id="2158" w:author="Mai Danh Khải" w:date="2023-05-25T14:42:00Z">
              <w:tcPr>
                <w:tcW w:w="993" w:type="dxa"/>
                <w:vAlign w:val="center"/>
              </w:tcPr>
            </w:tcPrChange>
          </w:tcPr>
          <w:p w14:paraId="7EC4C00D"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2</w:t>
            </w:r>
          </w:p>
        </w:tc>
        <w:tc>
          <w:tcPr>
            <w:tcW w:w="6234" w:type="dxa"/>
            <w:vAlign w:val="center"/>
            <w:tcPrChange w:id="2159" w:author="Mai Danh Khải" w:date="2023-05-25T14:42:00Z">
              <w:tcPr>
                <w:tcW w:w="5168" w:type="dxa"/>
                <w:vAlign w:val="center"/>
              </w:tcPr>
            </w:tcPrChange>
          </w:tcPr>
          <w:p w14:paraId="5D089C38"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TTTM Melinh Plaza Hà Đông</w:t>
            </w:r>
          </w:p>
        </w:tc>
        <w:tc>
          <w:tcPr>
            <w:tcW w:w="1843" w:type="dxa"/>
            <w:vAlign w:val="center"/>
            <w:tcPrChange w:id="2160" w:author="Mai Danh Khải" w:date="2023-05-25T14:42:00Z">
              <w:tcPr>
                <w:tcW w:w="5168" w:type="dxa"/>
              </w:tcPr>
            </w:tcPrChange>
          </w:tcPr>
          <w:p w14:paraId="0692295A" w14:textId="22EAEA6E" w:rsidR="003B2DB7" w:rsidRPr="00CD3368" w:rsidRDefault="003B2DB7" w:rsidP="009517DC">
            <w:pPr>
              <w:widowControl/>
              <w:jc w:val="left"/>
              <w:rPr>
                <w:rFonts w:ascii="Times New Roman" w:hAnsi="Times New Roman"/>
                <w:lang w:eastAsia="vi-VN"/>
              </w:rPr>
            </w:pPr>
            <w:ins w:id="2161" w:author="Yen, Le Thi Hai (BDHTD)" w:date="2023-05-14T19:01:00Z">
              <w:r>
                <w:rPr>
                  <w:rFonts w:ascii="Times New Roman" w:hAnsi="Times New Roman"/>
                  <w:lang w:eastAsia="vi-VN"/>
                </w:rPr>
                <w:t>MPL HĐ</w:t>
              </w:r>
            </w:ins>
          </w:p>
        </w:tc>
      </w:tr>
      <w:tr w:rsidR="003B2DB7" w:rsidRPr="00CD3368" w14:paraId="482CD461" w14:textId="3049067D" w:rsidTr="00077E54">
        <w:tc>
          <w:tcPr>
            <w:tcW w:w="919" w:type="dxa"/>
            <w:vAlign w:val="center"/>
            <w:tcPrChange w:id="2162" w:author="Mai Danh Khải" w:date="2023-05-25T14:42:00Z">
              <w:tcPr>
                <w:tcW w:w="993" w:type="dxa"/>
                <w:vAlign w:val="center"/>
              </w:tcPr>
            </w:tcPrChange>
          </w:tcPr>
          <w:p w14:paraId="683DAD15"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3</w:t>
            </w:r>
          </w:p>
        </w:tc>
        <w:tc>
          <w:tcPr>
            <w:tcW w:w="6234" w:type="dxa"/>
            <w:vAlign w:val="center"/>
            <w:tcPrChange w:id="2163" w:author="Mai Danh Khải" w:date="2023-05-25T14:42:00Z">
              <w:tcPr>
                <w:tcW w:w="5168" w:type="dxa"/>
                <w:vAlign w:val="center"/>
              </w:tcPr>
            </w:tcPrChange>
          </w:tcPr>
          <w:p w14:paraId="2125F4CB"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K</w:t>
            </w:r>
            <w:r w:rsidRPr="00CD3368">
              <w:rPr>
                <w:rFonts w:ascii="Times New Roman" w:hAnsi="Times New Roman"/>
                <w:lang w:val="vi-VN" w:eastAsia="vi-VN"/>
              </w:rPr>
              <w:t>hu phức hợp Melinh Plaza Yên Bái</w:t>
            </w:r>
            <w:r w:rsidRPr="00CD3368">
              <w:rPr>
                <w:rFonts w:ascii="Times New Roman" w:hAnsi="Times New Roman"/>
                <w:lang w:eastAsia="vi-VN"/>
              </w:rPr>
              <w:t xml:space="preserve"> - K</w:t>
            </w:r>
            <w:r w:rsidRPr="00CD3368">
              <w:rPr>
                <w:rFonts w:ascii="Times New Roman" w:hAnsi="Times New Roman"/>
                <w:lang w:val="vi-VN" w:eastAsia="vi-VN"/>
              </w:rPr>
              <w:t>hu đô thị Eurowindow Gre</w:t>
            </w:r>
            <w:r w:rsidRPr="00CD3368">
              <w:rPr>
                <w:rFonts w:ascii="Times New Roman" w:hAnsi="Times New Roman"/>
                <w:lang w:eastAsia="vi-VN"/>
              </w:rPr>
              <w:t>en</w:t>
            </w:r>
            <w:r w:rsidRPr="00CD3368">
              <w:rPr>
                <w:rFonts w:ascii="Times New Roman" w:hAnsi="Times New Roman"/>
                <w:lang w:val="vi-VN" w:eastAsia="vi-VN"/>
              </w:rPr>
              <w:t xml:space="preserve"> Par</w:t>
            </w:r>
            <w:r w:rsidRPr="00CD3368">
              <w:rPr>
                <w:rFonts w:ascii="Times New Roman" w:hAnsi="Times New Roman"/>
                <w:lang w:eastAsia="vi-VN"/>
              </w:rPr>
              <w:t>k (Yên Bái)</w:t>
            </w:r>
          </w:p>
        </w:tc>
        <w:tc>
          <w:tcPr>
            <w:tcW w:w="1843" w:type="dxa"/>
            <w:vAlign w:val="center"/>
            <w:tcPrChange w:id="2164" w:author="Mai Danh Khải" w:date="2023-05-25T14:42:00Z">
              <w:tcPr>
                <w:tcW w:w="5168" w:type="dxa"/>
              </w:tcPr>
            </w:tcPrChange>
          </w:tcPr>
          <w:p w14:paraId="7C8AA400" w14:textId="3AA6AE33" w:rsidR="003B2DB7" w:rsidRPr="00CD3368" w:rsidRDefault="003B2DB7" w:rsidP="009517DC">
            <w:pPr>
              <w:widowControl/>
              <w:jc w:val="left"/>
              <w:rPr>
                <w:rFonts w:ascii="Times New Roman" w:hAnsi="Times New Roman"/>
                <w:lang w:eastAsia="vi-VN"/>
              </w:rPr>
            </w:pPr>
            <w:ins w:id="2165" w:author="Yen, Le Thi Hai (BDHTD)" w:date="2023-05-14T19:01:00Z">
              <w:r>
                <w:rPr>
                  <w:rFonts w:ascii="Times New Roman" w:hAnsi="Times New Roman"/>
                  <w:lang w:eastAsia="vi-VN"/>
                </w:rPr>
                <w:t>MPL YB</w:t>
              </w:r>
            </w:ins>
          </w:p>
        </w:tc>
      </w:tr>
      <w:tr w:rsidR="003B2DB7" w:rsidRPr="00CD3368" w14:paraId="3ED0524C" w14:textId="6DC295D9" w:rsidTr="00077E54">
        <w:tc>
          <w:tcPr>
            <w:tcW w:w="919" w:type="dxa"/>
            <w:vAlign w:val="center"/>
            <w:tcPrChange w:id="2166" w:author="Mai Danh Khải" w:date="2023-05-25T14:42:00Z">
              <w:tcPr>
                <w:tcW w:w="993" w:type="dxa"/>
                <w:vAlign w:val="center"/>
              </w:tcPr>
            </w:tcPrChange>
          </w:tcPr>
          <w:p w14:paraId="7ADC75C3"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4</w:t>
            </w:r>
          </w:p>
        </w:tc>
        <w:tc>
          <w:tcPr>
            <w:tcW w:w="6234" w:type="dxa"/>
            <w:vAlign w:val="center"/>
            <w:tcPrChange w:id="2167" w:author="Mai Danh Khải" w:date="2023-05-25T14:42:00Z">
              <w:tcPr>
                <w:tcW w:w="5168" w:type="dxa"/>
                <w:vAlign w:val="center"/>
              </w:tcPr>
            </w:tcPrChange>
          </w:tcPr>
          <w:p w14:paraId="769EA296"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Khu Đô thị mới Nghĩa Đô</w:t>
            </w:r>
          </w:p>
        </w:tc>
        <w:tc>
          <w:tcPr>
            <w:tcW w:w="1843" w:type="dxa"/>
            <w:vAlign w:val="center"/>
            <w:tcPrChange w:id="2168" w:author="Mai Danh Khải" w:date="2023-05-25T14:42:00Z">
              <w:tcPr>
                <w:tcW w:w="5168" w:type="dxa"/>
              </w:tcPr>
            </w:tcPrChange>
          </w:tcPr>
          <w:p w14:paraId="5CFB9DCA" w14:textId="515EF9FF" w:rsidR="003B2DB7" w:rsidRPr="00CD3368" w:rsidRDefault="003B2DB7" w:rsidP="009517DC">
            <w:pPr>
              <w:widowControl/>
              <w:jc w:val="left"/>
              <w:rPr>
                <w:rFonts w:ascii="Times New Roman" w:hAnsi="Times New Roman"/>
                <w:lang w:eastAsia="vi-VN"/>
              </w:rPr>
            </w:pPr>
            <w:ins w:id="2169" w:author="Yen, Le Thi Hai (BDHTD)" w:date="2023-05-14T19:01:00Z">
              <w:r>
                <w:rPr>
                  <w:rFonts w:ascii="Times New Roman" w:hAnsi="Times New Roman"/>
                  <w:lang w:eastAsia="vi-VN"/>
                </w:rPr>
                <w:t>Nghĩa Đô</w:t>
              </w:r>
            </w:ins>
          </w:p>
        </w:tc>
      </w:tr>
      <w:tr w:rsidR="003B2DB7" w:rsidRPr="00CD3368" w14:paraId="7DDC567A" w14:textId="3BE1473E" w:rsidTr="00077E54">
        <w:tc>
          <w:tcPr>
            <w:tcW w:w="919" w:type="dxa"/>
            <w:vAlign w:val="center"/>
            <w:tcPrChange w:id="2170" w:author="Mai Danh Khải" w:date="2023-05-25T14:42:00Z">
              <w:tcPr>
                <w:tcW w:w="993" w:type="dxa"/>
                <w:vAlign w:val="center"/>
              </w:tcPr>
            </w:tcPrChange>
          </w:tcPr>
          <w:p w14:paraId="58F2068C"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5</w:t>
            </w:r>
          </w:p>
        </w:tc>
        <w:tc>
          <w:tcPr>
            <w:tcW w:w="6234" w:type="dxa"/>
            <w:vAlign w:val="center"/>
            <w:tcPrChange w:id="2171" w:author="Mai Danh Khải" w:date="2023-05-25T14:42:00Z">
              <w:tcPr>
                <w:tcW w:w="5168" w:type="dxa"/>
                <w:vAlign w:val="center"/>
              </w:tcPr>
            </w:tcPrChange>
          </w:tcPr>
          <w:p w14:paraId="57F21A00"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Toà nhà Eurowindow Multi Complex (EMC)</w:t>
            </w:r>
          </w:p>
        </w:tc>
        <w:tc>
          <w:tcPr>
            <w:tcW w:w="1843" w:type="dxa"/>
            <w:vAlign w:val="center"/>
            <w:tcPrChange w:id="2172" w:author="Mai Danh Khải" w:date="2023-05-25T14:42:00Z">
              <w:tcPr>
                <w:tcW w:w="5168" w:type="dxa"/>
              </w:tcPr>
            </w:tcPrChange>
          </w:tcPr>
          <w:p w14:paraId="4C76EED6" w14:textId="3BCBB7F5" w:rsidR="003B2DB7" w:rsidRPr="00CD3368" w:rsidRDefault="003B2DB7" w:rsidP="009517DC">
            <w:pPr>
              <w:widowControl/>
              <w:jc w:val="left"/>
              <w:rPr>
                <w:rFonts w:ascii="Times New Roman" w:hAnsi="Times New Roman"/>
                <w:lang w:eastAsia="vi-VN"/>
              </w:rPr>
            </w:pPr>
            <w:ins w:id="2173" w:author="Yen, Le Thi Hai (BDHTD)" w:date="2023-05-14T19:01:00Z">
              <w:r>
                <w:rPr>
                  <w:rFonts w:ascii="Times New Roman" w:hAnsi="Times New Roman"/>
                  <w:lang w:eastAsia="vi-VN"/>
                </w:rPr>
                <w:t>EMC</w:t>
              </w:r>
            </w:ins>
          </w:p>
        </w:tc>
      </w:tr>
      <w:tr w:rsidR="003B2DB7" w:rsidRPr="00CD3368" w14:paraId="51442B97" w14:textId="09B5755E" w:rsidTr="00077E54">
        <w:tc>
          <w:tcPr>
            <w:tcW w:w="919" w:type="dxa"/>
            <w:vAlign w:val="center"/>
            <w:tcPrChange w:id="2174" w:author="Mai Danh Khải" w:date="2023-05-25T14:42:00Z">
              <w:tcPr>
                <w:tcW w:w="993" w:type="dxa"/>
                <w:vAlign w:val="center"/>
              </w:tcPr>
            </w:tcPrChange>
          </w:tcPr>
          <w:p w14:paraId="08EE766B"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6</w:t>
            </w:r>
          </w:p>
        </w:tc>
        <w:tc>
          <w:tcPr>
            <w:tcW w:w="6234" w:type="dxa"/>
            <w:vAlign w:val="center"/>
            <w:tcPrChange w:id="2175" w:author="Mai Danh Khải" w:date="2023-05-25T14:42:00Z">
              <w:tcPr>
                <w:tcW w:w="5168" w:type="dxa"/>
                <w:vAlign w:val="center"/>
              </w:tcPr>
            </w:tcPrChange>
          </w:tcPr>
          <w:p w14:paraId="3F419028"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Toà nhà Eurowindow Office Building (EOB)</w:t>
            </w:r>
          </w:p>
        </w:tc>
        <w:tc>
          <w:tcPr>
            <w:tcW w:w="1843" w:type="dxa"/>
            <w:vAlign w:val="center"/>
            <w:tcPrChange w:id="2176" w:author="Mai Danh Khải" w:date="2023-05-25T14:42:00Z">
              <w:tcPr>
                <w:tcW w:w="5168" w:type="dxa"/>
              </w:tcPr>
            </w:tcPrChange>
          </w:tcPr>
          <w:p w14:paraId="116440A9" w14:textId="3267B03A" w:rsidR="003B2DB7" w:rsidRPr="00CD3368" w:rsidRDefault="003B2DB7" w:rsidP="009517DC">
            <w:pPr>
              <w:widowControl/>
              <w:jc w:val="left"/>
              <w:rPr>
                <w:rFonts w:ascii="Times New Roman" w:hAnsi="Times New Roman"/>
                <w:lang w:eastAsia="vi-VN"/>
              </w:rPr>
            </w:pPr>
            <w:ins w:id="2177" w:author="Yen, Le Thi Hai (BDHTD)" w:date="2023-05-14T19:01:00Z">
              <w:r>
                <w:rPr>
                  <w:rFonts w:ascii="Times New Roman" w:hAnsi="Times New Roman"/>
                  <w:lang w:eastAsia="vi-VN"/>
                </w:rPr>
                <w:t>EOB</w:t>
              </w:r>
            </w:ins>
          </w:p>
        </w:tc>
      </w:tr>
      <w:tr w:rsidR="003B2DB7" w:rsidRPr="00CD3368" w14:paraId="742AB62C" w14:textId="4E115EFF" w:rsidTr="00077E54">
        <w:tc>
          <w:tcPr>
            <w:tcW w:w="919" w:type="dxa"/>
            <w:vAlign w:val="center"/>
            <w:tcPrChange w:id="2178" w:author="Mai Danh Khải" w:date="2023-05-25T14:42:00Z">
              <w:tcPr>
                <w:tcW w:w="993" w:type="dxa"/>
                <w:vAlign w:val="center"/>
              </w:tcPr>
            </w:tcPrChange>
          </w:tcPr>
          <w:p w14:paraId="3F49309F"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7</w:t>
            </w:r>
          </w:p>
        </w:tc>
        <w:tc>
          <w:tcPr>
            <w:tcW w:w="6234" w:type="dxa"/>
            <w:vAlign w:val="center"/>
            <w:tcPrChange w:id="2179" w:author="Mai Danh Khải" w:date="2023-05-25T14:42:00Z">
              <w:tcPr>
                <w:tcW w:w="5168" w:type="dxa"/>
                <w:vAlign w:val="center"/>
              </w:tcPr>
            </w:tcPrChange>
          </w:tcPr>
          <w:p w14:paraId="75DB2BC2"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Khu Đô thị Eurowindow Garden City (EGC)</w:t>
            </w:r>
          </w:p>
        </w:tc>
        <w:tc>
          <w:tcPr>
            <w:tcW w:w="1843" w:type="dxa"/>
            <w:vAlign w:val="center"/>
            <w:tcPrChange w:id="2180" w:author="Mai Danh Khải" w:date="2023-05-25T14:42:00Z">
              <w:tcPr>
                <w:tcW w:w="5168" w:type="dxa"/>
              </w:tcPr>
            </w:tcPrChange>
          </w:tcPr>
          <w:p w14:paraId="0B76410B" w14:textId="54A04146" w:rsidR="003B2DB7" w:rsidRPr="00CD3368" w:rsidRDefault="003B2DB7" w:rsidP="009517DC">
            <w:pPr>
              <w:widowControl/>
              <w:jc w:val="left"/>
              <w:rPr>
                <w:rFonts w:ascii="Times New Roman" w:hAnsi="Times New Roman"/>
                <w:lang w:eastAsia="vi-VN"/>
              </w:rPr>
            </w:pPr>
            <w:ins w:id="2181" w:author="Yen, Le Thi Hai (BDHTD)" w:date="2023-05-14T19:01:00Z">
              <w:r>
                <w:rPr>
                  <w:rFonts w:ascii="Times New Roman" w:hAnsi="Times New Roman"/>
                  <w:lang w:eastAsia="vi-VN"/>
                </w:rPr>
                <w:t>EGC</w:t>
              </w:r>
            </w:ins>
          </w:p>
        </w:tc>
      </w:tr>
      <w:tr w:rsidR="003B2DB7" w:rsidRPr="00CD3368" w14:paraId="4468B9ED" w14:textId="52AA05C2" w:rsidTr="00077E54">
        <w:tc>
          <w:tcPr>
            <w:tcW w:w="919" w:type="dxa"/>
            <w:vAlign w:val="center"/>
            <w:tcPrChange w:id="2182" w:author="Mai Danh Khải" w:date="2023-05-25T14:42:00Z">
              <w:tcPr>
                <w:tcW w:w="993" w:type="dxa"/>
                <w:vAlign w:val="center"/>
              </w:tcPr>
            </w:tcPrChange>
          </w:tcPr>
          <w:p w14:paraId="259BAA33"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8</w:t>
            </w:r>
          </w:p>
        </w:tc>
        <w:tc>
          <w:tcPr>
            <w:tcW w:w="6234" w:type="dxa"/>
            <w:vAlign w:val="center"/>
            <w:tcPrChange w:id="2183" w:author="Mai Danh Khải" w:date="2023-05-25T14:42:00Z">
              <w:tcPr>
                <w:tcW w:w="5168" w:type="dxa"/>
                <w:vAlign w:val="center"/>
              </w:tcPr>
            </w:tcPrChange>
          </w:tcPr>
          <w:p w14:paraId="5FDD35E0"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Toà nhà Thành Công – 57 Láng Hạ</w:t>
            </w:r>
          </w:p>
        </w:tc>
        <w:tc>
          <w:tcPr>
            <w:tcW w:w="1843" w:type="dxa"/>
            <w:vAlign w:val="center"/>
            <w:tcPrChange w:id="2184" w:author="Mai Danh Khải" w:date="2023-05-25T14:42:00Z">
              <w:tcPr>
                <w:tcW w:w="5168" w:type="dxa"/>
              </w:tcPr>
            </w:tcPrChange>
          </w:tcPr>
          <w:p w14:paraId="5FABB73F" w14:textId="5394AF1B" w:rsidR="003B2DB7" w:rsidRPr="00CD3368" w:rsidRDefault="003B2DB7" w:rsidP="009517DC">
            <w:pPr>
              <w:widowControl/>
              <w:jc w:val="left"/>
              <w:rPr>
                <w:rFonts w:ascii="Times New Roman" w:hAnsi="Times New Roman"/>
                <w:lang w:eastAsia="vi-VN"/>
              </w:rPr>
            </w:pPr>
            <w:ins w:id="2185" w:author="Yen, Le Thi Hai (BDHTD)" w:date="2023-05-14T19:01:00Z">
              <w:r>
                <w:rPr>
                  <w:rFonts w:ascii="Times New Roman" w:hAnsi="Times New Roman"/>
                  <w:lang w:eastAsia="vi-VN"/>
                </w:rPr>
                <w:t>Láng</w:t>
              </w:r>
            </w:ins>
            <w:ins w:id="2186" w:author="Yen, Le Thi Hai (BDHTD)" w:date="2023-05-14T19:02:00Z">
              <w:r>
                <w:rPr>
                  <w:rFonts w:ascii="Times New Roman" w:hAnsi="Times New Roman"/>
                  <w:lang w:eastAsia="vi-VN"/>
                </w:rPr>
                <w:t xml:space="preserve"> Hạ</w:t>
              </w:r>
            </w:ins>
          </w:p>
        </w:tc>
      </w:tr>
      <w:tr w:rsidR="003B2DB7" w:rsidRPr="00CD3368" w14:paraId="53A5E5C8" w14:textId="59A1C892" w:rsidTr="00077E54">
        <w:trPr>
          <w:trHeight w:val="425"/>
          <w:trPrChange w:id="2187" w:author="Mai Danh Khải" w:date="2023-05-25T14:42:00Z">
            <w:trPr>
              <w:trHeight w:val="425"/>
            </w:trPr>
          </w:trPrChange>
        </w:trPr>
        <w:tc>
          <w:tcPr>
            <w:tcW w:w="919" w:type="dxa"/>
            <w:vAlign w:val="center"/>
            <w:tcPrChange w:id="2188" w:author="Mai Danh Khải" w:date="2023-05-25T14:42:00Z">
              <w:tcPr>
                <w:tcW w:w="993" w:type="dxa"/>
                <w:vAlign w:val="center"/>
              </w:tcPr>
            </w:tcPrChange>
          </w:tcPr>
          <w:p w14:paraId="00B193FD"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9</w:t>
            </w:r>
          </w:p>
        </w:tc>
        <w:tc>
          <w:tcPr>
            <w:tcW w:w="6234" w:type="dxa"/>
            <w:vAlign w:val="center"/>
            <w:tcPrChange w:id="2189" w:author="Mai Danh Khải" w:date="2023-05-25T14:42:00Z">
              <w:tcPr>
                <w:tcW w:w="5168" w:type="dxa"/>
                <w:vAlign w:val="center"/>
              </w:tcPr>
            </w:tcPrChange>
          </w:tcPr>
          <w:p w14:paraId="3787110D"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TTTM Melinh Plaza Hà Nội</w:t>
            </w:r>
          </w:p>
        </w:tc>
        <w:tc>
          <w:tcPr>
            <w:tcW w:w="1843" w:type="dxa"/>
            <w:vAlign w:val="center"/>
            <w:tcPrChange w:id="2190" w:author="Mai Danh Khải" w:date="2023-05-25T14:42:00Z">
              <w:tcPr>
                <w:tcW w:w="5168" w:type="dxa"/>
              </w:tcPr>
            </w:tcPrChange>
          </w:tcPr>
          <w:p w14:paraId="2E987D54" w14:textId="73C444F2" w:rsidR="003B2DB7" w:rsidRPr="00CD3368" w:rsidRDefault="003B2DB7" w:rsidP="009517DC">
            <w:pPr>
              <w:widowControl/>
              <w:jc w:val="left"/>
              <w:rPr>
                <w:rFonts w:ascii="Times New Roman" w:hAnsi="Times New Roman"/>
                <w:lang w:eastAsia="vi-VN"/>
              </w:rPr>
            </w:pPr>
            <w:ins w:id="2191" w:author="Yen, Le Thi Hai (BDHTD)" w:date="2023-05-14T19:02:00Z">
              <w:r>
                <w:rPr>
                  <w:rFonts w:ascii="Times New Roman" w:hAnsi="Times New Roman"/>
                  <w:lang w:eastAsia="vi-VN"/>
                </w:rPr>
                <w:t>MPL HN</w:t>
              </w:r>
            </w:ins>
          </w:p>
        </w:tc>
      </w:tr>
      <w:tr w:rsidR="003B2DB7" w:rsidRPr="00CD3368" w14:paraId="16762F28" w14:textId="2B0CD5C2" w:rsidTr="00077E54">
        <w:tc>
          <w:tcPr>
            <w:tcW w:w="919" w:type="dxa"/>
            <w:vAlign w:val="center"/>
            <w:tcPrChange w:id="2192" w:author="Mai Danh Khải" w:date="2023-05-25T14:42:00Z">
              <w:tcPr>
                <w:tcW w:w="993" w:type="dxa"/>
                <w:vAlign w:val="center"/>
              </w:tcPr>
            </w:tcPrChange>
          </w:tcPr>
          <w:p w14:paraId="1E6D0898" w14:textId="77777777" w:rsidR="003B2DB7" w:rsidRPr="00CD3368" w:rsidRDefault="003B2DB7" w:rsidP="004C3D77">
            <w:pPr>
              <w:widowControl/>
              <w:jc w:val="center"/>
              <w:rPr>
                <w:rFonts w:ascii="Times New Roman" w:hAnsi="Times New Roman"/>
                <w:lang w:eastAsia="vi-VN"/>
              </w:rPr>
            </w:pPr>
            <w:r w:rsidRPr="00CD3368">
              <w:rPr>
                <w:rFonts w:ascii="Times New Roman" w:hAnsi="Times New Roman"/>
                <w:lang w:eastAsia="vi-VN"/>
              </w:rPr>
              <w:t>10</w:t>
            </w:r>
          </w:p>
        </w:tc>
        <w:tc>
          <w:tcPr>
            <w:tcW w:w="6234" w:type="dxa"/>
            <w:vAlign w:val="center"/>
            <w:tcPrChange w:id="2193" w:author="Mai Danh Khải" w:date="2023-05-25T14:42:00Z">
              <w:tcPr>
                <w:tcW w:w="5168" w:type="dxa"/>
                <w:vAlign w:val="center"/>
              </w:tcPr>
            </w:tcPrChange>
          </w:tcPr>
          <w:p w14:paraId="57EF6803" w14:textId="77777777" w:rsidR="003B2DB7" w:rsidRPr="00CD3368" w:rsidRDefault="003B2DB7" w:rsidP="004C3D77">
            <w:pPr>
              <w:widowControl/>
              <w:jc w:val="left"/>
              <w:rPr>
                <w:rFonts w:ascii="Times New Roman" w:hAnsi="Times New Roman"/>
                <w:lang w:eastAsia="vi-VN"/>
              </w:rPr>
            </w:pPr>
            <w:r w:rsidRPr="00CD3368">
              <w:rPr>
                <w:rFonts w:ascii="Times New Roman" w:hAnsi="Times New Roman"/>
              </w:rPr>
              <w:t>TTTM - Văn phòng cho thuê và căn hộ cao cấp Vicentra - Toà tháp Eurowindow Nghệ An (Vinh)</w:t>
            </w:r>
          </w:p>
        </w:tc>
        <w:tc>
          <w:tcPr>
            <w:tcW w:w="1843" w:type="dxa"/>
            <w:vAlign w:val="center"/>
            <w:tcPrChange w:id="2194" w:author="Mai Danh Khải" w:date="2023-05-25T14:42:00Z">
              <w:tcPr>
                <w:tcW w:w="5168" w:type="dxa"/>
              </w:tcPr>
            </w:tcPrChange>
          </w:tcPr>
          <w:p w14:paraId="26714FF1" w14:textId="4D1AA6FE" w:rsidR="003B2DB7" w:rsidRPr="00CD3368" w:rsidRDefault="003B2DB7" w:rsidP="009517DC">
            <w:pPr>
              <w:widowControl/>
              <w:jc w:val="left"/>
              <w:rPr>
                <w:rFonts w:ascii="Times New Roman" w:hAnsi="Times New Roman"/>
              </w:rPr>
            </w:pPr>
            <w:ins w:id="2195" w:author="Yen, Le Thi Hai (BDHTD)" w:date="2023-05-14T19:02:00Z">
              <w:r>
                <w:rPr>
                  <w:rFonts w:ascii="Times New Roman" w:hAnsi="Times New Roman"/>
                </w:rPr>
                <w:t>Vincentra</w:t>
              </w:r>
            </w:ins>
          </w:p>
        </w:tc>
      </w:tr>
      <w:tr w:rsidR="003B2DB7" w:rsidRPr="00CD3368" w14:paraId="71553B37" w14:textId="64148992" w:rsidTr="00077E54">
        <w:tc>
          <w:tcPr>
            <w:tcW w:w="919" w:type="dxa"/>
            <w:vAlign w:val="center"/>
            <w:tcPrChange w:id="2196" w:author="Mai Danh Khải" w:date="2023-05-25T14:42:00Z">
              <w:tcPr>
                <w:tcW w:w="993" w:type="dxa"/>
                <w:vAlign w:val="center"/>
              </w:tcPr>
            </w:tcPrChange>
          </w:tcPr>
          <w:p w14:paraId="4EFBD2DE" w14:textId="77777777" w:rsidR="003B2DB7" w:rsidRPr="00CD3368" w:rsidRDefault="003B2DB7" w:rsidP="004C3D77">
            <w:pPr>
              <w:widowControl/>
              <w:jc w:val="center"/>
              <w:rPr>
                <w:rFonts w:ascii="Times New Roman" w:hAnsi="Times New Roman"/>
                <w:lang w:val="vi-VN" w:eastAsia="vi-VN"/>
              </w:rPr>
            </w:pPr>
            <w:r w:rsidRPr="00CD3368">
              <w:rPr>
                <w:rFonts w:ascii="Times New Roman" w:hAnsi="Times New Roman"/>
                <w:lang w:eastAsia="vi-VN"/>
              </w:rPr>
              <w:t>11</w:t>
            </w:r>
          </w:p>
        </w:tc>
        <w:tc>
          <w:tcPr>
            <w:tcW w:w="6234" w:type="dxa"/>
            <w:vAlign w:val="center"/>
            <w:tcPrChange w:id="2197" w:author="Mai Danh Khải" w:date="2023-05-25T14:42:00Z">
              <w:tcPr>
                <w:tcW w:w="5168" w:type="dxa"/>
                <w:vAlign w:val="center"/>
              </w:tcPr>
            </w:tcPrChange>
          </w:tcPr>
          <w:p w14:paraId="2DD57779" w14:textId="77777777" w:rsidR="003B2DB7" w:rsidRPr="00CD3368" w:rsidRDefault="003B2DB7" w:rsidP="004C3D77">
            <w:pPr>
              <w:widowControl/>
              <w:jc w:val="left"/>
              <w:rPr>
                <w:rFonts w:ascii="Times New Roman" w:hAnsi="Times New Roman"/>
                <w:lang w:val="vi-VN" w:eastAsia="vi-VN"/>
              </w:rPr>
            </w:pPr>
            <w:r w:rsidRPr="00CD3368">
              <w:rPr>
                <w:rFonts w:ascii="Times New Roman" w:hAnsi="Times New Roman"/>
                <w:lang w:eastAsia="vi-VN"/>
              </w:rPr>
              <w:t>Khu Đô thị Eurowindow Twin Park Gia Lâm (ETP Gia Lâm)</w:t>
            </w:r>
          </w:p>
        </w:tc>
        <w:tc>
          <w:tcPr>
            <w:tcW w:w="1843" w:type="dxa"/>
            <w:vAlign w:val="center"/>
            <w:tcPrChange w:id="2198" w:author="Mai Danh Khải" w:date="2023-05-25T14:42:00Z">
              <w:tcPr>
                <w:tcW w:w="5168" w:type="dxa"/>
              </w:tcPr>
            </w:tcPrChange>
          </w:tcPr>
          <w:p w14:paraId="02EE88A6" w14:textId="4635A7E8" w:rsidR="003B2DB7" w:rsidRPr="00CD3368" w:rsidRDefault="003B2DB7" w:rsidP="009517DC">
            <w:pPr>
              <w:widowControl/>
              <w:jc w:val="left"/>
              <w:rPr>
                <w:rFonts w:ascii="Times New Roman" w:hAnsi="Times New Roman"/>
                <w:lang w:eastAsia="vi-VN"/>
              </w:rPr>
            </w:pPr>
            <w:ins w:id="2199" w:author="Yen, Le Thi Hai (BDHTD)" w:date="2023-05-14T19:02:00Z">
              <w:r>
                <w:rPr>
                  <w:rFonts w:ascii="Times New Roman" w:hAnsi="Times New Roman"/>
                  <w:lang w:eastAsia="vi-VN"/>
                </w:rPr>
                <w:t>ETP</w:t>
              </w:r>
            </w:ins>
          </w:p>
        </w:tc>
      </w:tr>
    </w:tbl>
    <w:p w14:paraId="71C9DCEB" w14:textId="6B3A9D1B" w:rsidR="00CD3368" w:rsidRDefault="00CD3368" w:rsidP="00DA7BE0">
      <w:pPr>
        <w:pStyle w:val="oancuaDanhsach"/>
        <w:ind w:leftChars="0" w:left="360"/>
        <w:rPr>
          <w:rFonts w:ascii="Times New Roman" w:hAnsi="Times New Roman" w:cs="Times New Roman"/>
          <w:sz w:val="24"/>
          <w:szCs w:val="24"/>
          <w:lang w:val="en-US"/>
        </w:rPr>
      </w:pPr>
    </w:p>
    <w:p w14:paraId="0D09DE7C" w14:textId="1CA01710" w:rsidR="00915755" w:rsidRDefault="00E90BEE">
      <w:pPr>
        <w:pStyle w:val="oancuaDanhsach"/>
        <w:numPr>
          <w:ilvl w:val="0"/>
          <w:numId w:val="22"/>
        </w:numPr>
        <w:ind w:leftChars="0" w:left="360"/>
        <w:outlineLvl w:val="0"/>
        <w:rPr>
          <w:rFonts w:ascii="Times New Roman" w:hAnsi="Times New Roman" w:cs="Times New Roman"/>
          <w:b/>
          <w:bCs/>
          <w:sz w:val="24"/>
          <w:szCs w:val="24"/>
          <w:lang w:val="en-US"/>
        </w:rPr>
        <w:pPrChange w:id="2200" w:author="Mai Danh Khải" w:date="2023-05-25T13:42:00Z">
          <w:pPr>
            <w:pStyle w:val="oancuaDanhsach"/>
            <w:numPr>
              <w:numId w:val="22"/>
            </w:numPr>
            <w:ind w:leftChars="0" w:left="360" w:hanging="360"/>
          </w:pPr>
        </w:pPrChange>
      </w:pPr>
      <w:bookmarkStart w:id="2201" w:name="_Toc135917348"/>
      <w:r w:rsidRPr="00E90BEE">
        <w:rPr>
          <w:rFonts w:ascii="Times New Roman" w:hAnsi="Times New Roman" w:cs="Times New Roman"/>
          <w:b/>
          <w:bCs/>
          <w:sz w:val="24"/>
          <w:szCs w:val="24"/>
          <w:lang w:val="en-US"/>
        </w:rPr>
        <w:lastRenderedPageBreak/>
        <w:t>CẤU TRÚC H</w:t>
      </w:r>
      <w:r w:rsidR="003014EB">
        <w:rPr>
          <w:rFonts w:ascii="Times New Roman" w:hAnsi="Times New Roman" w:cs="Times New Roman"/>
          <w:b/>
          <w:bCs/>
          <w:sz w:val="24"/>
          <w:szCs w:val="24"/>
          <w:lang w:val="en-US"/>
        </w:rPr>
        <w:t>Ệ</w:t>
      </w:r>
      <w:r w:rsidRPr="00E90BEE">
        <w:rPr>
          <w:rFonts w:ascii="Times New Roman" w:hAnsi="Times New Roman" w:cs="Times New Roman"/>
          <w:b/>
          <w:bCs/>
          <w:sz w:val="24"/>
          <w:szCs w:val="24"/>
          <w:lang w:val="en-US"/>
        </w:rPr>
        <w:t xml:space="preserve"> THỐNG</w:t>
      </w:r>
      <w:bookmarkEnd w:id="2201"/>
    </w:p>
    <w:p w14:paraId="2D8064D8" w14:textId="49D15563" w:rsidR="007D6475" w:rsidRPr="007D6475" w:rsidRDefault="007D6475" w:rsidP="00DA7BE0">
      <w:pPr>
        <w:pStyle w:val="oancuaDanhsach"/>
        <w:numPr>
          <w:ilvl w:val="0"/>
          <w:numId w:val="26"/>
        </w:numPr>
        <w:ind w:leftChars="0" w:left="360"/>
        <w:rPr>
          <w:rFonts w:ascii="Times New Roman" w:hAnsi="Times New Roman" w:cs="Times New Roman"/>
          <w:sz w:val="24"/>
          <w:szCs w:val="24"/>
          <w:lang w:val="en-US"/>
        </w:rPr>
      </w:pPr>
      <w:r w:rsidRPr="007D6475">
        <w:rPr>
          <w:rFonts w:ascii="Times New Roman" w:hAnsi="Times New Roman" w:cs="Times New Roman"/>
          <w:sz w:val="24"/>
          <w:szCs w:val="24"/>
          <w:lang w:val="en-US"/>
        </w:rPr>
        <w:t>Hệ thống hỗ trợ ma trận phân quyền động trên từng màn hình cho tất cả user. Admin có thể tự định nghĩa role mới tùy vị trí được phân công.</w:t>
      </w:r>
    </w:p>
    <w:p w14:paraId="61A993E4" w14:textId="16B4594D" w:rsidR="00E90BEE" w:rsidRDefault="007D6475" w:rsidP="00DA7BE0">
      <w:pPr>
        <w:pStyle w:val="oancuaDanhsach"/>
        <w:numPr>
          <w:ilvl w:val="0"/>
          <w:numId w:val="26"/>
        </w:numPr>
        <w:ind w:leftChars="0" w:left="360"/>
        <w:rPr>
          <w:rFonts w:ascii="Times New Roman" w:hAnsi="Times New Roman" w:cs="Times New Roman"/>
          <w:sz w:val="24"/>
          <w:szCs w:val="24"/>
          <w:lang w:val="en-US"/>
        </w:rPr>
      </w:pPr>
      <w:r w:rsidRPr="007D6475">
        <w:rPr>
          <w:rFonts w:ascii="Times New Roman" w:hAnsi="Times New Roman" w:cs="Times New Roman"/>
          <w:sz w:val="24"/>
          <w:szCs w:val="24"/>
          <w:lang w:val="en-US"/>
        </w:rPr>
        <w:t>Một số role tiêu biểu:</w:t>
      </w:r>
    </w:p>
    <w:p w14:paraId="6D620481" w14:textId="3A7FD754" w:rsidR="004C3D77" w:rsidRPr="007D6475" w:rsidDel="009517DC" w:rsidRDefault="004C3D77" w:rsidP="004C3D77">
      <w:pPr>
        <w:pStyle w:val="oancuaDanhsach"/>
        <w:ind w:leftChars="0" w:left="360"/>
        <w:rPr>
          <w:del w:id="2202" w:author="Mai Danh Khải" w:date="2023-05-25T13:46:00Z"/>
          <w:rFonts w:ascii="Times New Roman" w:hAnsi="Times New Roman" w:cs="Times New Roman"/>
          <w:sz w:val="24"/>
          <w:szCs w:val="24"/>
          <w:lang w:val="en-US"/>
        </w:rPr>
      </w:pPr>
    </w:p>
    <w:tbl>
      <w:tblPr>
        <w:tblW w:w="8854"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03" w:author="Mai Danh Khải" w:date="2023-05-25T13:47:00Z">
          <w:tblPr>
            <w:tblW w:w="9279"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18"/>
        <w:gridCol w:w="2232"/>
        <w:gridCol w:w="5704"/>
        <w:tblGridChange w:id="2204">
          <w:tblGrid>
            <w:gridCol w:w="918"/>
            <w:gridCol w:w="2232"/>
            <w:gridCol w:w="6129"/>
          </w:tblGrid>
        </w:tblGridChange>
      </w:tblGrid>
      <w:tr w:rsidR="005B5828" w:rsidRPr="005B5828" w14:paraId="75491B5D" w14:textId="77777777" w:rsidTr="009517DC">
        <w:trPr>
          <w:trHeight w:val="440"/>
          <w:trPrChange w:id="2205" w:author="Mai Danh Khải" w:date="2023-05-25T13:47:00Z">
            <w:trPr>
              <w:trHeight w:val="440"/>
            </w:trPr>
          </w:trPrChange>
        </w:trPr>
        <w:tc>
          <w:tcPr>
            <w:tcW w:w="918" w:type="dxa"/>
            <w:shd w:val="clear" w:color="auto" w:fill="auto"/>
            <w:vAlign w:val="center"/>
            <w:tcPrChange w:id="2206" w:author="Mai Danh Khải" w:date="2023-05-25T13:47:00Z">
              <w:tcPr>
                <w:tcW w:w="918" w:type="dxa"/>
                <w:shd w:val="clear" w:color="auto" w:fill="auto"/>
                <w:vAlign w:val="center"/>
              </w:tcPr>
            </w:tcPrChange>
          </w:tcPr>
          <w:p w14:paraId="5F4E3298" w14:textId="5D26B674" w:rsidR="005B5828" w:rsidRPr="005B5828" w:rsidRDefault="005B5828" w:rsidP="00DA7BE0">
            <w:pPr>
              <w:jc w:val="center"/>
              <w:rPr>
                <w:rFonts w:ascii="Times New Roman" w:eastAsia="Times New Roman" w:hAnsi="Times New Roman" w:cs="Times New Roman"/>
                <w:b/>
              </w:rPr>
            </w:pPr>
            <w:r w:rsidRPr="005B5828">
              <w:rPr>
                <w:rFonts w:ascii="Times New Roman" w:eastAsia="Times New Roman" w:hAnsi="Times New Roman" w:cs="Times New Roman"/>
                <w:b/>
              </w:rPr>
              <w:t>STT</w:t>
            </w:r>
          </w:p>
        </w:tc>
        <w:tc>
          <w:tcPr>
            <w:tcW w:w="2232" w:type="dxa"/>
            <w:shd w:val="clear" w:color="auto" w:fill="auto"/>
            <w:vAlign w:val="center"/>
            <w:tcPrChange w:id="2207" w:author="Mai Danh Khải" w:date="2023-05-25T13:47:00Z">
              <w:tcPr>
                <w:tcW w:w="2232" w:type="dxa"/>
                <w:shd w:val="clear" w:color="auto" w:fill="auto"/>
                <w:vAlign w:val="center"/>
              </w:tcPr>
            </w:tcPrChange>
          </w:tcPr>
          <w:p w14:paraId="55F7E49B" w14:textId="42B9B3A9" w:rsidR="005B5828" w:rsidRPr="005B5828" w:rsidRDefault="005B5828" w:rsidP="00DA7BE0">
            <w:pPr>
              <w:jc w:val="center"/>
              <w:rPr>
                <w:rFonts w:ascii="Times New Roman" w:eastAsia="Times New Roman" w:hAnsi="Times New Roman" w:cs="Times New Roman"/>
                <w:b/>
              </w:rPr>
            </w:pPr>
            <w:r>
              <w:rPr>
                <w:rFonts w:ascii="Times New Roman" w:eastAsia="Times New Roman" w:hAnsi="Times New Roman" w:cs="Times New Roman"/>
                <w:b/>
              </w:rPr>
              <w:t>VAI TRÒ</w:t>
            </w:r>
          </w:p>
        </w:tc>
        <w:tc>
          <w:tcPr>
            <w:tcW w:w="5704" w:type="dxa"/>
            <w:shd w:val="clear" w:color="auto" w:fill="auto"/>
            <w:vAlign w:val="center"/>
            <w:tcPrChange w:id="2208" w:author="Mai Danh Khải" w:date="2023-05-25T13:47:00Z">
              <w:tcPr>
                <w:tcW w:w="6129" w:type="dxa"/>
                <w:shd w:val="clear" w:color="auto" w:fill="auto"/>
                <w:vAlign w:val="center"/>
              </w:tcPr>
            </w:tcPrChange>
          </w:tcPr>
          <w:p w14:paraId="220A0406" w14:textId="1EBC2117" w:rsidR="005B5828" w:rsidRPr="005B5828" w:rsidRDefault="005B5828" w:rsidP="00DA7BE0">
            <w:pPr>
              <w:jc w:val="center"/>
              <w:rPr>
                <w:rFonts w:ascii="Times New Roman" w:eastAsia="Times New Roman" w:hAnsi="Times New Roman" w:cs="Times New Roman"/>
                <w:b/>
              </w:rPr>
            </w:pPr>
            <w:commentRangeStart w:id="2209"/>
            <w:commentRangeStart w:id="2210"/>
            <w:r w:rsidRPr="005B5828">
              <w:rPr>
                <w:rFonts w:ascii="Times New Roman" w:eastAsia="Times New Roman" w:hAnsi="Times New Roman" w:cs="Times New Roman"/>
                <w:b/>
              </w:rPr>
              <w:t>MÔ TẢ CHI TIẾT</w:t>
            </w:r>
            <w:commentRangeEnd w:id="2209"/>
            <w:r w:rsidR="002A6D04">
              <w:rPr>
                <w:rStyle w:val="ThamchiuChuthich"/>
              </w:rPr>
              <w:commentReference w:id="2209"/>
            </w:r>
            <w:commentRangeEnd w:id="2210"/>
            <w:r w:rsidR="000B788C">
              <w:rPr>
                <w:rStyle w:val="ThamchiuChuthich"/>
              </w:rPr>
              <w:commentReference w:id="2210"/>
            </w:r>
          </w:p>
        </w:tc>
      </w:tr>
      <w:tr w:rsidR="005B5828" w:rsidRPr="005B5828" w14:paraId="39B76B46" w14:textId="77777777" w:rsidTr="009517DC">
        <w:tc>
          <w:tcPr>
            <w:tcW w:w="918" w:type="dxa"/>
            <w:shd w:val="clear" w:color="auto" w:fill="auto"/>
            <w:vAlign w:val="center"/>
            <w:tcPrChange w:id="2211" w:author="Mai Danh Khải" w:date="2023-05-25T13:47:00Z">
              <w:tcPr>
                <w:tcW w:w="918" w:type="dxa"/>
                <w:shd w:val="clear" w:color="auto" w:fill="auto"/>
                <w:vAlign w:val="center"/>
              </w:tcPr>
            </w:tcPrChange>
          </w:tcPr>
          <w:p w14:paraId="10ABC00A"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1</w:t>
            </w:r>
          </w:p>
        </w:tc>
        <w:tc>
          <w:tcPr>
            <w:tcW w:w="2232" w:type="dxa"/>
            <w:shd w:val="clear" w:color="auto" w:fill="auto"/>
            <w:vAlign w:val="center"/>
            <w:tcPrChange w:id="2212" w:author="Mai Danh Khải" w:date="2023-05-25T13:47:00Z">
              <w:tcPr>
                <w:tcW w:w="2232" w:type="dxa"/>
                <w:shd w:val="clear" w:color="auto" w:fill="auto"/>
                <w:vAlign w:val="center"/>
              </w:tcPr>
            </w:tcPrChange>
          </w:tcPr>
          <w:p w14:paraId="27F2FFD9" w14:textId="060F7814" w:rsidR="005B5828" w:rsidRPr="005B5828" w:rsidRDefault="005B5828" w:rsidP="00DA7BE0">
            <w:pPr>
              <w:rPr>
                <w:rFonts w:ascii="Times New Roman" w:eastAsia="Times New Roman" w:hAnsi="Times New Roman" w:cs="Times New Roman"/>
              </w:rPr>
            </w:pPr>
            <w:del w:id="2213" w:author="Yen, Le Thi Hai (BDHTD)" w:date="2023-05-14T19:04:00Z">
              <w:r w:rsidRPr="005B5828" w:rsidDel="002A6D04">
                <w:rPr>
                  <w:rFonts w:ascii="Times New Roman" w:eastAsia="Times New Roman" w:hAnsi="Times New Roman" w:cs="Times New Roman"/>
                </w:rPr>
                <w:delText>Ban tổng giám đốc</w:delText>
              </w:r>
            </w:del>
            <w:ins w:id="2214" w:author="Yen, Le Thi Hai (BDHTD)" w:date="2023-05-14T19:08:00Z">
              <w:r w:rsidR="002A6D04">
                <w:rPr>
                  <w:rFonts w:ascii="Times New Roman" w:eastAsia="Times New Roman" w:hAnsi="Times New Roman" w:cs="Times New Roman"/>
                </w:rPr>
                <w:t>Lãnh đạo Khối QLKTVH</w:t>
              </w:r>
            </w:ins>
          </w:p>
        </w:tc>
        <w:tc>
          <w:tcPr>
            <w:tcW w:w="5704" w:type="dxa"/>
            <w:shd w:val="clear" w:color="auto" w:fill="auto"/>
            <w:vAlign w:val="center"/>
            <w:tcPrChange w:id="2215" w:author="Mai Danh Khải" w:date="2023-05-25T13:47:00Z">
              <w:tcPr>
                <w:tcW w:w="6129" w:type="dxa"/>
                <w:shd w:val="clear" w:color="auto" w:fill="auto"/>
                <w:vAlign w:val="center"/>
              </w:tcPr>
            </w:tcPrChange>
          </w:tcPr>
          <w:p w14:paraId="304DF4DC" w14:textId="7B5BC4DD" w:rsidR="005B5828" w:rsidRPr="005B5828" w:rsidRDefault="002A6D04" w:rsidP="00DA7BE0">
            <w:pPr>
              <w:rPr>
                <w:rFonts w:ascii="Times New Roman" w:eastAsia="Times New Roman" w:hAnsi="Times New Roman" w:cs="Times New Roman"/>
              </w:rPr>
            </w:pPr>
            <w:ins w:id="2216" w:author="Yen, Le Thi Hai (BDHTD)" w:date="2023-05-14T19:08:00Z">
              <w:r>
                <w:rPr>
                  <w:rFonts w:ascii="Times New Roman" w:eastAsia="Times New Roman" w:hAnsi="Times New Roman" w:cs="Times New Roman"/>
                </w:rPr>
                <w:t xml:space="preserve">PTGĐ, </w:t>
              </w:r>
            </w:ins>
            <w:r w:rsidR="005B5828" w:rsidRPr="005B5828">
              <w:rPr>
                <w:rFonts w:ascii="Times New Roman" w:eastAsia="Times New Roman" w:hAnsi="Times New Roman" w:cs="Times New Roman"/>
              </w:rPr>
              <w:t>Giám đốc</w:t>
            </w:r>
            <w:ins w:id="2217" w:author="Yen, Le Thi Hai (BDHTD)" w:date="2023-05-14T19:08:00Z">
              <w:r>
                <w:rPr>
                  <w:rFonts w:ascii="Times New Roman" w:eastAsia="Times New Roman" w:hAnsi="Times New Roman" w:cs="Times New Roman"/>
                </w:rPr>
                <w:t>/</w:t>
              </w:r>
            </w:ins>
            <w:del w:id="2218" w:author="Yen, Le Thi Hai (BDHTD)" w:date="2023-05-14T19:08:00Z">
              <w:r w:rsidR="005B5828" w:rsidRPr="005B5828" w:rsidDel="002A6D04">
                <w:rPr>
                  <w:rFonts w:ascii="Times New Roman" w:eastAsia="Times New Roman" w:hAnsi="Times New Roman" w:cs="Times New Roman"/>
                </w:rPr>
                <w:delText xml:space="preserve">, </w:delText>
              </w:r>
            </w:del>
            <w:r w:rsidR="005B5828" w:rsidRPr="005B5828">
              <w:rPr>
                <w:rFonts w:ascii="Times New Roman" w:eastAsia="Times New Roman" w:hAnsi="Times New Roman" w:cs="Times New Roman"/>
              </w:rPr>
              <w:t>Phó Giám đốc</w:t>
            </w:r>
            <w:ins w:id="2219" w:author="Yen, Le Thi Hai (BDHTD)" w:date="2023-05-14T19:04:00Z">
              <w:r>
                <w:rPr>
                  <w:rFonts w:ascii="Times New Roman" w:eastAsia="Times New Roman" w:hAnsi="Times New Roman" w:cs="Times New Roman"/>
                </w:rPr>
                <w:t xml:space="preserve"> </w:t>
              </w:r>
            </w:ins>
            <w:ins w:id="2220" w:author="Yen, Le Thi Hai (BDHTD)" w:date="2023-05-14T19:08:00Z">
              <w:r>
                <w:rPr>
                  <w:rFonts w:ascii="Times New Roman" w:eastAsia="Times New Roman" w:hAnsi="Times New Roman" w:cs="Times New Roman"/>
                </w:rPr>
                <w:t>Khối</w:t>
              </w:r>
            </w:ins>
            <w:r w:rsidR="005B5828" w:rsidRPr="005B5828">
              <w:rPr>
                <w:rFonts w:ascii="Times New Roman" w:eastAsia="Times New Roman" w:hAnsi="Times New Roman" w:cs="Times New Roman"/>
              </w:rPr>
              <w:t>: có quyền trên tất cả chức năng của tất cả tòa nhà</w:t>
            </w:r>
          </w:p>
        </w:tc>
      </w:tr>
      <w:tr w:rsidR="005B5828" w:rsidRPr="005B5828" w14:paraId="5167203D" w14:textId="77777777" w:rsidTr="009517DC">
        <w:tc>
          <w:tcPr>
            <w:tcW w:w="918" w:type="dxa"/>
            <w:shd w:val="clear" w:color="auto" w:fill="auto"/>
            <w:vAlign w:val="center"/>
            <w:tcPrChange w:id="2221" w:author="Mai Danh Khải" w:date="2023-05-25T13:47:00Z">
              <w:tcPr>
                <w:tcW w:w="918" w:type="dxa"/>
                <w:shd w:val="clear" w:color="auto" w:fill="auto"/>
                <w:vAlign w:val="center"/>
              </w:tcPr>
            </w:tcPrChange>
          </w:tcPr>
          <w:p w14:paraId="4C9B1D9E"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2</w:t>
            </w:r>
          </w:p>
        </w:tc>
        <w:tc>
          <w:tcPr>
            <w:tcW w:w="2232" w:type="dxa"/>
            <w:shd w:val="clear" w:color="auto" w:fill="auto"/>
            <w:vAlign w:val="center"/>
            <w:tcPrChange w:id="2222" w:author="Mai Danh Khải" w:date="2023-05-25T13:47:00Z">
              <w:tcPr>
                <w:tcW w:w="2232" w:type="dxa"/>
                <w:shd w:val="clear" w:color="auto" w:fill="auto"/>
                <w:vAlign w:val="center"/>
              </w:tcPr>
            </w:tcPrChange>
          </w:tcPr>
          <w:p w14:paraId="75CC1149" w14:textId="4DCE8849" w:rsidR="005B5828" w:rsidRPr="005B5828" w:rsidRDefault="005B5828" w:rsidP="00DA7BE0">
            <w:pPr>
              <w:rPr>
                <w:rFonts w:ascii="Times New Roman" w:eastAsia="Times New Roman" w:hAnsi="Times New Roman" w:cs="Times New Roman"/>
              </w:rPr>
            </w:pPr>
            <w:del w:id="2223" w:author="Yen, Le Thi Hai (BDHTD)" w:date="2023-05-14T19:09:00Z">
              <w:r w:rsidRPr="005B5828" w:rsidDel="002A6D04">
                <w:rPr>
                  <w:rFonts w:ascii="Times New Roman" w:eastAsia="Times New Roman" w:hAnsi="Times New Roman" w:cs="Times New Roman"/>
                </w:rPr>
                <w:delText xml:space="preserve">Kế toán trưởng </w:delText>
              </w:r>
            </w:del>
            <w:del w:id="2224" w:author="Yen, Le Thi Hai (BDHTD)" w:date="2023-05-14T19:06:00Z">
              <w:r w:rsidRPr="005B5828" w:rsidDel="002A6D04">
                <w:rPr>
                  <w:rFonts w:ascii="Times New Roman" w:eastAsia="Times New Roman" w:hAnsi="Times New Roman" w:cs="Times New Roman"/>
                </w:rPr>
                <w:delText>Công ty</w:delText>
              </w:r>
            </w:del>
            <w:ins w:id="2225" w:author="Yen, Le Thi Hai (BDHTD)" w:date="2023-05-14T19:09:00Z">
              <w:r w:rsidR="002A6D04">
                <w:rPr>
                  <w:rFonts w:ascii="Times New Roman" w:eastAsia="Times New Roman" w:hAnsi="Times New Roman" w:cs="Times New Roman"/>
                </w:rPr>
                <w:t>Kế toán Khối</w:t>
              </w:r>
            </w:ins>
          </w:p>
        </w:tc>
        <w:tc>
          <w:tcPr>
            <w:tcW w:w="5704" w:type="dxa"/>
            <w:shd w:val="clear" w:color="auto" w:fill="auto"/>
            <w:vAlign w:val="center"/>
            <w:tcPrChange w:id="2226" w:author="Mai Danh Khải" w:date="2023-05-25T13:47:00Z">
              <w:tcPr>
                <w:tcW w:w="6129" w:type="dxa"/>
                <w:shd w:val="clear" w:color="auto" w:fill="auto"/>
                <w:vAlign w:val="center"/>
              </w:tcPr>
            </w:tcPrChange>
          </w:tcPr>
          <w:p w14:paraId="30C00406" w14:textId="57213C17"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Có quyền truy xuất dữ liệu thu chi tất cả tòa nhà</w:t>
            </w:r>
            <w:ins w:id="2227" w:author="Yen, Le Thi Hai (BDHTD)" w:date="2023-05-14T19:11:00Z">
              <w:r w:rsidR="002A6D04">
                <w:rPr>
                  <w:rFonts w:ascii="Times New Roman" w:eastAsia="Times New Roman" w:hAnsi="Times New Roman" w:cs="Times New Roman"/>
                </w:rPr>
                <w:t xml:space="preserve">, </w:t>
              </w:r>
            </w:ins>
            <w:ins w:id="2228" w:author="Yen, Le Thi Hai (BDHTD)" w:date="2023-05-14T19:12:00Z">
              <w:r w:rsidR="002A6D04">
                <w:rPr>
                  <w:rFonts w:ascii="Times New Roman" w:eastAsia="Times New Roman" w:hAnsi="Times New Roman" w:cs="Times New Roman"/>
                </w:rPr>
                <w:t>khai báo định mức, giá tất cả các dự án</w:t>
              </w:r>
            </w:ins>
          </w:p>
        </w:tc>
      </w:tr>
      <w:tr w:rsidR="005B5828" w:rsidRPr="005B5828" w14:paraId="40C8903C" w14:textId="77777777" w:rsidTr="009517DC">
        <w:trPr>
          <w:trHeight w:val="395"/>
          <w:trPrChange w:id="2229" w:author="Mai Danh Khải" w:date="2023-05-25T13:47:00Z">
            <w:trPr>
              <w:trHeight w:val="395"/>
            </w:trPr>
          </w:trPrChange>
        </w:trPr>
        <w:tc>
          <w:tcPr>
            <w:tcW w:w="918" w:type="dxa"/>
            <w:shd w:val="clear" w:color="auto" w:fill="auto"/>
            <w:vAlign w:val="center"/>
            <w:tcPrChange w:id="2230" w:author="Mai Danh Khải" w:date="2023-05-25T13:47:00Z">
              <w:tcPr>
                <w:tcW w:w="918" w:type="dxa"/>
                <w:shd w:val="clear" w:color="auto" w:fill="auto"/>
                <w:vAlign w:val="center"/>
              </w:tcPr>
            </w:tcPrChange>
          </w:tcPr>
          <w:p w14:paraId="7C4C97A0"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3</w:t>
            </w:r>
          </w:p>
        </w:tc>
        <w:tc>
          <w:tcPr>
            <w:tcW w:w="2232" w:type="dxa"/>
            <w:shd w:val="clear" w:color="auto" w:fill="auto"/>
            <w:vAlign w:val="center"/>
            <w:tcPrChange w:id="2231" w:author="Mai Danh Khải" w:date="2023-05-25T13:47:00Z">
              <w:tcPr>
                <w:tcW w:w="2232" w:type="dxa"/>
                <w:shd w:val="clear" w:color="auto" w:fill="auto"/>
                <w:vAlign w:val="center"/>
              </w:tcPr>
            </w:tcPrChange>
          </w:tcPr>
          <w:p w14:paraId="2161E2AB" w14:textId="4FDB49CA" w:rsidR="005B5828" w:rsidRPr="005B5828" w:rsidRDefault="005B5828" w:rsidP="00DA7BE0">
            <w:pPr>
              <w:rPr>
                <w:rFonts w:ascii="Times New Roman" w:eastAsia="Times New Roman" w:hAnsi="Times New Roman" w:cs="Times New Roman"/>
              </w:rPr>
            </w:pPr>
            <w:del w:id="2232" w:author="Yen, Le Thi Hai (BDHTD)" w:date="2023-05-14T19:09:00Z">
              <w:r w:rsidRPr="005B5828" w:rsidDel="002A6D04">
                <w:rPr>
                  <w:rFonts w:ascii="Times New Roman" w:eastAsia="Times New Roman" w:hAnsi="Times New Roman" w:cs="Times New Roman"/>
                </w:rPr>
                <w:delText>Kinh doanh</w:delText>
              </w:r>
            </w:del>
            <w:ins w:id="2233" w:author="Yen, Le Thi Hai (BDHTD)" w:date="2023-05-14T19:09:00Z">
              <w:r w:rsidR="002A6D04">
                <w:rPr>
                  <w:rFonts w:ascii="Times New Roman" w:eastAsia="Times New Roman" w:hAnsi="Times New Roman" w:cs="Times New Roman"/>
                </w:rPr>
                <w:t>TP kinh doanh/nhân viên kinh doanh leasing</w:t>
              </w:r>
            </w:ins>
            <w:r w:rsidRPr="005B5828">
              <w:rPr>
                <w:rFonts w:ascii="Times New Roman" w:eastAsia="Times New Roman" w:hAnsi="Times New Roman" w:cs="Times New Roman"/>
              </w:rPr>
              <w:t xml:space="preserve"> </w:t>
            </w:r>
          </w:p>
        </w:tc>
        <w:tc>
          <w:tcPr>
            <w:tcW w:w="5704" w:type="dxa"/>
            <w:shd w:val="clear" w:color="auto" w:fill="auto"/>
            <w:vAlign w:val="center"/>
            <w:tcPrChange w:id="2234" w:author="Mai Danh Khải" w:date="2023-05-25T13:47:00Z">
              <w:tcPr>
                <w:tcW w:w="6129" w:type="dxa"/>
                <w:shd w:val="clear" w:color="auto" w:fill="auto"/>
                <w:vAlign w:val="center"/>
              </w:tcPr>
            </w:tcPrChange>
          </w:tcPr>
          <w:p w14:paraId="4341723E" w14:textId="35584A05" w:rsidR="005B5828" w:rsidRPr="005B5828" w:rsidRDefault="002A6D04" w:rsidP="00DA7BE0">
            <w:pPr>
              <w:rPr>
                <w:rFonts w:ascii="Times New Roman" w:eastAsia="Times New Roman" w:hAnsi="Times New Roman" w:cs="Times New Roman"/>
              </w:rPr>
            </w:pPr>
            <w:ins w:id="2235" w:author="Yen, Le Thi Hai (BDHTD)" w:date="2023-05-14T19:06:00Z">
              <w:r w:rsidRPr="002A6D04">
                <w:rPr>
                  <w:rFonts w:ascii="Times New Roman" w:eastAsia="Times New Roman" w:hAnsi="Times New Roman" w:cs="Times New Roman"/>
                  <w:highlight w:val="yellow"/>
                  <w:rPrChange w:id="2236" w:author="Yen, Le Thi Hai (BDHTD)" w:date="2023-05-14T19:10:00Z">
                    <w:rPr>
                      <w:rFonts w:ascii="Times New Roman" w:eastAsia="Times New Roman" w:hAnsi="Times New Roman" w:cs="Times New Roman"/>
                    </w:rPr>
                  </w:rPrChange>
                </w:rPr>
                <w:t>Có quyền truy xuất dữ liệu gì ????</w:t>
              </w:r>
            </w:ins>
          </w:p>
        </w:tc>
      </w:tr>
      <w:tr w:rsidR="005B5828" w:rsidRPr="005B5828" w14:paraId="0D2CFBDA" w14:textId="77777777" w:rsidTr="009517DC">
        <w:tc>
          <w:tcPr>
            <w:tcW w:w="918" w:type="dxa"/>
            <w:shd w:val="clear" w:color="auto" w:fill="auto"/>
            <w:vAlign w:val="center"/>
            <w:tcPrChange w:id="2237" w:author="Mai Danh Khải" w:date="2023-05-25T13:47:00Z">
              <w:tcPr>
                <w:tcW w:w="918" w:type="dxa"/>
                <w:shd w:val="clear" w:color="auto" w:fill="auto"/>
                <w:vAlign w:val="center"/>
              </w:tcPr>
            </w:tcPrChange>
          </w:tcPr>
          <w:p w14:paraId="69523439"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4</w:t>
            </w:r>
          </w:p>
        </w:tc>
        <w:tc>
          <w:tcPr>
            <w:tcW w:w="2232" w:type="dxa"/>
            <w:shd w:val="clear" w:color="auto" w:fill="auto"/>
            <w:vAlign w:val="center"/>
            <w:tcPrChange w:id="2238" w:author="Mai Danh Khải" w:date="2023-05-25T13:47:00Z">
              <w:tcPr>
                <w:tcW w:w="2232" w:type="dxa"/>
                <w:shd w:val="clear" w:color="auto" w:fill="auto"/>
                <w:vAlign w:val="center"/>
              </w:tcPr>
            </w:tcPrChange>
          </w:tcPr>
          <w:p w14:paraId="11AA542A" w14:textId="163E3173"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 xml:space="preserve">Chăm sóc Khách hàng </w:t>
            </w:r>
            <w:del w:id="2239" w:author="Yen, Le Thi Hai (BDHTD)" w:date="2023-05-14T19:10:00Z">
              <w:r w:rsidRPr="005B5828" w:rsidDel="002A6D04">
                <w:rPr>
                  <w:rFonts w:ascii="Times New Roman" w:eastAsia="Times New Roman" w:hAnsi="Times New Roman" w:cs="Times New Roman"/>
                </w:rPr>
                <w:delText>của Công ty</w:delText>
              </w:r>
            </w:del>
            <w:ins w:id="2240" w:author="Yen, Le Thi Hai (BDHTD)" w:date="2023-05-14T19:10:00Z">
              <w:r w:rsidR="002A6D04">
                <w:rPr>
                  <w:rFonts w:ascii="Times New Roman" w:eastAsia="Times New Roman" w:hAnsi="Times New Roman" w:cs="Times New Roman"/>
                </w:rPr>
                <w:t>Khối</w:t>
              </w:r>
            </w:ins>
          </w:p>
        </w:tc>
        <w:tc>
          <w:tcPr>
            <w:tcW w:w="5704" w:type="dxa"/>
            <w:shd w:val="clear" w:color="auto" w:fill="auto"/>
            <w:vAlign w:val="center"/>
            <w:tcPrChange w:id="2241" w:author="Mai Danh Khải" w:date="2023-05-25T13:47:00Z">
              <w:tcPr>
                <w:tcW w:w="6129" w:type="dxa"/>
                <w:shd w:val="clear" w:color="auto" w:fill="auto"/>
                <w:vAlign w:val="center"/>
              </w:tcPr>
            </w:tcPrChange>
          </w:tcPr>
          <w:p w14:paraId="4E6B807C" w14:textId="77777777"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 xml:space="preserve">Có quyền trên chức năng tiếp nhận xử lý yêu cầu cư dân, các dịch vụ mà cư dân đăng ký sử dụng, phạm vi tất </w:t>
            </w:r>
            <w:commentRangeStart w:id="2242"/>
            <w:commentRangeStart w:id="2243"/>
            <w:r w:rsidRPr="005B5828">
              <w:rPr>
                <w:rFonts w:ascii="Times New Roman" w:eastAsia="Times New Roman" w:hAnsi="Times New Roman" w:cs="Times New Roman"/>
              </w:rPr>
              <w:t>cả tòa nhà</w:t>
            </w:r>
            <w:commentRangeEnd w:id="2242"/>
            <w:r w:rsidR="002A6D04">
              <w:rPr>
                <w:rStyle w:val="ThamchiuChuthich"/>
              </w:rPr>
              <w:commentReference w:id="2242"/>
            </w:r>
            <w:commentRangeEnd w:id="2243"/>
            <w:r w:rsidR="000B788C">
              <w:rPr>
                <w:rStyle w:val="ThamchiuChuthich"/>
              </w:rPr>
              <w:commentReference w:id="2243"/>
            </w:r>
          </w:p>
        </w:tc>
      </w:tr>
      <w:tr w:rsidR="005B5828" w:rsidRPr="005B5828" w14:paraId="06B235DD" w14:textId="77777777" w:rsidTr="009517DC">
        <w:tc>
          <w:tcPr>
            <w:tcW w:w="918" w:type="dxa"/>
            <w:shd w:val="clear" w:color="auto" w:fill="auto"/>
            <w:vAlign w:val="center"/>
            <w:tcPrChange w:id="2244" w:author="Mai Danh Khải" w:date="2023-05-25T13:47:00Z">
              <w:tcPr>
                <w:tcW w:w="918" w:type="dxa"/>
                <w:shd w:val="clear" w:color="auto" w:fill="auto"/>
                <w:vAlign w:val="center"/>
              </w:tcPr>
            </w:tcPrChange>
          </w:tcPr>
          <w:p w14:paraId="11C695C4"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5</w:t>
            </w:r>
          </w:p>
        </w:tc>
        <w:tc>
          <w:tcPr>
            <w:tcW w:w="2232" w:type="dxa"/>
            <w:shd w:val="clear" w:color="auto" w:fill="auto"/>
            <w:vAlign w:val="center"/>
            <w:tcPrChange w:id="2245" w:author="Mai Danh Khải" w:date="2023-05-25T13:47:00Z">
              <w:tcPr>
                <w:tcW w:w="2232" w:type="dxa"/>
                <w:shd w:val="clear" w:color="auto" w:fill="auto"/>
                <w:vAlign w:val="center"/>
              </w:tcPr>
            </w:tcPrChange>
          </w:tcPr>
          <w:p w14:paraId="0A6C4331" w14:textId="362D8B35" w:rsidR="005B5828" w:rsidRPr="005B5828" w:rsidRDefault="005B5828" w:rsidP="00DA7BE0">
            <w:pPr>
              <w:rPr>
                <w:rFonts w:ascii="Times New Roman" w:eastAsia="Times New Roman" w:hAnsi="Times New Roman" w:cs="Times New Roman"/>
              </w:rPr>
            </w:pPr>
            <w:del w:id="2246" w:author="Yen, Le Thi Hai (BDHTD)" w:date="2023-05-14T19:08:00Z">
              <w:r w:rsidRPr="005B5828" w:rsidDel="002A6D04">
                <w:rPr>
                  <w:rFonts w:ascii="Times New Roman" w:eastAsia="Times New Roman" w:hAnsi="Times New Roman" w:cs="Times New Roman"/>
                </w:rPr>
                <w:delText xml:space="preserve">Trưởng </w:delText>
              </w:r>
            </w:del>
            <w:ins w:id="2247" w:author="Yen, Le Thi Hai (BDHTD)" w:date="2023-05-14T19:08:00Z">
              <w:r w:rsidR="002A6D04">
                <w:rPr>
                  <w:rFonts w:ascii="Times New Roman" w:eastAsia="Times New Roman" w:hAnsi="Times New Roman" w:cs="Times New Roman"/>
                </w:rPr>
                <w:t>Giám đốc</w:t>
              </w:r>
              <w:r w:rsidR="002A6D04" w:rsidRPr="005B5828">
                <w:rPr>
                  <w:rFonts w:ascii="Times New Roman" w:eastAsia="Times New Roman" w:hAnsi="Times New Roman" w:cs="Times New Roman"/>
                </w:rPr>
                <w:t xml:space="preserve"> </w:t>
              </w:r>
            </w:ins>
            <w:r w:rsidRPr="005B5828">
              <w:rPr>
                <w:rFonts w:ascii="Times New Roman" w:eastAsia="Times New Roman" w:hAnsi="Times New Roman" w:cs="Times New Roman"/>
              </w:rPr>
              <w:t>Ban Quản lý tòa nhà</w:t>
            </w:r>
          </w:p>
        </w:tc>
        <w:tc>
          <w:tcPr>
            <w:tcW w:w="5704" w:type="dxa"/>
            <w:shd w:val="clear" w:color="auto" w:fill="auto"/>
            <w:vAlign w:val="center"/>
            <w:tcPrChange w:id="2248" w:author="Mai Danh Khải" w:date="2023-05-25T13:47:00Z">
              <w:tcPr>
                <w:tcW w:w="6129" w:type="dxa"/>
                <w:shd w:val="clear" w:color="auto" w:fill="auto"/>
                <w:vAlign w:val="center"/>
              </w:tcPr>
            </w:tcPrChange>
          </w:tcPr>
          <w:p w14:paraId="765A711C" w14:textId="394B8181"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 xml:space="preserve">Có quyền trên tất cả chức năng của 1 </w:t>
            </w:r>
            <w:del w:id="2249" w:author="Yen, Le Thi Hai (BDHTD)" w:date="2023-05-14T19:11:00Z">
              <w:r w:rsidRPr="005B5828" w:rsidDel="002A6D04">
                <w:rPr>
                  <w:rFonts w:ascii="Times New Roman" w:eastAsia="Times New Roman" w:hAnsi="Times New Roman" w:cs="Times New Roman"/>
                </w:rPr>
                <w:delText>tòa nhà</w:delText>
              </w:r>
            </w:del>
            <w:ins w:id="2250" w:author="Yen, Le Thi Hai (BDHTD)" w:date="2023-05-14T19:11:00Z">
              <w:r w:rsidR="002A6D04">
                <w:rPr>
                  <w:rFonts w:ascii="Times New Roman" w:eastAsia="Times New Roman" w:hAnsi="Times New Roman" w:cs="Times New Roman"/>
                </w:rPr>
                <w:t>dự án</w:t>
              </w:r>
            </w:ins>
            <w:r w:rsidRPr="005B5828">
              <w:rPr>
                <w:rFonts w:ascii="Times New Roman" w:eastAsia="Times New Roman" w:hAnsi="Times New Roman" w:cs="Times New Roman"/>
              </w:rPr>
              <w:t xml:space="preserve"> phụ trách</w:t>
            </w:r>
          </w:p>
        </w:tc>
      </w:tr>
      <w:tr w:rsidR="005B5828" w:rsidRPr="005B5828" w14:paraId="219493F4" w14:textId="77777777" w:rsidTr="009517DC">
        <w:tc>
          <w:tcPr>
            <w:tcW w:w="918" w:type="dxa"/>
            <w:shd w:val="clear" w:color="auto" w:fill="auto"/>
            <w:vAlign w:val="center"/>
            <w:tcPrChange w:id="2251" w:author="Mai Danh Khải" w:date="2023-05-25T13:47:00Z">
              <w:tcPr>
                <w:tcW w:w="918" w:type="dxa"/>
                <w:shd w:val="clear" w:color="auto" w:fill="auto"/>
                <w:vAlign w:val="center"/>
              </w:tcPr>
            </w:tcPrChange>
          </w:tcPr>
          <w:p w14:paraId="7DC907F8"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6</w:t>
            </w:r>
          </w:p>
        </w:tc>
        <w:tc>
          <w:tcPr>
            <w:tcW w:w="2232" w:type="dxa"/>
            <w:shd w:val="clear" w:color="auto" w:fill="auto"/>
            <w:vAlign w:val="center"/>
            <w:tcPrChange w:id="2252" w:author="Mai Danh Khải" w:date="2023-05-25T13:47:00Z">
              <w:tcPr>
                <w:tcW w:w="2232" w:type="dxa"/>
                <w:shd w:val="clear" w:color="auto" w:fill="auto"/>
                <w:vAlign w:val="center"/>
              </w:tcPr>
            </w:tcPrChange>
          </w:tcPr>
          <w:p w14:paraId="2443A723" w14:textId="69172C2D"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 xml:space="preserve">Kế toán </w:t>
            </w:r>
            <w:del w:id="2253" w:author="Yen, Le Thi Hai (BDHTD)" w:date="2023-05-14T19:12:00Z">
              <w:r w:rsidRPr="005B5828" w:rsidDel="002A6D04">
                <w:rPr>
                  <w:rFonts w:ascii="Times New Roman" w:eastAsia="Times New Roman" w:hAnsi="Times New Roman" w:cs="Times New Roman"/>
                </w:rPr>
                <w:delText>tòa nhà</w:delText>
              </w:r>
            </w:del>
            <w:ins w:id="2254" w:author="Yen, Le Thi Hai (BDHTD)" w:date="2023-05-14T19:12:00Z">
              <w:r w:rsidR="002A6D04">
                <w:rPr>
                  <w:rFonts w:ascii="Times New Roman" w:eastAsia="Times New Roman" w:hAnsi="Times New Roman" w:cs="Times New Roman"/>
                </w:rPr>
                <w:t>BQL</w:t>
              </w:r>
            </w:ins>
          </w:p>
        </w:tc>
        <w:tc>
          <w:tcPr>
            <w:tcW w:w="5704" w:type="dxa"/>
            <w:shd w:val="clear" w:color="auto" w:fill="auto"/>
            <w:vAlign w:val="center"/>
            <w:tcPrChange w:id="2255" w:author="Mai Danh Khải" w:date="2023-05-25T13:47:00Z">
              <w:tcPr>
                <w:tcW w:w="6129" w:type="dxa"/>
                <w:shd w:val="clear" w:color="auto" w:fill="auto"/>
                <w:vAlign w:val="center"/>
              </w:tcPr>
            </w:tcPrChange>
          </w:tcPr>
          <w:p w14:paraId="526FAEDF" w14:textId="7BE4BB73" w:rsidR="005B5828" w:rsidRPr="005B5828" w:rsidRDefault="005B5828" w:rsidP="00DA7BE0">
            <w:pPr>
              <w:rPr>
                <w:rFonts w:ascii="Times New Roman" w:eastAsia="Times New Roman" w:hAnsi="Times New Roman" w:cs="Times New Roman"/>
              </w:rPr>
            </w:pPr>
            <w:del w:id="2256" w:author="Yen, Le Thi Hai (BDHTD)" w:date="2023-05-14T19:12:00Z">
              <w:r w:rsidRPr="005B5828" w:rsidDel="002A6D04">
                <w:rPr>
                  <w:rFonts w:ascii="Times New Roman" w:eastAsia="Times New Roman" w:hAnsi="Times New Roman" w:cs="Times New Roman"/>
                </w:rPr>
                <w:delText>Thiết lập định mức, t</w:delText>
              </w:r>
            </w:del>
            <w:ins w:id="2257" w:author="Yen, Le Thi Hai (BDHTD)" w:date="2023-05-14T19:12:00Z">
              <w:r w:rsidR="002A6D04">
                <w:rPr>
                  <w:rFonts w:ascii="Times New Roman" w:eastAsia="Times New Roman" w:hAnsi="Times New Roman" w:cs="Times New Roman"/>
                </w:rPr>
                <w:t>T</w:t>
              </w:r>
            </w:ins>
            <w:r w:rsidRPr="005B5828">
              <w:rPr>
                <w:rFonts w:ascii="Times New Roman" w:eastAsia="Times New Roman" w:hAnsi="Times New Roman" w:cs="Times New Roman"/>
              </w:rPr>
              <w:t xml:space="preserve">hông báo phí, quản lý công nợ, </w:t>
            </w:r>
            <w:del w:id="2258" w:author="Yen, Le Thi Hai (BDHTD)" w:date="2023-05-14T19:12:00Z">
              <w:r w:rsidRPr="005B5828" w:rsidDel="002A6D04">
                <w:rPr>
                  <w:rFonts w:ascii="Times New Roman" w:eastAsia="Times New Roman" w:hAnsi="Times New Roman" w:cs="Times New Roman"/>
                </w:rPr>
                <w:delText>lập phiếu thu chi.</w:delText>
              </w:r>
            </w:del>
            <w:ins w:id="2259" w:author="Yen, Le Thi Hai (BDHTD)" w:date="2023-05-14T19:12:00Z">
              <w:r w:rsidR="002A6D04">
                <w:rPr>
                  <w:rFonts w:ascii="Times New Roman" w:eastAsia="Times New Roman" w:hAnsi="Times New Roman" w:cs="Times New Roman"/>
                </w:rPr>
                <w:t>cập nhật tiền thu, gạch nợ….</w:t>
              </w:r>
            </w:ins>
          </w:p>
        </w:tc>
      </w:tr>
      <w:tr w:rsidR="005B5828" w:rsidRPr="005B5828" w14:paraId="1607567C" w14:textId="77777777" w:rsidTr="009517DC">
        <w:tc>
          <w:tcPr>
            <w:tcW w:w="918" w:type="dxa"/>
            <w:shd w:val="clear" w:color="auto" w:fill="auto"/>
            <w:vAlign w:val="center"/>
            <w:tcPrChange w:id="2260" w:author="Mai Danh Khải" w:date="2023-05-25T13:47:00Z">
              <w:tcPr>
                <w:tcW w:w="918" w:type="dxa"/>
                <w:shd w:val="clear" w:color="auto" w:fill="auto"/>
                <w:vAlign w:val="center"/>
              </w:tcPr>
            </w:tcPrChange>
          </w:tcPr>
          <w:p w14:paraId="5BFCC38B"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7</w:t>
            </w:r>
          </w:p>
        </w:tc>
        <w:tc>
          <w:tcPr>
            <w:tcW w:w="2232" w:type="dxa"/>
            <w:shd w:val="clear" w:color="auto" w:fill="auto"/>
            <w:vAlign w:val="center"/>
            <w:tcPrChange w:id="2261" w:author="Mai Danh Khải" w:date="2023-05-25T13:47:00Z">
              <w:tcPr>
                <w:tcW w:w="2232" w:type="dxa"/>
                <w:shd w:val="clear" w:color="auto" w:fill="auto"/>
                <w:vAlign w:val="center"/>
              </w:tcPr>
            </w:tcPrChange>
          </w:tcPr>
          <w:p w14:paraId="0AE6856A" w14:textId="234ED7CA"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Chăm sóc khách hàng</w:t>
            </w:r>
            <w:ins w:id="2262" w:author="Yen, Le Thi Hai (BDHTD)" w:date="2023-05-14T19:13:00Z">
              <w:r w:rsidR="002A6D04">
                <w:rPr>
                  <w:rFonts w:ascii="Times New Roman" w:eastAsia="Times New Roman" w:hAnsi="Times New Roman" w:cs="Times New Roman"/>
                </w:rPr>
                <w:t xml:space="preserve"> BQL</w:t>
              </w:r>
            </w:ins>
          </w:p>
        </w:tc>
        <w:tc>
          <w:tcPr>
            <w:tcW w:w="5704" w:type="dxa"/>
            <w:shd w:val="clear" w:color="auto" w:fill="auto"/>
            <w:vAlign w:val="center"/>
            <w:tcPrChange w:id="2263" w:author="Mai Danh Khải" w:date="2023-05-25T13:47:00Z">
              <w:tcPr>
                <w:tcW w:w="6129" w:type="dxa"/>
                <w:shd w:val="clear" w:color="auto" w:fill="auto"/>
                <w:vAlign w:val="center"/>
              </w:tcPr>
            </w:tcPrChange>
          </w:tcPr>
          <w:p w14:paraId="4898E5C9" w14:textId="77777777"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Có quyền trên chức năng tiếp nhận xử lý yêu cầu cư dân, các dịch vụ mà cư dân đăng ký sử dụng, phạm vi trong tòa nhà.</w:t>
            </w:r>
          </w:p>
          <w:p w14:paraId="2CB4254A" w14:textId="0DD7C499"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Cập nhật tin tức</w:t>
            </w:r>
            <w:ins w:id="2264" w:author="Yen, Le Thi Hai (BDHTD)" w:date="2023-05-14T19:13:00Z">
              <w:r w:rsidR="002A6D04">
                <w:rPr>
                  <w:rFonts w:ascii="Times New Roman" w:eastAsia="Times New Roman" w:hAnsi="Times New Roman" w:cs="Times New Roman"/>
                </w:rPr>
                <w:t>, gửi thông báo nhắc nợ, cắt dịch vụ…</w:t>
              </w:r>
            </w:ins>
          </w:p>
        </w:tc>
      </w:tr>
      <w:tr w:rsidR="005B5828" w:rsidRPr="005B5828" w14:paraId="1E0E5489" w14:textId="77777777" w:rsidTr="009517DC">
        <w:trPr>
          <w:trHeight w:val="368"/>
          <w:trPrChange w:id="2265" w:author="Mai Danh Khải" w:date="2023-05-25T13:47:00Z">
            <w:trPr>
              <w:trHeight w:val="368"/>
            </w:trPr>
          </w:trPrChange>
        </w:trPr>
        <w:tc>
          <w:tcPr>
            <w:tcW w:w="918" w:type="dxa"/>
            <w:shd w:val="clear" w:color="auto" w:fill="auto"/>
            <w:vAlign w:val="center"/>
            <w:tcPrChange w:id="2266" w:author="Mai Danh Khải" w:date="2023-05-25T13:47:00Z">
              <w:tcPr>
                <w:tcW w:w="918" w:type="dxa"/>
                <w:shd w:val="clear" w:color="auto" w:fill="auto"/>
                <w:vAlign w:val="center"/>
              </w:tcPr>
            </w:tcPrChange>
          </w:tcPr>
          <w:p w14:paraId="328D9B47"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8</w:t>
            </w:r>
          </w:p>
        </w:tc>
        <w:tc>
          <w:tcPr>
            <w:tcW w:w="2232" w:type="dxa"/>
            <w:shd w:val="clear" w:color="auto" w:fill="auto"/>
            <w:vAlign w:val="center"/>
            <w:tcPrChange w:id="2267" w:author="Mai Danh Khải" w:date="2023-05-25T13:47:00Z">
              <w:tcPr>
                <w:tcW w:w="2232" w:type="dxa"/>
                <w:shd w:val="clear" w:color="auto" w:fill="auto"/>
                <w:vAlign w:val="center"/>
              </w:tcPr>
            </w:tcPrChange>
          </w:tcPr>
          <w:p w14:paraId="7D8AD086" w14:textId="77777777"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Kỹ thuật</w:t>
            </w:r>
          </w:p>
        </w:tc>
        <w:tc>
          <w:tcPr>
            <w:tcW w:w="5704" w:type="dxa"/>
            <w:shd w:val="clear" w:color="auto" w:fill="auto"/>
            <w:vAlign w:val="center"/>
            <w:tcPrChange w:id="2268" w:author="Mai Danh Khải" w:date="2023-05-25T13:47:00Z">
              <w:tcPr>
                <w:tcW w:w="6129" w:type="dxa"/>
                <w:shd w:val="clear" w:color="auto" w:fill="auto"/>
                <w:vAlign w:val="center"/>
              </w:tcPr>
            </w:tcPrChange>
          </w:tcPr>
          <w:p w14:paraId="516EADCC" w14:textId="77762AA3"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Tiếp nhận</w:t>
            </w:r>
            <w:ins w:id="2269" w:author="Yen, Le Thi Hai (BDHTD)" w:date="2023-05-14T19:14:00Z">
              <w:r w:rsidR="002A6D04">
                <w:rPr>
                  <w:rFonts w:ascii="Times New Roman" w:eastAsia="Times New Roman" w:hAnsi="Times New Roman" w:cs="Times New Roman"/>
                </w:rPr>
                <w:t>,</w:t>
              </w:r>
            </w:ins>
            <w:r w:rsidRPr="005B5828">
              <w:rPr>
                <w:rFonts w:ascii="Times New Roman" w:eastAsia="Times New Roman" w:hAnsi="Times New Roman" w:cs="Times New Roman"/>
              </w:rPr>
              <w:t xml:space="preserve"> xử lý</w:t>
            </w:r>
            <w:ins w:id="2270" w:author="Yen, Le Thi Hai (BDHTD)" w:date="2023-05-14T19:14:00Z">
              <w:r w:rsidR="002A6D04">
                <w:rPr>
                  <w:rFonts w:ascii="Times New Roman" w:eastAsia="Times New Roman" w:hAnsi="Times New Roman" w:cs="Times New Roman"/>
                </w:rPr>
                <w:t xml:space="preserve">, đóng đầu </w:t>
              </w:r>
              <w:proofErr w:type="gramStart"/>
              <w:r w:rsidR="002A6D04">
                <w:rPr>
                  <w:rFonts w:ascii="Times New Roman" w:eastAsia="Times New Roman" w:hAnsi="Times New Roman" w:cs="Times New Roman"/>
                </w:rPr>
                <w:t>việc..</w:t>
              </w:r>
            </w:ins>
            <w:proofErr w:type="gramEnd"/>
            <w:r w:rsidRPr="005B5828">
              <w:rPr>
                <w:rFonts w:ascii="Times New Roman" w:eastAsia="Times New Roman" w:hAnsi="Times New Roman" w:cs="Times New Roman"/>
              </w:rPr>
              <w:t xml:space="preserve"> các yêu cầu liên quan kỹ thuật</w:t>
            </w:r>
          </w:p>
        </w:tc>
      </w:tr>
      <w:tr w:rsidR="005B5828" w:rsidRPr="005B5828" w14:paraId="2A475AD6" w14:textId="77777777" w:rsidTr="009517DC">
        <w:tc>
          <w:tcPr>
            <w:tcW w:w="918" w:type="dxa"/>
            <w:shd w:val="clear" w:color="auto" w:fill="auto"/>
            <w:vAlign w:val="center"/>
            <w:tcPrChange w:id="2271" w:author="Mai Danh Khải" w:date="2023-05-25T13:47:00Z">
              <w:tcPr>
                <w:tcW w:w="918" w:type="dxa"/>
                <w:shd w:val="clear" w:color="auto" w:fill="auto"/>
                <w:vAlign w:val="center"/>
              </w:tcPr>
            </w:tcPrChange>
          </w:tcPr>
          <w:p w14:paraId="26CDD50D" w14:textId="77777777" w:rsidR="005B5828" w:rsidRPr="005B5828" w:rsidRDefault="005B5828" w:rsidP="00DA7BE0">
            <w:pPr>
              <w:jc w:val="center"/>
              <w:rPr>
                <w:rFonts w:ascii="Times New Roman" w:eastAsia="Times New Roman" w:hAnsi="Times New Roman" w:cs="Times New Roman"/>
              </w:rPr>
            </w:pPr>
            <w:r w:rsidRPr="005B5828">
              <w:rPr>
                <w:rFonts w:ascii="Times New Roman" w:eastAsia="Times New Roman" w:hAnsi="Times New Roman" w:cs="Times New Roman"/>
              </w:rPr>
              <w:t>9</w:t>
            </w:r>
          </w:p>
        </w:tc>
        <w:tc>
          <w:tcPr>
            <w:tcW w:w="2232" w:type="dxa"/>
            <w:shd w:val="clear" w:color="auto" w:fill="auto"/>
            <w:vAlign w:val="center"/>
            <w:tcPrChange w:id="2272" w:author="Mai Danh Khải" w:date="2023-05-25T13:47:00Z">
              <w:tcPr>
                <w:tcW w:w="2232" w:type="dxa"/>
                <w:shd w:val="clear" w:color="auto" w:fill="auto"/>
                <w:vAlign w:val="center"/>
              </w:tcPr>
            </w:tcPrChange>
          </w:tcPr>
          <w:p w14:paraId="41731FED" w14:textId="77777777"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Lễ tân</w:t>
            </w:r>
          </w:p>
        </w:tc>
        <w:tc>
          <w:tcPr>
            <w:tcW w:w="5704" w:type="dxa"/>
            <w:shd w:val="clear" w:color="auto" w:fill="auto"/>
            <w:vAlign w:val="center"/>
            <w:tcPrChange w:id="2273" w:author="Mai Danh Khải" w:date="2023-05-25T13:47:00Z">
              <w:tcPr>
                <w:tcW w:w="6129" w:type="dxa"/>
                <w:shd w:val="clear" w:color="auto" w:fill="auto"/>
                <w:vAlign w:val="center"/>
              </w:tcPr>
            </w:tcPrChange>
          </w:tcPr>
          <w:p w14:paraId="789C9685" w14:textId="547B2184" w:rsidR="005B5828" w:rsidRPr="005B5828" w:rsidRDefault="005B5828" w:rsidP="00DA7BE0">
            <w:pPr>
              <w:rPr>
                <w:rFonts w:ascii="Times New Roman" w:eastAsia="Times New Roman" w:hAnsi="Times New Roman" w:cs="Times New Roman"/>
              </w:rPr>
            </w:pPr>
            <w:r w:rsidRPr="005B5828">
              <w:rPr>
                <w:rFonts w:ascii="Times New Roman" w:eastAsia="Times New Roman" w:hAnsi="Times New Roman" w:cs="Times New Roman"/>
              </w:rPr>
              <w:t>Kiểm tra khách ra vào tòa nhà, có quyền như BP Chăm sóc khách hàng</w:t>
            </w:r>
            <w:ins w:id="2274" w:author="Yen, Le Thi Hai (BDHTD)" w:date="2023-05-14T19:14:00Z">
              <w:r w:rsidR="002A6D04">
                <w:rPr>
                  <w:rFonts w:ascii="Times New Roman" w:eastAsia="Times New Roman" w:hAnsi="Times New Roman" w:cs="Times New Roman"/>
                </w:rPr>
                <w:t xml:space="preserve">, cập nhật các đăng ký dịch vụ lên phần mềm: cấp thẻ xe, thẻ </w:t>
              </w:r>
              <w:r w:rsidR="00B16B32">
                <w:rPr>
                  <w:rFonts w:ascii="Times New Roman" w:eastAsia="Times New Roman" w:hAnsi="Times New Roman" w:cs="Times New Roman"/>
                </w:rPr>
                <w:t>thang</w:t>
              </w:r>
            </w:ins>
            <w:ins w:id="2275" w:author="Yen, Le Thi Hai (BDHTD)" w:date="2023-05-14T19:15:00Z">
              <w:r w:rsidR="00B16B32">
                <w:rPr>
                  <w:rFonts w:ascii="Times New Roman" w:eastAsia="Times New Roman" w:hAnsi="Times New Roman" w:cs="Times New Roman"/>
                </w:rPr>
                <w:t>, hồ sơ chuyển nhượng, tạm trú…</w:t>
              </w:r>
            </w:ins>
            <w:del w:id="2276" w:author="Yen, Le Thi Hai (BDHTD)" w:date="2023-05-14T19:14:00Z">
              <w:r w:rsidRPr="005B5828" w:rsidDel="002A6D04">
                <w:rPr>
                  <w:rFonts w:ascii="Times New Roman" w:eastAsia="Times New Roman" w:hAnsi="Times New Roman" w:cs="Times New Roman"/>
                </w:rPr>
                <w:delText>.</w:delText>
              </w:r>
            </w:del>
          </w:p>
        </w:tc>
      </w:tr>
    </w:tbl>
    <w:p w14:paraId="294248B3" w14:textId="25D757ED" w:rsidR="00E90BEE" w:rsidRDefault="00E90BEE" w:rsidP="00DA7BE0">
      <w:pPr>
        <w:rPr>
          <w:rFonts w:ascii="Times New Roman" w:hAnsi="Times New Roman" w:cs="Times New Roman"/>
        </w:rPr>
      </w:pPr>
    </w:p>
    <w:p w14:paraId="49EAFB10" w14:textId="167E5414" w:rsidR="00A45E0F" w:rsidRPr="00A45E0F" w:rsidRDefault="00A45E0F">
      <w:pPr>
        <w:pStyle w:val="oancuaDanhsach"/>
        <w:numPr>
          <w:ilvl w:val="0"/>
          <w:numId w:val="22"/>
        </w:numPr>
        <w:spacing w:after="120"/>
        <w:ind w:leftChars="0" w:left="360"/>
        <w:outlineLvl w:val="0"/>
        <w:rPr>
          <w:rFonts w:ascii="Times New Roman" w:hAnsi="Times New Roman" w:cs="Times New Roman"/>
          <w:b/>
          <w:bCs/>
          <w:sz w:val="24"/>
          <w:szCs w:val="24"/>
        </w:rPr>
        <w:pPrChange w:id="2277" w:author="Mai Danh Khải" w:date="2023-05-25T13:42:00Z">
          <w:pPr>
            <w:pStyle w:val="oancuaDanhsach"/>
            <w:numPr>
              <w:numId w:val="22"/>
            </w:numPr>
            <w:spacing w:after="120"/>
            <w:ind w:leftChars="0" w:left="360" w:hanging="360"/>
          </w:pPr>
        </w:pPrChange>
      </w:pPr>
      <w:bookmarkStart w:id="2278" w:name="_Toc135917349"/>
      <w:r w:rsidRPr="00A45E0F">
        <w:rPr>
          <w:rFonts w:ascii="Times New Roman" w:hAnsi="Times New Roman" w:cs="Times New Roman"/>
          <w:b/>
          <w:bCs/>
          <w:sz w:val="24"/>
          <w:szCs w:val="24"/>
          <w:lang w:val="en-US"/>
        </w:rPr>
        <w:t>D</w:t>
      </w:r>
      <w:r w:rsidR="00363BDA">
        <w:rPr>
          <w:rFonts w:ascii="Times New Roman" w:hAnsi="Times New Roman" w:cs="Times New Roman"/>
          <w:b/>
          <w:bCs/>
          <w:sz w:val="24"/>
          <w:szCs w:val="24"/>
          <w:lang w:val="en-US"/>
        </w:rPr>
        <w:t>ANH MỤC DỮ LIỆU PHẦN MỀM</w:t>
      </w:r>
      <w:bookmarkEnd w:id="2278"/>
    </w:p>
    <w:tbl>
      <w:tblPr>
        <w:tblW w:w="8854" w:type="dxa"/>
        <w:tblInd w:w="355" w:type="dxa"/>
        <w:tblLook w:val="04A0" w:firstRow="1" w:lastRow="0" w:firstColumn="1" w:lastColumn="0" w:noHBand="0" w:noVBand="1"/>
        <w:tblPrChange w:id="2279" w:author="Mai Danh Khải" w:date="2023-05-25T13:47:00Z">
          <w:tblPr>
            <w:tblW w:w="9279" w:type="dxa"/>
            <w:tblInd w:w="355" w:type="dxa"/>
            <w:tblLook w:val="04A0" w:firstRow="1" w:lastRow="0" w:firstColumn="1" w:lastColumn="0" w:noHBand="0" w:noVBand="1"/>
          </w:tblPr>
        </w:tblPrChange>
      </w:tblPr>
      <w:tblGrid>
        <w:gridCol w:w="900"/>
        <w:gridCol w:w="7954"/>
        <w:tblGridChange w:id="2280">
          <w:tblGrid>
            <w:gridCol w:w="900"/>
            <w:gridCol w:w="8379"/>
          </w:tblGrid>
        </w:tblGridChange>
      </w:tblGrid>
      <w:tr w:rsidR="00363BDA" w:rsidRPr="00363BDA" w14:paraId="1E24C7EC" w14:textId="77777777" w:rsidTr="009517DC">
        <w:trPr>
          <w:trHeight w:val="312"/>
          <w:trPrChange w:id="2281" w:author="Mai Danh Khải" w:date="2023-05-25T13:47:00Z">
            <w:trPr>
              <w:trHeight w:val="312"/>
            </w:trPr>
          </w:trPrChange>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282" w:author="Mai Danh Khải" w:date="2023-05-25T13:47:00Z">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A202A9" w14:textId="77777777" w:rsidR="00363BDA" w:rsidRPr="00363BDA" w:rsidRDefault="00363BDA" w:rsidP="00DA7BE0">
            <w:pPr>
              <w:widowControl/>
              <w:jc w:val="center"/>
              <w:rPr>
                <w:rFonts w:ascii="Times New Roman" w:eastAsia="Times New Roman" w:hAnsi="Times New Roman" w:cs="Times New Roman"/>
                <w:b/>
                <w:bCs/>
                <w:color w:val="000000"/>
              </w:rPr>
            </w:pPr>
            <w:r w:rsidRPr="00363BDA">
              <w:rPr>
                <w:rFonts w:ascii="Times New Roman" w:eastAsia="Times New Roman" w:hAnsi="Times New Roman" w:cs="Times New Roman"/>
                <w:b/>
                <w:bCs/>
                <w:color w:val="000000"/>
              </w:rPr>
              <w:t>STT</w:t>
            </w:r>
          </w:p>
        </w:tc>
        <w:tc>
          <w:tcPr>
            <w:tcW w:w="7954" w:type="dxa"/>
            <w:tcBorders>
              <w:top w:val="single" w:sz="4" w:space="0" w:color="auto"/>
              <w:left w:val="nil"/>
              <w:bottom w:val="single" w:sz="4" w:space="0" w:color="auto"/>
              <w:right w:val="single" w:sz="4" w:space="0" w:color="auto"/>
            </w:tcBorders>
            <w:shd w:val="clear" w:color="auto" w:fill="auto"/>
            <w:noWrap/>
            <w:vAlign w:val="center"/>
            <w:hideMark/>
            <w:tcPrChange w:id="2283" w:author="Mai Danh Khải" w:date="2023-05-25T13:47:00Z">
              <w:tcPr>
                <w:tcW w:w="8379"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64CDF72" w14:textId="77777777" w:rsidR="00363BDA" w:rsidRPr="00363BDA" w:rsidRDefault="00363BDA" w:rsidP="00DA7BE0">
            <w:pPr>
              <w:widowControl/>
              <w:jc w:val="center"/>
              <w:rPr>
                <w:rFonts w:ascii="Times New Roman" w:eastAsia="Times New Roman" w:hAnsi="Times New Roman" w:cs="Times New Roman"/>
                <w:b/>
                <w:bCs/>
                <w:color w:val="000000"/>
              </w:rPr>
            </w:pPr>
            <w:r w:rsidRPr="00363BDA">
              <w:rPr>
                <w:rFonts w:ascii="Times New Roman" w:eastAsia="Times New Roman" w:hAnsi="Times New Roman" w:cs="Times New Roman"/>
                <w:b/>
                <w:bCs/>
                <w:color w:val="000000"/>
              </w:rPr>
              <w:t>Loại dữ liệu</w:t>
            </w:r>
          </w:p>
        </w:tc>
      </w:tr>
      <w:tr w:rsidR="00363BDA" w:rsidRPr="00363BDA" w14:paraId="3A4EBC4F" w14:textId="77777777" w:rsidTr="009517DC">
        <w:trPr>
          <w:trHeight w:val="312"/>
          <w:trPrChange w:id="2284"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285"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0416625C"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1</w:t>
            </w:r>
          </w:p>
        </w:tc>
        <w:tc>
          <w:tcPr>
            <w:tcW w:w="7954" w:type="dxa"/>
            <w:tcBorders>
              <w:top w:val="nil"/>
              <w:left w:val="nil"/>
              <w:bottom w:val="single" w:sz="4" w:space="0" w:color="auto"/>
              <w:right w:val="single" w:sz="4" w:space="0" w:color="auto"/>
            </w:tcBorders>
            <w:shd w:val="clear" w:color="auto" w:fill="auto"/>
            <w:noWrap/>
            <w:vAlign w:val="center"/>
            <w:hideMark/>
            <w:tcPrChange w:id="2286"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69C80AAF" w14:textId="77777777"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Thông tin khách hàng cá nhân</w:t>
            </w:r>
          </w:p>
        </w:tc>
      </w:tr>
      <w:tr w:rsidR="00363BDA" w:rsidRPr="00363BDA" w14:paraId="253C6967" w14:textId="77777777" w:rsidTr="009517DC">
        <w:trPr>
          <w:trHeight w:val="312"/>
          <w:trPrChange w:id="2287"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288"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799AE947"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2</w:t>
            </w:r>
          </w:p>
        </w:tc>
        <w:tc>
          <w:tcPr>
            <w:tcW w:w="7954" w:type="dxa"/>
            <w:tcBorders>
              <w:top w:val="nil"/>
              <w:left w:val="nil"/>
              <w:bottom w:val="single" w:sz="4" w:space="0" w:color="auto"/>
              <w:right w:val="single" w:sz="4" w:space="0" w:color="auto"/>
            </w:tcBorders>
            <w:shd w:val="clear" w:color="auto" w:fill="auto"/>
            <w:noWrap/>
            <w:vAlign w:val="center"/>
            <w:hideMark/>
            <w:tcPrChange w:id="2289"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46F44D0B" w14:textId="77777777"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Thông tin khách hàng doanh nghiệp</w:t>
            </w:r>
          </w:p>
        </w:tc>
      </w:tr>
      <w:tr w:rsidR="00363BDA" w:rsidRPr="00363BDA" w14:paraId="47BC3E03" w14:textId="77777777" w:rsidTr="009517DC">
        <w:trPr>
          <w:trHeight w:val="312"/>
          <w:trPrChange w:id="2290"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291"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19A4560F"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3</w:t>
            </w:r>
          </w:p>
        </w:tc>
        <w:tc>
          <w:tcPr>
            <w:tcW w:w="7954" w:type="dxa"/>
            <w:tcBorders>
              <w:top w:val="nil"/>
              <w:left w:val="nil"/>
              <w:bottom w:val="single" w:sz="4" w:space="0" w:color="auto"/>
              <w:right w:val="single" w:sz="4" w:space="0" w:color="auto"/>
            </w:tcBorders>
            <w:shd w:val="clear" w:color="auto" w:fill="auto"/>
            <w:noWrap/>
            <w:vAlign w:val="center"/>
            <w:hideMark/>
            <w:tcPrChange w:id="2292"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5086356C" w14:textId="77777777"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Thông tin mặt bằng</w:t>
            </w:r>
          </w:p>
        </w:tc>
      </w:tr>
      <w:tr w:rsidR="00363BDA" w:rsidRPr="00363BDA" w14:paraId="35641554" w14:textId="77777777" w:rsidTr="009517DC">
        <w:trPr>
          <w:trHeight w:val="312"/>
          <w:trPrChange w:id="2293"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294"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1BA3C166"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4</w:t>
            </w:r>
          </w:p>
        </w:tc>
        <w:tc>
          <w:tcPr>
            <w:tcW w:w="7954" w:type="dxa"/>
            <w:tcBorders>
              <w:top w:val="nil"/>
              <w:left w:val="nil"/>
              <w:bottom w:val="single" w:sz="4" w:space="0" w:color="auto"/>
              <w:right w:val="single" w:sz="4" w:space="0" w:color="auto"/>
            </w:tcBorders>
            <w:shd w:val="clear" w:color="auto" w:fill="auto"/>
            <w:noWrap/>
            <w:vAlign w:val="center"/>
            <w:hideMark/>
            <w:tcPrChange w:id="2295"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743F2464" w14:textId="77777777"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 xml:space="preserve">Thông tin </w:t>
            </w:r>
            <w:commentRangeStart w:id="2296"/>
            <w:commentRangeStart w:id="2297"/>
            <w:r w:rsidRPr="00363BDA">
              <w:rPr>
                <w:rFonts w:ascii="Times New Roman" w:eastAsia="Times New Roman" w:hAnsi="Times New Roman" w:cs="Times New Roman"/>
                <w:color w:val="000000"/>
              </w:rPr>
              <w:t>dịch vụ</w:t>
            </w:r>
            <w:commentRangeEnd w:id="2296"/>
            <w:r w:rsidR="00B16B32">
              <w:rPr>
                <w:rStyle w:val="ThamchiuChuthich"/>
              </w:rPr>
              <w:commentReference w:id="2296"/>
            </w:r>
            <w:commentRangeEnd w:id="2297"/>
            <w:r w:rsidR="00B93B73">
              <w:rPr>
                <w:rStyle w:val="ThamchiuChuthich"/>
              </w:rPr>
              <w:commentReference w:id="2297"/>
            </w:r>
          </w:p>
        </w:tc>
      </w:tr>
      <w:tr w:rsidR="00363BDA" w:rsidRPr="00363BDA" w14:paraId="4F7E4520" w14:textId="77777777" w:rsidTr="009517DC">
        <w:trPr>
          <w:trHeight w:val="312"/>
          <w:trPrChange w:id="2298"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299"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B92FAE0"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5</w:t>
            </w:r>
          </w:p>
        </w:tc>
        <w:tc>
          <w:tcPr>
            <w:tcW w:w="7954" w:type="dxa"/>
            <w:tcBorders>
              <w:top w:val="nil"/>
              <w:left w:val="nil"/>
              <w:bottom w:val="single" w:sz="4" w:space="0" w:color="auto"/>
              <w:right w:val="single" w:sz="4" w:space="0" w:color="auto"/>
            </w:tcBorders>
            <w:shd w:val="clear" w:color="auto" w:fill="auto"/>
            <w:noWrap/>
            <w:vAlign w:val="center"/>
            <w:hideMark/>
            <w:tcPrChange w:id="2300"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30AF4888" w14:textId="77589BA4"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 xml:space="preserve">Thông tin điện, nước, </w:t>
            </w:r>
            <w:del w:id="2301" w:author="Yen, Le Thi Hai (BDHTD)" w:date="2023-05-14T19:15:00Z">
              <w:r w:rsidRPr="00363BDA" w:rsidDel="00B16B32">
                <w:rPr>
                  <w:rFonts w:ascii="Times New Roman" w:eastAsia="Times New Roman" w:hAnsi="Times New Roman" w:cs="Times New Roman"/>
                  <w:color w:val="000000"/>
                </w:rPr>
                <w:delText>car parking</w:delText>
              </w:r>
            </w:del>
            <w:ins w:id="2302" w:author="Yen, Le Thi Hai (BDHTD)" w:date="2023-05-14T19:15:00Z">
              <w:r w:rsidR="00B16B32">
                <w:rPr>
                  <w:rFonts w:ascii="Times New Roman" w:eastAsia="Times New Roman" w:hAnsi="Times New Roman" w:cs="Times New Roman"/>
                  <w:color w:val="000000"/>
                </w:rPr>
                <w:t>xe</w:t>
              </w:r>
            </w:ins>
          </w:p>
        </w:tc>
      </w:tr>
      <w:tr w:rsidR="00363BDA" w:rsidRPr="00363BDA" w14:paraId="34457252" w14:textId="77777777" w:rsidTr="009517DC">
        <w:trPr>
          <w:trHeight w:val="312"/>
          <w:trPrChange w:id="2303" w:author="Mai Danh Khải" w:date="2023-05-25T13:47:00Z">
            <w:trPr>
              <w:trHeight w:val="312"/>
            </w:trPr>
          </w:trPrChange>
        </w:trPr>
        <w:tc>
          <w:tcPr>
            <w:tcW w:w="900" w:type="dxa"/>
            <w:tcBorders>
              <w:top w:val="nil"/>
              <w:left w:val="single" w:sz="4" w:space="0" w:color="auto"/>
              <w:bottom w:val="single" w:sz="4" w:space="0" w:color="auto"/>
              <w:right w:val="single" w:sz="4" w:space="0" w:color="auto"/>
            </w:tcBorders>
            <w:shd w:val="clear" w:color="auto" w:fill="auto"/>
            <w:noWrap/>
            <w:vAlign w:val="center"/>
            <w:hideMark/>
            <w:tcPrChange w:id="2304" w:author="Mai Danh Khải" w:date="2023-05-25T13:47:00Z">
              <w:tcPr>
                <w:tcW w:w="90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3A2EAD8C" w14:textId="77777777" w:rsidR="00363BDA" w:rsidRPr="00363BDA" w:rsidRDefault="00363BDA" w:rsidP="00DA7BE0">
            <w:pPr>
              <w:widowControl/>
              <w:jc w:val="center"/>
              <w:rPr>
                <w:rFonts w:ascii="Times New Roman" w:eastAsia="Times New Roman" w:hAnsi="Times New Roman" w:cs="Times New Roman"/>
                <w:color w:val="000000"/>
              </w:rPr>
            </w:pPr>
            <w:r w:rsidRPr="00363BDA">
              <w:rPr>
                <w:rFonts w:ascii="Times New Roman" w:eastAsia="Times New Roman" w:hAnsi="Times New Roman" w:cs="Times New Roman"/>
                <w:color w:val="000000"/>
              </w:rPr>
              <w:t>6</w:t>
            </w:r>
          </w:p>
        </w:tc>
        <w:tc>
          <w:tcPr>
            <w:tcW w:w="7954" w:type="dxa"/>
            <w:tcBorders>
              <w:top w:val="nil"/>
              <w:left w:val="nil"/>
              <w:bottom w:val="single" w:sz="4" w:space="0" w:color="auto"/>
              <w:right w:val="single" w:sz="4" w:space="0" w:color="auto"/>
            </w:tcBorders>
            <w:shd w:val="clear" w:color="auto" w:fill="auto"/>
            <w:noWrap/>
            <w:vAlign w:val="center"/>
            <w:hideMark/>
            <w:tcPrChange w:id="2305" w:author="Mai Danh Khải" w:date="2023-05-25T13:47:00Z">
              <w:tcPr>
                <w:tcW w:w="8379" w:type="dxa"/>
                <w:tcBorders>
                  <w:top w:val="nil"/>
                  <w:left w:val="nil"/>
                  <w:bottom w:val="single" w:sz="4" w:space="0" w:color="auto"/>
                  <w:right w:val="single" w:sz="4" w:space="0" w:color="auto"/>
                </w:tcBorders>
                <w:shd w:val="clear" w:color="auto" w:fill="auto"/>
                <w:noWrap/>
                <w:vAlign w:val="center"/>
                <w:hideMark/>
              </w:tcPr>
            </w:tcPrChange>
          </w:tcPr>
          <w:p w14:paraId="2BC4B44B" w14:textId="77777777" w:rsidR="00363BDA" w:rsidRPr="00363BDA" w:rsidRDefault="00363BDA" w:rsidP="00DA7BE0">
            <w:pPr>
              <w:widowControl/>
              <w:jc w:val="left"/>
              <w:rPr>
                <w:rFonts w:ascii="Times New Roman" w:eastAsia="Times New Roman" w:hAnsi="Times New Roman" w:cs="Times New Roman"/>
                <w:color w:val="000000"/>
              </w:rPr>
            </w:pPr>
            <w:r w:rsidRPr="00363BDA">
              <w:rPr>
                <w:rFonts w:ascii="Times New Roman" w:eastAsia="Times New Roman" w:hAnsi="Times New Roman" w:cs="Times New Roman"/>
                <w:color w:val="000000"/>
              </w:rPr>
              <w:t>Thông tin phí quản lý</w:t>
            </w:r>
          </w:p>
        </w:tc>
      </w:tr>
    </w:tbl>
    <w:p w14:paraId="28B36ADE" w14:textId="77777777" w:rsidR="00231CFD" w:rsidRDefault="00231CFD" w:rsidP="00DA7BE0">
      <w:pPr>
        <w:pStyle w:val="oancuaDanhsach"/>
        <w:ind w:leftChars="0" w:left="360"/>
        <w:rPr>
          <w:rFonts w:ascii="Times New Roman" w:hAnsi="Times New Roman" w:cs="Times New Roman"/>
          <w:b/>
          <w:bCs/>
          <w:sz w:val="24"/>
          <w:szCs w:val="24"/>
          <w:lang w:val="en-US"/>
        </w:rPr>
      </w:pPr>
    </w:p>
    <w:p w14:paraId="7C239255" w14:textId="6D47C901" w:rsidR="00363BDA" w:rsidRPr="008B012A" w:rsidRDefault="00430FF2">
      <w:pPr>
        <w:pStyle w:val="oancuaDanhsach"/>
        <w:numPr>
          <w:ilvl w:val="0"/>
          <w:numId w:val="22"/>
        </w:numPr>
        <w:ind w:leftChars="0" w:left="0" w:hanging="426"/>
        <w:outlineLvl w:val="0"/>
        <w:rPr>
          <w:rFonts w:ascii="Times New Roman" w:hAnsi="Times New Roman" w:cs="Times New Roman"/>
          <w:b/>
          <w:bCs/>
          <w:sz w:val="24"/>
          <w:szCs w:val="24"/>
          <w:lang w:val="en-US"/>
        </w:rPr>
        <w:pPrChange w:id="2306" w:author="Mai Danh Khải" w:date="2023-05-25T13:42:00Z">
          <w:pPr>
            <w:pStyle w:val="oancuaDanhsach"/>
            <w:numPr>
              <w:numId w:val="22"/>
            </w:numPr>
            <w:ind w:leftChars="0" w:left="0" w:hanging="426"/>
          </w:pPr>
        </w:pPrChange>
      </w:pPr>
      <w:bookmarkStart w:id="2307" w:name="_Toc135917350"/>
      <w:r>
        <w:rPr>
          <w:rFonts w:ascii="Times New Roman" w:hAnsi="Times New Roman" w:cs="Times New Roman"/>
          <w:b/>
          <w:bCs/>
          <w:sz w:val="24"/>
          <w:szCs w:val="24"/>
          <w:lang w:val="en-US"/>
        </w:rPr>
        <w:t>CÁC MODULE PHẦN MỀM</w:t>
      </w:r>
      <w:bookmarkEnd w:id="2307"/>
    </w:p>
    <w:p w14:paraId="4A7CC579" w14:textId="77777777" w:rsidR="00D06C54" w:rsidRDefault="008B2285" w:rsidP="000C3BBF">
      <w:pPr>
        <w:pStyle w:val="u2"/>
        <w:numPr>
          <w:ilvl w:val="1"/>
          <w:numId w:val="6"/>
        </w:numPr>
        <w:ind w:left="0" w:hanging="709"/>
        <w:jc w:val="left"/>
        <w:rPr>
          <w:rFonts w:ascii="Times New Roman" w:hAnsi="Times New Roman" w:cs="Times New Roman"/>
          <w:b/>
          <w:bCs/>
          <w:lang w:val="en-US"/>
        </w:rPr>
      </w:pPr>
      <w:bookmarkStart w:id="2308" w:name="_Toc131588640"/>
      <w:bookmarkStart w:id="2309" w:name="_Toc132129949"/>
      <w:bookmarkStart w:id="2310" w:name="_Toc134458645"/>
      <w:bookmarkStart w:id="2311" w:name="_Toc135917351"/>
      <w:bookmarkEnd w:id="3"/>
      <w:r w:rsidRPr="00767561">
        <w:rPr>
          <w:rFonts w:ascii="Times New Roman" w:hAnsi="Times New Roman" w:cs="Times New Roman"/>
          <w:b/>
          <w:bCs/>
          <w:lang w:val="en-US"/>
        </w:rPr>
        <w:t>Module hệ thống</w:t>
      </w:r>
      <w:bookmarkStart w:id="2312" w:name="_Toc134458646"/>
      <w:bookmarkStart w:id="2313" w:name="_Hlk131843658"/>
      <w:bookmarkEnd w:id="2308"/>
      <w:bookmarkEnd w:id="2309"/>
      <w:bookmarkEnd w:id="2310"/>
      <w:bookmarkEnd w:id="2311"/>
    </w:p>
    <w:p w14:paraId="1E4B8E70" w14:textId="7190CC5B" w:rsidR="008B2285" w:rsidRPr="00D06C54" w:rsidRDefault="00C64085" w:rsidP="000C3BBF">
      <w:pPr>
        <w:pStyle w:val="u2"/>
        <w:numPr>
          <w:ilvl w:val="2"/>
          <w:numId w:val="22"/>
        </w:numPr>
        <w:ind w:left="0"/>
        <w:jc w:val="left"/>
        <w:rPr>
          <w:rFonts w:ascii="Times New Roman" w:hAnsi="Times New Roman" w:cs="Times New Roman"/>
          <w:b/>
          <w:bCs/>
          <w:lang w:val="en-US"/>
        </w:rPr>
      </w:pPr>
      <w:bookmarkStart w:id="2314" w:name="_Toc135917352"/>
      <w:r w:rsidRPr="00D06C54">
        <w:rPr>
          <w:rFonts w:ascii="Times New Roman" w:hAnsi="Times New Roman" w:cs="Times New Roman"/>
          <w:b/>
          <w:bCs/>
        </w:rPr>
        <w:t>Quản lý danh sách dự án</w:t>
      </w:r>
      <w:bookmarkEnd w:id="2312"/>
      <w:bookmarkEnd w:id="2314"/>
      <w:r w:rsidRPr="00D06C54">
        <w:rPr>
          <w:rFonts w:ascii="Times New Roman" w:hAnsi="Times New Roman" w:cs="Times New Roman"/>
          <w:b/>
          <w:bCs/>
        </w:rPr>
        <w:t xml:space="preserve"> </w:t>
      </w:r>
    </w:p>
    <w:tbl>
      <w:tblPr>
        <w:tblW w:w="927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51"/>
        <w:gridCol w:w="7528"/>
      </w:tblGrid>
      <w:tr w:rsidR="00C64085" w:rsidRPr="00C1730E" w14:paraId="1A26454D" w14:textId="77777777" w:rsidTr="000C3BBF">
        <w:trPr>
          <w:trHeight w:val="503"/>
        </w:trPr>
        <w:tc>
          <w:tcPr>
            <w:tcW w:w="1751" w:type="dxa"/>
            <w:shd w:val="clear" w:color="auto" w:fill="auto"/>
          </w:tcPr>
          <w:p w14:paraId="53A42F4F"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t>Mục đích:</w:t>
            </w:r>
          </w:p>
        </w:tc>
        <w:tc>
          <w:tcPr>
            <w:tcW w:w="7528" w:type="dxa"/>
            <w:shd w:val="clear" w:color="auto" w:fill="auto"/>
          </w:tcPr>
          <w:p w14:paraId="1364B952" w14:textId="43D7252A" w:rsidR="00C64085" w:rsidRPr="00C1730E" w:rsidRDefault="00C64085" w:rsidP="00DA7BE0">
            <w:pPr>
              <w:rPr>
                <w:rFonts w:ascii="Times New Roman" w:eastAsia="Times New Roman" w:hAnsi="Times New Roman"/>
              </w:rPr>
            </w:pPr>
            <w:r w:rsidRPr="00C1730E">
              <w:rPr>
                <w:rFonts w:ascii="Times New Roman" w:hAnsi="Times New Roman"/>
              </w:rPr>
              <w:t xml:space="preserve">Chức năng cho phép </w:t>
            </w:r>
            <w:commentRangeStart w:id="2315"/>
            <w:r w:rsidRPr="00C1730E">
              <w:rPr>
                <w:rFonts w:ascii="Times New Roman" w:hAnsi="Times New Roman"/>
              </w:rPr>
              <w:t>NSD</w:t>
            </w:r>
            <w:commentRangeEnd w:id="2315"/>
            <w:r w:rsidR="00B16B32">
              <w:rPr>
                <w:rStyle w:val="ThamchiuChuthich"/>
              </w:rPr>
              <w:commentReference w:id="2315"/>
            </w:r>
            <w:r w:rsidRPr="00C1730E">
              <w:rPr>
                <w:rFonts w:ascii="Times New Roman" w:hAnsi="Times New Roman"/>
              </w:rPr>
              <w:t xml:space="preserve"> có thể khai báo các thông tin dự án trên phần mềm</w:t>
            </w:r>
          </w:p>
        </w:tc>
      </w:tr>
      <w:tr w:rsidR="00C64085" w:rsidRPr="00C1730E" w14:paraId="4822DB74" w14:textId="77777777" w:rsidTr="000C3BBF">
        <w:trPr>
          <w:trHeight w:val="693"/>
        </w:trPr>
        <w:tc>
          <w:tcPr>
            <w:tcW w:w="1751" w:type="dxa"/>
            <w:shd w:val="clear" w:color="auto" w:fill="auto"/>
          </w:tcPr>
          <w:p w14:paraId="35D263F0"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lastRenderedPageBreak/>
              <w:t>Mô tả chức năng:</w:t>
            </w:r>
          </w:p>
        </w:tc>
        <w:tc>
          <w:tcPr>
            <w:tcW w:w="7528" w:type="dxa"/>
            <w:shd w:val="clear" w:color="auto" w:fill="auto"/>
          </w:tcPr>
          <w:p w14:paraId="6350D031" w14:textId="77777777" w:rsidR="00C64085" w:rsidRPr="00C1730E" w:rsidRDefault="00C64085" w:rsidP="00DA7BE0">
            <w:pPr>
              <w:widowControl/>
              <w:contextualSpacing/>
              <w:rPr>
                <w:rFonts w:ascii="Times New Roman" w:eastAsia="Times New Roman" w:hAnsi="Times New Roman"/>
              </w:rPr>
            </w:pPr>
            <w:r w:rsidRPr="00C1730E">
              <w:rPr>
                <w:rFonts w:ascii="Times New Roman" w:eastAsia="Times New Roman" w:hAnsi="Times New Roman"/>
              </w:rPr>
              <w:t xml:space="preserve">Tạo thông tin dự án </w:t>
            </w:r>
          </w:p>
          <w:p w14:paraId="2E4FD81F" w14:textId="3F7361DB" w:rsidR="00C64085" w:rsidRPr="00C1730E" w:rsidRDefault="00C64085" w:rsidP="00DA7BE0">
            <w:pPr>
              <w:widowControl/>
              <w:contextualSpacing/>
              <w:rPr>
                <w:rFonts w:ascii="Times New Roman" w:eastAsia="Times New Roman" w:hAnsi="Times New Roman"/>
              </w:rPr>
            </w:pPr>
            <w:r w:rsidRPr="00C1730E">
              <w:rPr>
                <w:rFonts w:ascii="Times New Roman" w:eastAsia="Times New Roman" w:hAnsi="Times New Roman"/>
              </w:rPr>
              <w:t xml:space="preserve">NSD vào module hệ thống =&gt; Chọn </w:t>
            </w:r>
            <w:ins w:id="2316" w:author="Yen, Le Thi Hai (BDHTD)" w:date="2023-05-14T19:17:00Z">
              <w:r w:rsidR="00B16B32">
                <w:rPr>
                  <w:rFonts w:ascii="Times New Roman" w:eastAsia="Times New Roman" w:hAnsi="Times New Roman"/>
                </w:rPr>
                <w:t>“</w:t>
              </w:r>
            </w:ins>
            <w:r w:rsidRPr="00C1730E">
              <w:rPr>
                <w:rFonts w:ascii="Times New Roman" w:eastAsia="Times New Roman" w:hAnsi="Times New Roman"/>
              </w:rPr>
              <w:t>Phân hệ dự án</w:t>
            </w:r>
            <w:ins w:id="2317" w:author="Yen, Le Thi Hai (BDHTD)" w:date="2023-05-14T19:17:00Z">
              <w:r w:rsidR="00B16B32">
                <w:rPr>
                  <w:rFonts w:ascii="Times New Roman" w:eastAsia="Times New Roman" w:hAnsi="Times New Roman"/>
                </w:rPr>
                <w:t>”</w:t>
              </w:r>
            </w:ins>
            <w:r w:rsidRPr="00C1730E">
              <w:rPr>
                <w:rFonts w:ascii="Times New Roman" w:eastAsia="Times New Roman" w:hAnsi="Times New Roman"/>
              </w:rPr>
              <w:t xml:space="preserve"> =&gt; Chọn </w:t>
            </w:r>
            <w:ins w:id="2318" w:author="Yen, Le Thi Hai (BDHTD)" w:date="2023-05-14T19:17:00Z">
              <w:r w:rsidR="00B16B32">
                <w:rPr>
                  <w:rFonts w:ascii="Times New Roman" w:eastAsia="Times New Roman" w:hAnsi="Times New Roman"/>
                </w:rPr>
                <w:t>“</w:t>
              </w:r>
            </w:ins>
            <w:r w:rsidRPr="00C1730E">
              <w:rPr>
                <w:rFonts w:ascii="Times New Roman" w:eastAsia="Times New Roman" w:hAnsi="Times New Roman"/>
              </w:rPr>
              <w:t>Thêm</w:t>
            </w:r>
            <w:ins w:id="2319" w:author="Yen, Le Thi Hai (BDHTD)" w:date="2023-05-14T19:17:00Z">
              <w:r w:rsidR="00B16B32">
                <w:rPr>
                  <w:rFonts w:ascii="Times New Roman" w:eastAsia="Times New Roman" w:hAnsi="Times New Roman"/>
                </w:rPr>
                <w:t>”</w:t>
              </w:r>
            </w:ins>
            <w:r w:rsidRPr="00C1730E">
              <w:rPr>
                <w:rFonts w:ascii="Times New Roman" w:eastAsia="Times New Roman" w:hAnsi="Times New Roman"/>
              </w:rPr>
              <w:t xml:space="preserve"> =&gt; Hệ thống hiển thị </w:t>
            </w:r>
            <w:ins w:id="2320" w:author="Yen, Le Thi Hai (BDHTD)" w:date="2023-05-14T19:17:00Z">
              <w:r w:rsidR="00B16B32">
                <w:rPr>
                  <w:rFonts w:ascii="Times New Roman" w:eastAsia="Times New Roman" w:hAnsi="Times New Roman"/>
                </w:rPr>
                <w:t>“</w:t>
              </w:r>
              <w:r w:rsidR="00F23789">
                <w:rPr>
                  <w:rFonts w:ascii="Times New Roman" w:eastAsia="Times New Roman" w:hAnsi="Times New Roman"/>
                </w:rPr>
                <w:t>F</w:t>
              </w:r>
            </w:ins>
            <w:del w:id="2321" w:author="Yen, Le Thi Hai (BDHTD)" w:date="2023-05-14T19:17:00Z">
              <w:r w:rsidRPr="00C1730E" w:rsidDel="00F23789">
                <w:rPr>
                  <w:rFonts w:ascii="Times New Roman" w:eastAsia="Times New Roman" w:hAnsi="Times New Roman"/>
                </w:rPr>
                <w:delText>f</w:delText>
              </w:r>
            </w:del>
            <w:r w:rsidRPr="00C1730E">
              <w:rPr>
                <w:rFonts w:ascii="Times New Roman" w:eastAsia="Times New Roman" w:hAnsi="Times New Roman"/>
              </w:rPr>
              <w:t>orm khai báo</w:t>
            </w:r>
            <w:ins w:id="2322" w:author="Yen, Le Thi Hai (BDHTD)" w:date="2023-05-14T19:17:00Z">
              <w:r w:rsidR="00B16B32">
                <w:rPr>
                  <w:rFonts w:ascii="Times New Roman" w:eastAsia="Times New Roman" w:hAnsi="Times New Roman"/>
                </w:rPr>
                <w:t>”</w:t>
              </w:r>
            </w:ins>
            <w:r w:rsidRPr="00C1730E">
              <w:rPr>
                <w:rFonts w:ascii="Times New Roman" w:eastAsia="Times New Roman" w:hAnsi="Times New Roman"/>
              </w:rPr>
              <w:t xml:space="preserve"> =&gt; Nhấn </w:t>
            </w:r>
            <w:ins w:id="2323" w:author="Yen, Le Thi Hai (BDHTD)" w:date="2023-05-14T19:17:00Z">
              <w:r w:rsidR="00B16B32">
                <w:rPr>
                  <w:rFonts w:ascii="Times New Roman" w:eastAsia="Times New Roman" w:hAnsi="Times New Roman"/>
                </w:rPr>
                <w:t>“</w:t>
              </w:r>
            </w:ins>
            <w:proofErr w:type="gramStart"/>
            <w:r w:rsidRPr="00C1730E">
              <w:rPr>
                <w:rFonts w:ascii="Times New Roman" w:eastAsia="Times New Roman" w:hAnsi="Times New Roman"/>
              </w:rPr>
              <w:t>Lưu</w:t>
            </w:r>
            <w:ins w:id="2324" w:author="Yen, Le Thi Hai (BDHTD)" w:date="2023-05-14T19:17:00Z">
              <w:r w:rsidR="00B16B32">
                <w:rPr>
                  <w:rFonts w:ascii="Times New Roman" w:eastAsia="Times New Roman" w:hAnsi="Times New Roman"/>
                </w:rPr>
                <w:t>”</w:t>
              </w:r>
            </w:ins>
            <w:r w:rsidRPr="00C1730E">
              <w:rPr>
                <w:rFonts w:ascii="Times New Roman" w:eastAsia="Times New Roman" w:hAnsi="Times New Roman"/>
              </w:rPr>
              <w:t>&amp;</w:t>
            </w:r>
            <w:proofErr w:type="gramEnd"/>
            <w:ins w:id="2325" w:author="Yen, Le Thi Hai (BDHTD)" w:date="2023-05-14T19:17:00Z">
              <w:r w:rsidR="00B16B32">
                <w:rPr>
                  <w:rFonts w:ascii="Times New Roman" w:eastAsia="Times New Roman" w:hAnsi="Times New Roman"/>
                </w:rPr>
                <w:t xml:space="preserve"> “</w:t>
              </w:r>
              <w:r w:rsidR="00F23789">
                <w:rPr>
                  <w:rFonts w:ascii="Times New Roman" w:eastAsia="Times New Roman" w:hAnsi="Times New Roman"/>
                </w:rPr>
                <w:t>Đ</w:t>
              </w:r>
            </w:ins>
            <w:del w:id="2326" w:author="Yen, Le Thi Hai (BDHTD)" w:date="2023-05-14T19:17:00Z">
              <w:r w:rsidRPr="00C1730E" w:rsidDel="00F23789">
                <w:rPr>
                  <w:rFonts w:ascii="Times New Roman" w:eastAsia="Times New Roman" w:hAnsi="Times New Roman"/>
                </w:rPr>
                <w:delText>đ</w:delText>
              </w:r>
            </w:del>
            <w:r w:rsidRPr="00C1730E">
              <w:rPr>
                <w:rFonts w:ascii="Times New Roman" w:eastAsia="Times New Roman" w:hAnsi="Times New Roman"/>
              </w:rPr>
              <w:t>óng</w:t>
            </w:r>
            <w:ins w:id="2327" w:author="Yen, Le Thi Hai (BDHTD)" w:date="2023-05-14T19:17:00Z">
              <w:r w:rsidR="00B16B32">
                <w:rPr>
                  <w:rFonts w:ascii="Times New Roman" w:eastAsia="Times New Roman" w:hAnsi="Times New Roman"/>
                </w:rPr>
                <w:t>”</w:t>
              </w:r>
            </w:ins>
            <w:r w:rsidR="004F7AB8">
              <w:rPr>
                <w:rFonts w:ascii="Times New Roman" w:eastAsia="Times New Roman" w:hAnsi="Times New Roman"/>
              </w:rPr>
              <w:t>.</w:t>
            </w:r>
          </w:p>
        </w:tc>
      </w:tr>
      <w:tr w:rsidR="00C64085" w:rsidRPr="00C1730E" w14:paraId="3156C44A" w14:textId="77777777" w:rsidTr="000C3BBF">
        <w:tc>
          <w:tcPr>
            <w:tcW w:w="1751" w:type="dxa"/>
            <w:shd w:val="clear" w:color="auto" w:fill="auto"/>
          </w:tcPr>
          <w:p w14:paraId="7C49C1D6"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t>Giao diện minh họa:</w:t>
            </w:r>
          </w:p>
        </w:tc>
        <w:tc>
          <w:tcPr>
            <w:tcW w:w="7528" w:type="dxa"/>
            <w:shd w:val="clear" w:color="auto" w:fill="auto"/>
          </w:tcPr>
          <w:p w14:paraId="349E20A2" w14:textId="099ECEAF" w:rsidR="00C64085" w:rsidRPr="00C1730E" w:rsidRDefault="00474D5D" w:rsidP="00DA7BE0">
            <w:pPr>
              <w:rPr>
                <w:rFonts w:ascii="Times New Roman" w:hAnsi="Times New Roman"/>
              </w:rPr>
            </w:pPr>
            <w:r w:rsidRPr="00C1730E">
              <w:rPr>
                <w:rFonts w:ascii="Times New Roman" w:hAnsi="Times New Roman"/>
                <w:noProof/>
              </w:rPr>
              <w:drawing>
                <wp:inline distT="0" distB="0" distL="0" distR="0" wp14:anchorId="2044955D" wp14:editId="7CE573F7">
                  <wp:extent cx="4519295" cy="3423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19295" cy="3423285"/>
                          </a:xfrm>
                          <a:prstGeom prst="rect">
                            <a:avLst/>
                          </a:prstGeom>
                          <a:noFill/>
                          <a:ln>
                            <a:noFill/>
                          </a:ln>
                        </pic:spPr>
                      </pic:pic>
                    </a:graphicData>
                  </a:graphic>
                </wp:inline>
              </w:drawing>
            </w:r>
          </w:p>
        </w:tc>
      </w:tr>
    </w:tbl>
    <w:p w14:paraId="556D67B9" w14:textId="77777777" w:rsidR="00860D85" w:rsidRDefault="00860D85" w:rsidP="00DA7BE0">
      <w:pPr>
        <w:ind w:left="284"/>
        <w:rPr>
          <w:rFonts w:ascii="Times New Roman" w:hAnsi="Times New Roman" w:cs="Times New Roman"/>
          <w:b/>
          <w:bCs/>
          <w:i/>
          <w:iCs/>
          <w:lang w:eastAsia="x-none"/>
        </w:rPr>
      </w:pPr>
    </w:p>
    <w:p w14:paraId="68B511C3" w14:textId="00D8A1D5" w:rsidR="00C64085" w:rsidRPr="000C3BBF" w:rsidRDefault="00C64085">
      <w:pPr>
        <w:pStyle w:val="oancuaDanhsach"/>
        <w:numPr>
          <w:ilvl w:val="2"/>
          <w:numId w:val="22"/>
        </w:numPr>
        <w:ind w:leftChars="0" w:left="0"/>
        <w:outlineLvl w:val="2"/>
        <w:rPr>
          <w:rFonts w:ascii="Times New Roman" w:hAnsi="Times New Roman" w:cs="Times New Roman"/>
          <w:b/>
          <w:bCs/>
          <w:sz w:val="24"/>
          <w:szCs w:val="24"/>
          <w:lang w:eastAsia="x-none"/>
        </w:rPr>
        <w:pPrChange w:id="2328" w:author="Mai Danh Khải" w:date="2023-05-25T13:44:00Z">
          <w:pPr>
            <w:pStyle w:val="oancuaDanhsach"/>
            <w:numPr>
              <w:ilvl w:val="2"/>
              <w:numId w:val="22"/>
            </w:numPr>
            <w:ind w:leftChars="0" w:left="0" w:hanging="720"/>
          </w:pPr>
        </w:pPrChange>
      </w:pPr>
      <w:bookmarkStart w:id="2329" w:name="_Toc135917353"/>
      <w:r w:rsidRPr="000C3BBF">
        <w:rPr>
          <w:rFonts w:ascii="Times New Roman" w:hAnsi="Times New Roman" w:cs="Times New Roman"/>
          <w:b/>
          <w:bCs/>
          <w:sz w:val="24"/>
          <w:szCs w:val="24"/>
          <w:lang w:eastAsia="x-none"/>
        </w:rPr>
        <w:t>Đăng nhập hệ thống</w:t>
      </w:r>
      <w:bookmarkEnd w:id="2329"/>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30" w:author="Mai Danh Khải" w:date="2023-05-25T13:47:00Z">
          <w:tblPr>
            <w:tblW w:w="949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692"/>
        <w:gridCol w:w="9"/>
        <w:gridCol w:w="7655"/>
        <w:tblGridChange w:id="2331">
          <w:tblGrid>
            <w:gridCol w:w="1692"/>
            <w:gridCol w:w="9"/>
            <w:gridCol w:w="7796"/>
          </w:tblGrid>
        </w:tblGridChange>
      </w:tblGrid>
      <w:tr w:rsidR="00C64085" w:rsidRPr="00C1730E" w14:paraId="147737EB" w14:textId="77777777" w:rsidTr="009517DC">
        <w:tc>
          <w:tcPr>
            <w:tcW w:w="1692" w:type="dxa"/>
            <w:shd w:val="clear" w:color="auto" w:fill="auto"/>
            <w:tcPrChange w:id="2332" w:author="Mai Danh Khải" w:date="2023-05-25T13:47:00Z">
              <w:tcPr>
                <w:tcW w:w="1692" w:type="dxa"/>
                <w:shd w:val="clear" w:color="auto" w:fill="auto"/>
              </w:tcPr>
            </w:tcPrChange>
          </w:tcPr>
          <w:p w14:paraId="05775F9A"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t>Mục đích:</w:t>
            </w:r>
          </w:p>
        </w:tc>
        <w:tc>
          <w:tcPr>
            <w:tcW w:w="7664" w:type="dxa"/>
            <w:gridSpan w:val="2"/>
            <w:shd w:val="clear" w:color="auto" w:fill="auto"/>
            <w:tcPrChange w:id="2333" w:author="Mai Danh Khải" w:date="2023-05-25T13:47:00Z">
              <w:tcPr>
                <w:tcW w:w="7805" w:type="dxa"/>
                <w:gridSpan w:val="2"/>
                <w:shd w:val="clear" w:color="auto" w:fill="auto"/>
              </w:tcPr>
            </w:tcPrChange>
          </w:tcPr>
          <w:p w14:paraId="4F9B50CA" w14:textId="77777777" w:rsidR="00C64085" w:rsidRPr="00C1730E" w:rsidRDefault="00C64085" w:rsidP="00DA7BE0">
            <w:pPr>
              <w:rPr>
                <w:rFonts w:ascii="Times New Roman" w:eastAsia="Times New Roman" w:hAnsi="Times New Roman"/>
              </w:rPr>
            </w:pPr>
            <w:r w:rsidRPr="00C1730E">
              <w:rPr>
                <w:rFonts w:ascii="Times New Roman" w:hAnsi="Times New Roman"/>
              </w:rPr>
              <w:t>Chức năng cho phép người dùng thực hiện đăng nhập vào hệ thống phần mềm</w:t>
            </w:r>
          </w:p>
        </w:tc>
      </w:tr>
      <w:tr w:rsidR="00C64085" w:rsidRPr="00C1730E" w14:paraId="59C6BA06" w14:textId="77777777" w:rsidTr="009517DC">
        <w:tc>
          <w:tcPr>
            <w:tcW w:w="1692" w:type="dxa"/>
            <w:shd w:val="clear" w:color="auto" w:fill="auto"/>
            <w:tcPrChange w:id="2334" w:author="Mai Danh Khải" w:date="2023-05-25T13:47:00Z">
              <w:tcPr>
                <w:tcW w:w="1692" w:type="dxa"/>
                <w:shd w:val="clear" w:color="auto" w:fill="auto"/>
              </w:tcPr>
            </w:tcPrChange>
          </w:tcPr>
          <w:p w14:paraId="2623620A"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t>Mô tả chức năng:</w:t>
            </w:r>
          </w:p>
        </w:tc>
        <w:tc>
          <w:tcPr>
            <w:tcW w:w="7664" w:type="dxa"/>
            <w:gridSpan w:val="2"/>
            <w:shd w:val="clear" w:color="auto" w:fill="auto"/>
            <w:tcPrChange w:id="2335" w:author="Mai Danh Khải" w:date="2023-05-25T13:47:00Z">
              <w:tcPr>
                <w:tcW w:w="7805" w:type="dxa"/>
                <w:gridSpan w:val="2"/>
                <w:shd w:val="clear" w:color="auto" w:fill="auto"/>
              </w:tcPr>
            </w:tcPrChange>
          </w:tcPr>
          <w:p w14:paraId="3674D9FF" w14:textId="77777777" w:rsidR="00C64085" w:rsidRPr="00C1730E" w:rsidRDefault="00C64085" w:rsidP="00DA7BE0">
            <w:pPr>
              <w:widowControl/>
              <w:numPr>
                <w:ilvl w:val="0"/>
                <w:numId w:val="12"/>
              </w:numPr>
              <w:ind w:left="193" w:hanging="195"/>
              <w:contextualSpacing/>
              <w:rPr>
                <w:rFonts w:ascii="Times New Roman" w:eastAsia="Times New Roman" w:hAnsi="Times New Roman"/>
              </w:rPr>
            </w:pPr>
            <w:r w:rsidRPr="00C1730E">
              <w:rPr>
                <w:rFonts w:ascii="Times New Roman" w:eastAsia="Times New Roman" w:hAnsi="Times New Roman"/>
              </w:rPr>
              <w:t>Người dùng nhập thông tin tài khoản và mật khẩu</w:t>
            </w:r>
          </w:p>
          <w:p w14:paraId="3BDBE69A" w14:textId="77777777" w:rsidR="00C64085" w:rsidRPr="00C1730E" w:rsidRDefault="00C64085" w:rsidP="00DA7BE0">
            <w:pPr>
              <w:widowControl/>
              <w:numPr>
                <w:ilvl w:val="0"/>
                <w:numId w:val="12"/>
              </w:numPr>
              <w:ind w:left="193" w:hanging="195"/>
              <w:contextualSpacing/>
              <w:rPr>
                <w:rFonts w:ascii="Times New Roman" w:eastAsia="Times New Roman" w:hAnsi="Times New Roman"/>
              </w:rPr>
            </w:pPr>
            <w:r w:rsidRPr="00C1730E">
              <w:rPr>
                <w:rFonts w:ascii="Times New Roman" w:eastAsia="Times New Roman" w:hAnsi="Times New Roman"/>
              </w:rPr>
              <w:t>Hệ thống thực hiện kiểm tra thông tin nhập vào:</w:t>
            </w:r>
          </w:p>
          <w:p w14:paraId="69F6BFB0" w14:textId="4B8F8469" w:rsidR="00860D85" w:rsidRDefault="00860D85" w:rsidP="00DA7BE0">
            <w:pPr>
              <w:widowControl/>
              <w:tabs>
                <w:tab w:val="left" w:pos="1276"/>
              </w:tabs>
              <w:ind w:left="193"/>
              <w:rPr>
                <w:rFonts w:ascii="Times New Roman" w:hAnsi="Times New Roman"/>
              </w:rPr>
            </w:pPr>
            <w:r>
              <w:rPr>
                <w:rFonts w:ascii="Times New Roman" w:hAnsi="Times New Roman"/>
              </w:rPr>
              <w:t xml:space="preserve">+ </w:t>
            </w:r>
            <w:r w:rsidR="00C64085" w:rsidRPr="00C1730E">
              <w:rPr>
                <w:rFonts w:ascii="Times New Roman" w:hAnsi="Times New Roman"/>
              </w:rPr>
              <w:t>Nếu tài khoản đã được cấp, đã được add vào thông tin dự án bất kỳ, đã được phân quyền hệ thống, đúng tên đăng nhập, đúng mật khẩu, hệ thống sẽ đăng nhập thành công</w:t>
            </w:r>
            <w:r>
              <w:rPr>
                <w:rFonts w:ascii="Times New Roman" w:hAnsi="Times New Roman"/>
              </w:rPr>
              <w:t>.</w:t>
            </w:r>
          </w:p>
          <w:p w14:paraId="3C0D0006" w14:textId="2CE0EA76" w:rsidR="00C64085" w:rsidRPr="00C1730E" w:rsidRDefault="00860D85" w:rsidP="00DA7BE0">
            <w:pPr>
              <w:widowControl/>
              <w:tabs>
                <w:tab w:val="left" w:pos="1276"/>
              </w:tabs>
              <w:ind w:left="193"/>
              <w:rPr>
                <w:rFonts w:ascii="Times New Roman" w:hAnsi="Times New Roman"/>
              </w:rPr>
            </w:pPr>
            <w:r>
              <w:rPr>
                <w:rFonts w:ascii="Times New Roman" w:hAnsi="Times New Roman"/>
              </w:rPr>
              <w:t xml:space="preserve">+ </w:t>
            </w:r>
            <w:r w:rsidR="00C64085" w:rsidRPr="00C1730E">
              <w:rPr>
                <w:rFonts w:ascii="Times New Roman" w:hAnsi="Times New Roman"/>
              </w:rPr>
              <w:t>Nếu thông tin không đầy đủ và hợp lệ, hệ thống thông báo sai thông tin tài khoản cho người dùng.</w:t>
            </w:r>
          </w:p>
        </w:tc>
      </w:tr>
      <w:tr w:rsidR="00C64085" w:rsidRPr="00C1730E" w14:paraId="17D07D1F" w14:textId="77777777" w:rsidTr="009517DC">
        <w:tc>
          <w:tcPr>
            <w:tcW w:w="1701" w:type="dxa"/>
            <w:gridSpan w:val="2"/>
            <w:shd w:val="clear" w:color="auto" w:fill="auto"/>
            <w:tcPrChange w:id="2336" w:author="Mai Danh Khải" w:date="2023-05-25T13:47:00Z">
              <w:tcPr>
                <w:tcW w:w="1701" w:type="dxa"/>
                <w:gridSpan w:val="2"/>
                <w:shd w:val="clear" w:color="auto" w:fill="auto"/>
              </w:tcPr>
            </w:tcPrChange>
          </w:tcPr>
          <w:p w14:paraId="37DB5BD6" w14:textId="77777777" w:rsidR="00C64085" w:rsidRPr="00C1730E" w:rsidRDefault="00C64085" w:rsidP="00DA7BE0">
            <w:pPr>
              <w:rPr>
                <w:rFonts w:ascii="Times New Roman" w:eastAsia="Times New Roman" w:hAnsi="Times New Roman"/>
              </w:rPr>
            </w:pPr>
            <w:r w:rsidRPr="00C1730E">
              <w:rPr>
                <w:rFonts w:ascii="Times New Roman" w:eastAsia="Times New Roman" w:hAnsi="Times New Roman"/>
              </w:rPr>
              <w:t>Giao diện minh họa:</w:t>
            </w:r>
          </w:p>
        </w:tc>
        <w:tc>
          <w:tcPr>
            <w:tcW w:w="7655" w:type="dxa"/>
            <w:shd w:val="clear" w:color="auto" w:fill="auto"/>
            <w:tcPrChange w:id="2337" w:author="Mai Danh Khải" w:date="2023-05-25T13:47:00Z">
              <w:tcPr>
                <w:tcW w:w="7796" w:type="dxa"/>
                <w:shd w:val="clear" w:color="auto" w:fill="auto"/>
              </w:tcPr>
            </w:tcPrChange>
          </w:tcPr>
          <w:p w14:paraId="4BB5C843" w14:textId="76F5EF5B" w:rsidR="00C64085" w:rsidRPr="00C1730E" w:rsidRDefault="00900D14" w:rsidP="00DA7BE0">
            <w:pPr>
              <w:rPr>
                <w:rFonts w:ascii="Times New Roman" w:hAnsi="Times New Roman"/>
              </w:rPr>
            </w:pPr>
            <w:r w:rsidRPr="00C1730E">
              <w:rPr>
                <w:rFonts w:ascii="Times New Roman" w:hAnsi="Times New Roman"/>
                <w:noProof/>
              </w:rPr>
              <w:drawing>
                <wp:inline distT="0" distB="0" distL="0" distR="0" wp14:anchorId="64624C17" wp14:editId="2A0DF802">
                  <wp:extent cx="4511675" cy="2157046"/>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35515" cy="2168444"/>
                          </a:xfrm>
                          <a:prstGeom prst="rect">
                            <a:avLst/>
                          </a:prstGeom>
                          <a:noFill/>
                          <a:ln>
                            <a:noFill/>
                          </a:ln>
                        </pic:spPr>
                      </pic:pic>
                    </a:graphicData>
                  </a:graphic>
                </wp:inline>
              </w:drawing>
            </w:r>
          </w:p>
        </w:tc>
      </w:tr>
    </w:tbl>
    <w:p w14:paraId="042BBF9D" w14:textId="77777777" w:rsidR="00900D14" w:rsidRDefault="00900D14" w:rsidP="00DA7BE0">
      <w:pPr>
        <w:pStyle w:val="u3"/>
        <w:numPr>
          <w:ilvl w:val="0"/>
          <w:numId w:val="0"/>
        </w:numPr>
        <w:ind w:left="142"/>
        <w:rPr>
          <w:rFonts w:ascii="Times New Roman" w:hAnsi="Times New Roman" w:cs="Times New Roman"/>
          <w:b/>
          <w:bCs/>
        </w:rPr>
      </w:pPr>
    </w:p>
    <w:p w14:paraId="67196EF7" w14:textId="2E4E1296" w:rsidR="00C64085" w:rsidRPr="00860D85" w:rsidRDefault="00C64085" w:rsidP="00D06C54">
      <w:pPr>
        <w:pStyle w:val="u3"/>
        <w:numPr>
          <w:ilvl w:val="2"/>
          <w:numId w:val="22"/>
        </w:numPr>
        <w:ind w:left="142"/>
        <w:rPr>
          <w:rFonts w:ascii="Times New Roman" w:hAnsi="Times New Roman" w:cs="Times New Roman"/>
          <w:b/>
          <w:bCs/>
        </w:rPr>
      </w:pPr>
      <w:bookmarkStart w:id="2338" w:name="_Toc134458647"/>
      <w:bookmarkStart w:id="2339" w:name="_Toc135917354"/>
      <w:r w:rsidRPr="00860D85">
        <w:rPr>
          <w:rFonts w:ascii="Times New Roman" w:hAnsi="Times New Roman" w:cs="Times New Roman"/>
          <w:b/>
          <w:bCs/>
        </w:rPr>
        <w:t>Tạo tài khoản người sử dụng</w:t>
      </w:r>
      <w:bookmarkEnd w:id="2338"/>
      <w:bookmarkEnd w:id="2339"/>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40" w:author="Mai Danh Khải" w:date="2023-05-25T13:47:00Z">
          <w:tblPr>
            <w:tblW w:w="952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605"/>
        <w:tblGridChange w:id="2341">
          <w:tblGrid>
            <w:gridCol w:w="1751"/>
            <w:gridCol w:w="7775"/>
          </w:tblGrid>
        </w:tblGridChange>
      </w:tblGrid>
      <w:tr w:rsidR="001A0D4E" w:rsidRPr="00C1730E" w14:paraId="2D58FB66" w14:textId="77777777" w:rsidTr="009517DC">
        <w:tc>
          <w:tcPr>
            <w:tcW w:w="1751" w:type="dxa"/>
            <w:shd w:val="clear" w:color="auto" w:fill="auto"/>
            <w:tcPrChange w:id="2342" w:author="Mai Danh Khải" w:date="2023-05-25T13:47:00Z">
              <w:tcPr>
                <w:tcW w:w="1751" w:type="dxa"/>
                <w:shd w:val="clear" w:color="auto" w:fill="auto"/>
              </w:tcPr>
            </w:tcPrChange>
          </w:tcPr>
          <w:p w14:paraId="55C2EFBE" w14:textId="77777777" w:rsidR="001A0D4E" w:rsidRPr="00C1730E" w:rsidRDefault="001A0D4E" w:rsidP="00DA7BE0">
            <w:pPr>
              <w:rPr>
                <w:rFonts w:ascii="Times New Roman" w:eastAsia="Times New Roman" w:hAnsi="Times New Roman"/>
              </w:rPr>
            </w:pPr>
            <w:r w:rsidRPr="00C1730E">
              <w:rPr>
                <w:rFonts w:ascii="Times New Roman" w:eastAsia="Times New Roman" w:hAnsi="Times New Roman"/>
              </w:rPr>
              <w:t>Mục đích:</w:t>
            </w:r>
          </w:p>
        </w:tc>
        <w:tc>
          <w:tcPr>
            <w:tcW w:w="7605" w:type="dxa"/>
            <w:shd w:val="clear" w:color="auto" w:fill="auto"/>
            <w:vAlign w:val="center"/>
            <w:tcPrChange w:id="2343" w:author="Mai Danh Khải" w:date="2023-05-25T13:47:00Z">
              <w:tcPr>
                <w:tcW w:w="7775" w:type="dxa"/>
                <w:shd w:val="clear" w:color="auto" w:fill="auto"/>
                <w:vAlign w:val="center"/>
              </w:tcPr>
            </w:tcPrChange>
          </w:tcPr>
          <w:p w14:paraId="32742916" w14:textId="77777777" w:rsidR="001A0D4E" w:rsidRPr="00C1730E" w:rsidRDefault="001A0D4E" w:rsidP="00DA7BE0">
            <w:pPr>
              <w:rPr>
                <w:rFonts w:ascii="Times New Roman" w:eastAsia="Times New Roman" w:hAnsi="Times New Roman"/>
              </w:rPr>
            </w:pPr>
            <w:r w:rsidRPr="00C1730E">
              <w:rPr>
                <w:rFonts w:ascii="Times New Roman" w:hAnsi="Times New Roman"/>
              </w:rPr>
              <w:t>Chức năng cho phép cán bộ quản trị hệ thống thêm mới người dùng</w:t>
            </w:r>
          </w:p>
        </w:tc>
      </w:tr>
      <w:tr w:rsidR="001A0D4E" w:rsidRPr="00C1730E" w14:paraId="474CF119" w14:textId="77777777" w:rsidTr="009517DC">
        <w:tc>
          <w:tcPr>
            <w:tcW w:w="1751" w:type="dxa"/>
            <w:shd w:val="clear" w:color="auto" w:fill="auto"/>
            <w:tcPrChange w:id="2344" w:author="Mai Danh Khải" w:date="2023-05-25T13:47:00Z">
              <w:tcPr>
                <w:tcW w:w="1751" w:type="dxa"/>
                <w:shd w:val="clear" w:color="auto" w:fill="auto"/>
              </w:tcPr>
            </w:tcPrChange>
          </w:tcPr>
          <w:p w14:paraId="61148B94" w14:textId="77777777" w:rsidR="001A0D4E" w:rsidRPr="00C1730E" w:rsidRDefault="001A0D4E" w:rsidP="00DA7BE0">
            <w:pPr>
              <w:rPr>
                <w:rFonts w:ascii="Times New Roman" w:eastAsia="Times New Roman" w:hAnsi="Times New Roman"/>
              </w:rPr>
            </w:pPr>
            <w:r w:rsidRPr="00C1730E">
              <w:rPr>
                <w:rFonts w:ascii="Times New Roman" w:eastAsia="Times New Roman" w:hAnsi="Times New Roman"/>
              </w:rPr>
              <w:t>Mô tả chức năng:</w:t>
            </w:r>
          </w:p>
        </w:tc>
        <w:tc>
          <w:tcPr>
            <w:tcW w:w="7605" w:type="dxa"/>
            <w:shd w:val="clear" w:color="auto" w:fill="auto"/>
            <w:tcPrChange w:id="2345" w:author="Mai Danh Khải" w:date="2023-05-25T13:47:00Z">
              <w:tcPr>
                <w:tcW w:w="7775" w:type="dxa"/>
                <w:shd w:val="clear" w:color="auto" w:fill="auto"/>
              </w:tcPr>
            </w:tcPrChange>
          </w:tcPr>
          <w:p w14:paraId="6C3B9178" w14:textId="77777777" w:rsidR="001A0D4E" w:rsidRPr="00C1730E" w:rsidRDefault="001A0D4E" w:rsidP="00DA7BE0">
            <w:pPr>
              <w:widowControl/>
              <w:numPr>
                <w:ilvl w:val="0"/>
                <w:numId w:val="13"/>
              </w:numPr>
              <w:ind w:left="342"/>
              <w:contextualSpacing/>
              <w:rPr>
                <w:rFonts w:ascii="Times New Roman" w:eastAsia="Times New Roman" w:hAnsi="Times New Roman"/>
              </w:rPr>
            </w:pPr>
            <w:r w:rsidRPr="00C1730E">
              <w:rPr>
                <w:rFonts w:ascii="Times New Roman" w:eastAsia="Times New Roman" w:hAnsi="Times New Roman"/>
              </w:rPr>
              <w:t>Thêm mới người dùng</w:t>
            </w:r>
          </w:p>
          <w:p w14:paraId="4448873A" w14:textId="77777777" w:rsidR="001A0D4E" w:rsidRPr="00C1730E" w:rsidRDefault="001A0D4E" w:rsidP="00DA7BE0">
            <w:pPr>
              <w:rPr>
                <w:rFonts w:ascii="Times New Roman" w:hAnsi="Times New Roman"/>
              </w:rPr>
            </w:pPr>
            <w:r w:rsidRPr="00C1730E">
              <w:rPr>
                <w:rFonts w:ascii="Times New Roman" w:hAnsi="Times New Roman"/>
              </w:rPr>
              <w:t>Mô tả:</w:t>
            </w:r>
          </w:p>
          <w:p w14:paraId="2D78A5CC" w14:textId="7753A2F6" w:rsidR="001A0D4E" w:rsidRPr="00C1730E" w:rsidRDefault="00594BFD" w:rsidP="00DA7BE0">
            <w:pPr>
              <w:widowControl/>
              <w:ind w:left="22"/>
              <w:rPr>
                <w:rFonts w:ascii="Times New Roman" w:hAnsi="Times New Roman"/>
                <w:lang w:val="nl-NL"/>
              </w:rPr>
            </w:pPr>
            <w:r>
              <w:rPr>
                <w:rFonts w:ascii="Times New Roman" w:hAnsi="Times New Roman"/>
                <w:lang w:val="nl-NL"/>
              </w:rPr>
              <w:lastRenderedPageBreak/>
              <w:t xml:space="preserve">- </w:t>
            </w:r>
            <w:r w:rsidR="001A0D4E" w:rsidRPr="00C1730E">
              <w:rPr>
                <w:rFonts w:ascii="Times New Roman" w:hAnsi="Times New Roman"/>
                <w:lang w:val="nl-NL"/>
              </w:rPr>
              <w:t>Người dùng Thêm mới người sử dụng</w:t>
            </w:r>
          </w:p>
          <w:p w14:paraId="087D41E7" w14:textId="16488644" w:rsidR="001A0D4E" w:rsidRPr="00C1730E" w:rsidRDefault="00594BFD" w:rsidP="00DA7BE0">
            <w:pPr>
              <w:widowControl/>
              <w:ind w:left="22"/>
              <w:rPr>
                <w:rFonts w:ascii="Times New Roman" w:hAnsi="Times New Roman"/>
                <w:lang w:val="nl-NL"/>
              </w:rPr>
            </w:pPr>
            <w:r>
              <w:rPr>
                <w:rFonts w:ascii="Times New Roman" w:hAnsi="Times New Roman"/>
                <w:lang w:val="nl-NL"/>
              </w:rPr>
              <w:t xml:space="preserve">- </w:t>
            </w:r>
            <w:r w:rsidR="001A0D4E" w:rsidRPr="00C1730E">
              <w:rPr>
                <w:rFonts w:ascii="Times New Roman" w:hAnsi="Times New Roman"/>
                <w:lang w:val="nl-NL"/>
              </w:rPr>
              <w:t>NSD nhập các thông tin người dùng bắt buộc và bổ sung các thông tin liên quan khác</w:t>
            </w:r>
          </w:p>
          <w:p w14:paraId="4855F6A3" w14:textId="11D09FCB" w:rsidR="001A0D4E" w:rsidRPr="00C1730E" w:rsidRDefault="00594BFD" w:rsidP="00DA7BE0">
            <w:pPr>
              <w:widowControl/>
              <w:rPr>
                <w:rFonts w:ascii="Times New Roman" w:hAnsi="Times New Roman"/>
                <w:lang w:val="nl-NL"/>
              </w:rPr>
            </w:pPr>
            <w:r>
              <w:rPr>
                <w:rFonts w:ascii="Times New Roman" w:hAnsi="Times New Roman"/>
                <w:lang w:val="nl-NL"/>
              </w:rPr>
              <w:t xml:space="preserve">- </w:t>
            </w:r>
            <w:r w:rsidR="001A0D4E" w:rsidRPr="00C1730E">
              <w:rPr>
                <w:rFonts w:ascii="Times New Roman" w:hAnsi="Times New Roman"/>
                <w:lang w:val="nl-NL"/>
              </w:rPr>
              <w:t xml:space="preserve">Hệ thống kiểm tra tính hợp lệ, tính ràng buộc của dữ liệu: </w:t>
            </w:r>
          </w:p>
          <w:p w14:paraId="4F4BF0B5" w14:textId="77777777" w:rsidR="00594BFD" w:rsidRDefault="00594BFD" w:rsidP="00DA7BE0">
            <w:pPr>
              <w:widowControl/>
              <w:tabs>
                <w:tab w:val="left" w:pos="1276"/>
              </w:tabs>
              <w:rPr>
                <w:rFonts w:ascii="Times New Roman" w:hAnsi="Times New Roman"/>
              </w:rPr>
            </w:pPr>
            <w:r>
              <w:rPr>
                <w:rFonts w:ascii="Times New Roman" w:hAnsi="Times New Roman"/>
              </w:rPr>
              <w:t xml:space="preserve">   + </w:t>
            </w:r>
            <w:r w:rsidR="001A0D4E" w:rsidRPr="00C1730E">
              <w:rPr>
                <w:rFonts w:ascii="Times New Roman" w:hAnsi="Times New Roman"/>
              </w:rPr>
              <w:t>Nếu thông tin hợp lệ, hệ thống thông báo thành công và lưu thông tin vào CSDL;</w:t>
            </w:r>
          </w:p>
          <w:p w14:paraId="4AE9CB26" w14:textId="079D2B3B" w:rsidR="001A0D4E" w:rsidRPr="00C1730E" w:rsidRDefault="00900D14" w:rsidP="00DA7BE0">
            <w:pPr>
              <w:widowControl/>
              <w:tabs>
                <w:tab w:val="left" w:pos="1276"/>
              </w:tabs>
              <w:rPr>
                <w:rFonts w:ascii="Times New Roman" w:hAnsi="Times New Roman"/>
              </w:rPr>
            </w:pPr>
            <w:r>
              <w:rPr>
                <w:rFonts w:ascii="Times New Roman" w:hAnsi="Times New Roman"/>
              </w:rPr>
              <w:t xml:space="preserve">    + </w:t>
            </w:r>
            <w:r w:rsidR="001A0D4E" w:rsidRPr="00C1730E">
              <w:rPr>
                <w:rFonts w:ascii="Times New Roman" w:hAnsi="Times New Roman"/>
              </w:rPr>
              <w:t>Nếu thông tin không hợp lệ, hệ thống thông báo lỗi cho người dùng để nhập lại thông tin.</w:t>
            </w:r>
          </w:p>
          <w:p w14:paraId="062341E2" w14:textId="3C8222DE" w:rsidR="001A0D4E" w:rsidRPr="00C1730E" w:rsidRDefault="00900D14" w:rsidP="00DA7BE0">
            <w:pPr>
              <w:widowControl/>
              <w:rPr>
                <w:rFonts w:ascii="Times New Roman" w:eastAsia="Times New Roman" w:hAnsi="Times New Roman"/>
              </w:rPr>
            </w:pPr>
            <w:r>
              <w:rPr>
                <w:rFonts w:ascii="Times New Roman" w:hAnsi="Times New Roman"/>
              </w:rPr>
              <w:t xml:space="preserve">- </w:t>
            </w:r>
            <w:r w:rsidR="001A0D4E" w:rsidRPr="00C1730E">
              <w:rPr>
                <w:rFonts w:ascii="Times New Roman" w:hAnsi="Times New Roman"/>
              </w:rPr>
              <w:t xml:space="preserve">Hệ </w:t>
            </w:r>
            <w:r w:rsidR="001A0D4E" w:rsidRPr="00C1730E">
              <w:rPr>
                <w:rFonts w:ascii="Times New Roman" w:hAnsi="Times New Roman"/>
                <w:lang w:val="nl-NL"/>
              </w:rPr>
              <w:t>thống</w:t>
            </w:r>
            <w:r w:rsidR="001A0D4E" w:rsidRPr="00C1730E">
              <w:rPr>
                <w:rFonts w:ascii="Times New Roman" w:hAnsi="Times New Roman"/>
              </w:rPr>
              <w:t xml:space="preserve"> lưu lại lịch sử Thêm mới</w:t>
            </w:r>
          </w:p>
          <w:p w14:paraId="39929438" w14:textId="0B7DA251" w:rsidR="001A0D4E" w:rsidRPr="00594BFD" w:rsidRDefault="00900D14" w:rsidP="00DA7BE0">
            <w:pPr>
              <w:widowControl/>
              <w:rPr>
                <w:rFonts w:ascii="Times New Roman" w:eastAsia="Times New Roman" w:hAnsi="Times New Roman"/>
              </w:rPr>
            </w:pPr>
            <w:r>
              <w:rPr>
                <w:rFonts w:ascii="Times New Roman" w:hAnsi="Times New Roman"/>
                <w:color w:val="000000"/>
              </w:rPr>
              <w:t xml:space="preserve">- </w:t>
            </w:r>
            <w:r w:rsidR="001A0D4E" w:rsidRPr="00C1730E">
              <w:rPr>
                <w:rFonts w:ascii="Times New Roman" w:hAnsi="Times New Roman"/>
                <w:color w:val="000000"/>
              </w:rPr>
              <w:t xml:space="preserve">Thêm mới tài khoản người dùng theo phòng ban/chi nhánh/phòng giao </w:t>
            </w:r>
            <w:r>
              <w:rPr>
                <w:rFonts w:ascii="Times New Roman" w:hAnsi="Times New Roman"/>
                <w:color w:val="000000"/>
              </w:rPr>
              <w:t>d</w:t>
            </w:r>
            <w:r w:rsidR="001A0D4E" w:rsidRPr="00C1730E">
              <w:rPr>
                <w:rFonts w:ascii="Times New Roman" w:hAnsi="Times New Roman"/>
                <w:color w:val="000000"/>
              </w:rPr>
              <w:t xml:space="preserve">ịch, cấu hình vai trò cho từng người </w:t>
            </w:r>
            <w:r>
              <w:rPr>
                <w:rFonts w:ascii="Times New Roman" w:hAnsi="Times New Roman"/>
                <w:color w:val="000000"/>
              </w:rPr>
              <w:t>dung.</w:t>
            </w:r>
          </w:p>
        </w:tc>
      </w:tr>
      <w:tr w:rsidR="001A0D4E" w:rsidRPr="00C1730E" w14:paraId="311547E8" w14:textId="77777777" w:rsidTr="009517DC">
        <w:tc>
          <w:tcPr>
            <w:tcW w:w="1751" w:type="dxa"/>
            <w:shd w:val="clear" w:color="auto" w:fill="auto"/>
            <w:tcPrChange w:id="2346" w:author="Mai Danh Khải" w:date="2023-05-25T13:47:00Z">
              <w:tcPr>
                <w:tcW w:w="1751" w:type="dxa"/>
                <w:shd w:val="clear" w:color="auto" w:fill="auto"/>
              </w:tcPr>
            </w:tcPrChange>
          </w:tcPr>
          <w:p w14:paraId="30370FD0" w14:textId="77777777" w:rsidR="001A0D4E" w:rsidRPr="00C1730E" w:rsidRDefault="001A0D4E" w:rsidP="00DA7BE0">
            <w:pPr>
              <w:rPr>
                <w:rFonts w:ascii="Times New Roman" w:eastAsia="Times New Roman" w:hAnsi="Times New Roman"/>
              </w:rPr>
            </w:pPr>
            <w:r w:rsidRPr="00C1730E">
              <w:rPr>
                <w:rFonts w:ascii="Times New Roman" w:eastAsia="Times New Roman" w:hAnsi="Times New Roman"/>
              </w:rPr>
              <w:lastRenderedPageBreak/>
              <w:t>Giao diện minh họa:</w:t>
            </w:r>
          </w:p>
        </w:tc>
        <w:tc>
          <w:tcPr>
            <w:tcW w:w="7605" w:type="dxa"/>
            <w:shd w:val="clear" w:color="auto" w:fill="auto"/>
            <w:tcPrChange w:id="2347" w:author="Mai Danh Khải" w:date="2023-05-25T13:47:00Z">
              <w:tcPr>
                <w:tcW w:w="7775" w:type="dxa"/>
                <w:shd w:val="clear" w:color="auto" w:fill="auto"/>
              </w:tcPr>
            </w:tcPrChange>
          </w:tcPr>
          <w:p w14:paraId="4B665D47" w14:textId="68638724" w:rsidR="001A0D4E" w:rsidRPr="00C1730E" w:rsidRDefault="00474D5D" w:rsidP="00DA7BE0">
            <w:pPr>
              <w:rPr>
                <w:rFonts w:ascii="Times New Roman" w:hAnsi="Times New Roman"/>
              </w:rPr>
            </w:pPr>
            <w:r w:rsidRPr="00C1730E">
              <w:rPr>
                <w:rFonts w:ascii="Times New Roman" w:hAnsi="Times New Roman"/>
                <w:noProof/>
              </w:rPr>
              <w:drawing>
                <wp:inline distT="0" distB="0" distL="0" distR="0" wp14:anchorId="4770D328" wp14:editId="55A6504D">
                  <wp:extent cx="4519295"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19295" cy="1981200"/>
                          </a:xfrm>
                          <a:prstGeom prst="rect">
                            <a:avLst/>
                          </a:prstGeom>
                          <a:noFill/>
                          <a:ln>
                            <a:noFill/>
                          </a:ln>
                        </pic:spPr>
                      </pic:pic>
                    </a:graphicData>
                  </a:graphic>
                </wp:inline>
              </w:drawing>
            </w:r>
          </w:p>
        </w:tc>
      </w:tr>
    </w:tbl>
    <w:p w14:paraId="18746454" w14:textId="77777777" w:rsidR="001A0D4E" w:rsidRDefault="001A0D4E" w:rsidP="00DA7BE0">
      <w:pPr>
        <w:ind w:left="720"/>
        <w:rPr>
          <w:rFonts w:ascii="Times New Roman" w:hAnsi="Times New Roman" w:cs="Times New Roman"/>
          <w:b/>
          <w:bCs/>
          <w:i/>
          <w:iCs/>
          <w:lang w:eastAsia="x-none"/>
        </w:rPr>
      </w:pPr>
    </w:p>
    <w:p w14:paraId="4439A436" w14:textId="77777777" w:rsidR="00C64085" w:rsidRDefault="00C64085" w:rsidP="00D06C54">
      <w:pPr>
        <w:pStyle w:val="u3"/>
        <w:numPr>
          <w:ilvl w:val="2"/>
          <w:numId w:val="22"/>
        </w:numPr>
        <w:ind w:left="142"/>
        <w:rPr>
          <w:rFonts w:ascii="Times New Roman" w:hAnsi="Times New Roman" w:cs="Times New Roman"/>
          <w:b/>
          <w:bCs/>
          <w:i/>
          <w:iCs/>
        </w:rPr>
      </w:pPr>
      <w:bookmarkStart w:id="2348" w:name="_Toc134458648"/>
      <w:bookmarkStart w:id="2349" w:name="_Toc135917355"/>
      <w:r>
        <w:rPr>
          <w:rFonts w:ascii="Times New Roman" w:hAnsi="Times New Roman" w:cs="Times New Roman"/>
          <w:b/>
          <w:bCs/>
          <w:i/>
          <w:iCs/>
        </w:rPr>
        <w:t>Khóa/mở tài khoản người sử d</w:t>
      </w:r>
      <w:r w:rsidR="00C1730E">
        <w:rPr>
          <w:rFonts w:ascii="Times New Roman" w:hAnsi="Times New Roman" w:cs="Times New Roman"/>
          <w:b/>
          <w:bCs/>
          <w:i/>
          <w:iCs/>
        </w:rPr>
        <w:t>ụng</w:t>
      </w:r>
      <w:bookmarkEnd w:id="2348"/>
      <w:bookmarkEnd w:id="2349"/>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50" w:author="Mai Danh Khải" w:date="2023-05-25T13:47:00Z">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492"/>
        <w:tblGridChange w:id="2351">
          <w:tblGrid>
            <w:gridCol w:w="1751"/>
            <w:gridCol w:w="7775"/>
          </w:tblGrid>
        </w:tblGridChange>
      </w:tblGrid>
      <w:tr w:rsidR="00C1730E" w:rsidRPr="00C1730E" w14:paraId="60D3C264" w14:textId="77777777" w:rsidTr="009517DC">
        <w:tc>
          <w:tcPr>
            <w:tcW w:w="1751" w:type="dxa"/>
            <w:shd w:val="clear" w:color="auto" w:fill="auto"/>
            <w:tcPrChange w:id="2352" w:author="Mai Danh Khải" w:date="2023-05-25T13:47:00Z">
              <w:tcPr>
                <w:tcW w:w="1751" w:type="dxa"/>
                <w:shd w:val="clear" w:color="auto" w:fill="auto"/>
              </w:tcPr>
            </w:tcPrChange>
          </w:tcPr>
          <w:p w14:paraId="725D8035" w14:textId="77777777" w:rsidR="00C1730E" w:rsidRPr="00C1730E" w:rsidRDefault="00C1730E" w:rsidP="00DA7BE0">
            <w:pPr>
              <w:rPr>
                <w:rFonts w:ascii="Times New Roman" w:eastAsia="Times New Roman" w:hAnsi="Times New Roman"/>
              </w:rPr>
            </w:pPr>
            <w:r w:rsidRPr="00C1730E">
              <w:rPr>
                <w:rFonts w:ascii="Times New Roman" w:eastAsia="Times New Roman" w:hAnsi="Times New Roman"/>
              </w:rPr>
              <w:t>Mục đích:</w:t>
            </w:r>
          </w:p>
        </w:tc>
        <w:tc>
          <w:tcPr>
            <w:tcW w:w="7492" w:type="dxa"/>
            <w:shd w:val="clear" w:color="auto" w:fill="auto"/>
            <w:tcPrChange w:id="2353" w:author="Mai Danh Khải" w:date="2023-05-25T13:47:00Z">
              <w:tcPr>
                <w:tcW w:w="7775" w:type="dxa"/>
                <w:shd w:val="clear" w:color="auto" w:fill="auto"/>
              </w:tcPr>
            </w:tcPrChange>
          </w:tcPr>
          <w:p w14:paraId="080C743B" w14:textId="1DC8BF83" w:rsidR="00C1730E" w:rsidRPr="00C1730E" w:rsidRDefault="00C1730E" w:rsidP="00DA7BE0">
            <w:pPr>
              <w:rPr>
                <w:rFonts w:ascii="Times New Roman" w:eastAsia="Times New Roman" w:hAnsi="Times New Roman"/>
              </w:rPr>
            </w:pPr>
            <w:r w:rsidRPr="00C1730E">
              <w:rPr>
                <w:rFonts w:ascii="Times New Roman" w:hAnsi="Times New Roman"/>
              </w:rPr>
              <w:t xml:space="preserve">Chức năng cho phép Cán bộ sử dụng </w:t>
            </w:r>
            <w:del w:id="2354" w:author="Yen, Le Thi Hai (BDHTD)" w:date="2023-05-14T19:19:00Z">
              <w:r w:rsidRPr="00C1730E" w:rsidDel="00F23789">
                <w:rPr>
                  <w:rFonts w:ascii="Times New Roman" w:hAnsi="Times New Roman"/>
                </w:rPr>
                <w:delText>thêm mới người dùng</w:delText>
              </w:r>
            </w:del>
            <w:ins w:id="2355" w:author="Yen, Le Thi Hai (BDHTD)" w:date="2023-05-14T19:19:00Z">
              <w:r w:rsidR="00F23789">
                <w:rPr>
                  <w:rFonts w:ascii="Times New Roman" w:hAnsi="Times New Roman"/>
                </w:rPr>
                <w:t>Khóa/mở khóa người dùng</w:t>
              </w:r>
            </w:ins>
          </w:p>
        </w:tc>
      </w:tr>
      <w:tr w:rsidR="00C1730E" w:rsidRPr="00C1730E" w14:paraId="2453C00E" w14:textId="77777777" w:rsidTr="009517DC">
        <w:tc>
          <w:tcPr>
            <w:tcW w:w="1751" w:type="dxa"/>
            <w:shd w:val="clear" w:color="auto" w:fill="auto"/>
            <w:tcPrChange w:id="2356" w:author="Mai Danh Khải" w:date="2023-05-25T13:47:00Z">
              <w:tcPr>
                <w:tcW w:w="1751" w:type="dxa"/>
                <w:shd w:val="clear" w:color="auto" w:fill="auto"/>
              </w:tcPr>
            </w:tcPrChange>
          </w:tcPr>
          <w:p w14:paraId="3D8095DC" w14:textId="77777777" w:rsidR="00C1730E" w:rsidRPr="00C1730E" w:rsidRDefault="00C1730E" w:rsidP="00DA7BE0">
            <w:pPr>
              <w:rPr>
                <w:rFonts w:ascii="Times New Roman" w:eastAsia="Times New Roman" w:hAnsi="Times New Roman"/>
              </w:rPr>
            </w:pPr>
            <w:r w:rsidRPr="00C1730E">
              <w:rPr>
                <w:rFonts w:ascii="Times New Roman" w:eastAsia="Times New Roman" w:hAnsi="Times New Roman"/>
              </w:rPr>
              <w:t>Mô tả chức năng:</w:t>
            </w:r>
          </w:p>
        </w:tc>
        <w:tc>
          <w:tcPr>
            <w:tcW w:w="7492" w:type="dxa"/>
            <w:shd w:val="clear" w:color="auto" w:fill="auto"/>
            <w:tcPrChange w:id="2357" w:author="Mai Danh Khải" w:date="2023-05-25T13:47:00Z">
              <w:tcPr>
                <w:tcW w:w="7775" w:type="dxa"/>
                <w:shd w:val="clear" w:color="auto" w:fill="auto"/>
              </w:tcPr>
            </w:tcPrChange>
          </w:tcPr>
          <w:p w14:paraId="0901F264" w14:textId="77777777" w:rsidR="00C1730E" w:rsidRPr="00C1730E" w:rsidRDefault="00C1730E" w:rsidP="00DA7BE0">
            <w:pPr>
              <w:rPr>
                <w:rFonts w:ascii="Times New Roman" w:hAnsi="Times New Roman"/>
              </w:rPr>
            </w:pPr>
            <w:r w:rsidRPr="00C1730E">
              <w:rPr>
                <w:rFonts w:ascii="Times New Roman" w:hAnsi="Times New Roman"/>
              </w:rPr>
              <w:t>Khóa/ mở khóa người dùng</w:t>
            </w:r>
          </w:p>
          <w:p w14:paraId="2ABC9529" w14:textId="77777777" w:rsidR="00C1730E" w:rsidRPr="00C1730E" w:rsidRDefault="00C1730E" w:rsidP="00DA7BE0">
            <w:pPr>
              <w:rPr>
                <w:rFonts w:ascii="Times New Roman" w:hAnsi="Times New Roman"/>
              </w:rPr>
            </w:pPr>
            <w:r w:rsidRPr="00C1730E">
              <w:rPr>
                <w:rFonts w:ascii="Times New Roman" w:hAnsi="Times New Roman"/>
              </w:rPr>
              <w:t>Mô tả:</w:t>
            </w:r>
          </w:p>
          <w:p w14:paraId="1FB30D87" w14:textId="77777777" w:rsidR="00C1730E" w:rsidRPr="00C1730E" w:rsidRDefault="00C1730E" w:rsidP="00DA7BE0">
            <w:pPr>
              <w:widowControl/>
              <w:numPr>
                <w:ilvl w:val="0"/>
                <w:numId w:val="7"/>
              </w:numPr>
              <w:tabs>
                <w:tab w:val="left" w:pos="153"/>
              </w:tabs>
              <w:ind w:left="0" w:firstLine="11"/>
              <w:rPr>
                <w:rFonts w:ascii="Times New Roman" w:hAnsi="Times New Roman"/>
                <w:lang w:val="nl-NL"/>
              </w:rPr>
            </w:pPr>
            <w:bookmarkStart w:id="2358" w:name="_Toc496365511"/>
            <w:r w:rsidRPr="00C1730E">
              <w:rPr>
                <w:rFonts w:ascii="Times New Roman" w:hAnsi="Times New Roman"/>
                <w:lang w:val="nl-NL"/>
              </w:rPr>
              <w:t>Người dùng mở màn hình cho phép Khóa/ Mở khóa hoạt động một người sử dụng. Hệ thống thực hiện khởi tạo và hiển thị màn hình cho phép  Khóa/ Mở khóa hoạt động một người sử dụng</w:t>
            </w:r>
            <w:bookmarkEnd w:id="2358"/>
            <w:r w:rsidRPr="00C1730E">
              <w:rPr>
                <w:rFonts w:ascii="Times New Roman" w:hAnsi="Times New Roman"/>
                <w:lang w:val="nl-NL"/>
              </w:rPr>
              <w:t xml:space="preserve"> </w:t>
            </w:r>
          </w:p>
          <w:p w14:paraId="331AC065" w14:textId="77777777" w:rsidR="00C1730E" w:rsidRPr="00C1730E" w:rsidRDefault="00C1730E" w:rsidP="00DA7BE0">
            <w:pPr>
              <w:widowControl/>
              <w:numPr>
                <w:ilvl w:val="0"/>
                <w:numId w:val="7"/>
              </w:numPr>
              <w:tabs>
                <w:tab w:val="left" w:pos="153"/>
              </w:tabs>
              <w:ind w:left="0" w:firstLine="11"/>
              <w:rPr>
                <w:rFonts w:ascii="Times New Roman" w:hAnsi="Times New Roman"/>
              </w:rPr>
            </w:pPr>
            <w:bookmarkStart w:id="2359" w:name="_Toc496365512"/>
            <w:r w:rsidRPr="00C1730E">
              <w:rPr>
                <w:rFonts w:ascii="Times New Roman" w:hAnsi="Times New Roman"/>
                <w:lang w:val="nl-NL"/>
              </w:rPr>
              <w:t>Người dùng yêu cầu xác nhận. Hệ thống xác nhận thay</w:t>
            </w:r>
            <w:r w:rsidRPr="00C1730E">
              <w:rPr>
                <w:rFonts w:ascii="Times New Roman" w:hAnsi="Times New Roman"/>
              </w:rPr>
              <w:t xml:space="preserve"> đổi thông tin Khóa/ Mở khóa hoạt động một người sử dụng</w:t>
            </w:r>
            <w:bookmarkEnd w:id="2359"/>
          </w:p>
        </w:tc>
      </w:tr>
      <w:tr w:rsidR="00C1730E" w:rsidRPr="00C1730E" w14:paraId="2CA638CA" w14:textId="77777777" w:rsidTr="009517DC">
        <w:tc>
          <w:tcPr>
            <w:tcW w:w="1751" w:type="dxa"/>
            <w:shd w:val="clear" w:color="auto" w:fill="auto"/>
            <w:tcPrChange w:id="2360" w:author="Mai Danh Khải" w:date="2023-05-25T13:47:00Z">
              <w:tcPr>
                <w:tcW w:w="1751" w:type="dxa"/>
                <w:shd w:val="clear" w:color="auto" w:fill="auto"/>
              </w:tcPr>
            </w:tcPrChange>
          </w:tcPr>
          <w:p w14:paraId="46137C12" w14:textId="77777777" w:rsidR="00C1730E" w:rsidRPr="00C1730E" w:rsidRDefault="00C1730E" w:rsidP="00DA7BE0">
            <w:pPr>
              <w:rPr>
                <w:rFonts w:ascii="Times New Roman" w:eastAsia="Times New Roman" w:hAnsi="Times New Roman"/>
              </w:rPr>
            </w:pPr>
            <w:r w:rsidRPr="00900D14">
              <w:rPr>
                <w:rFonts w:ascii="Times New Roman" w:eastAsia="Times New Roman" w:hAnsi="Times New Roman"/>
              </w:rPr>
              <w:t>Giao diện minh họa:</w:t>
            </w:r>
          </w:p>
        </w:tc>
        <w:tc>
          <w:tcPr>
            <w:tcW w:w="7492" w:type="dxa"/>
            <w:shd w:val="clear" w:color="auto" w:fill="auto"/>
            <w:tcPrChange w:id="2361" w:author="Mai Danh Khải" w:date="2023-05-25T13:47:00Z">
              <w:tcPr>
                <w:tcW w:w="7775" w:type="dxa"/>
                <w:shd w:val="clear" w:color="auto" w:fill="auto"/>
              </w:tcPr>
            </w:tcPrChange>
          </w:tcPr>
          <w:p w14:paraId="748BA783" w14:textId="579B4C4D" w:rsidR="00C1730E" w:rsidRPr="00C1730E" w:rsidRDefault="00474D5D" w:rsidP="00DA7BE0">
            <w:pPr>
              <w:rPr>
                <w:rFonts w:ascii="Times New Roman" w:hAnsi="Times New Roman"/>
              </w:rPr>
            </w:pPr>
            <w:r w:rsidRPr="00C1730E">
              <w:rPr>
                <w:rFonts w:ascii="Times New Roman" w:hAnsi="Times New Roman"/>
                <w:noProof/>
              </w:rPr>
              <w:drawing>
                <wp:inline distT="0" distB="0" distL="0" distR="0" wp14:anchorId="0D17F869" wp14:editId="1766A381">
                  <wp:extent cx="4513580" cy="12896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13580" cy="1289685"/>
                          </a:xfrm>
                          <a:prstGeom prst="rect">
                            <a:avLst/>
                          </a:prstGeom>
                          <a:noFill/>
                          <a:ln>
                            <a:noFill/>
                          </a:ln>
                        </pic:spPr>
                      </pic:pic>
                    </a:graphicData>
                  </a:graphic>
                </wp:inline>
              </w:drawing>
            </w:r>
          </w:p>
        </w:tc>
      </w:tr>
    </w:tbl>
    <w:p w14:paraId="7FDD5BF2" w14:textId="77777777" w:rsidR="00C1730E" w:rsidRDefault="00C1730E" w:rsidP="00DA7BE0">
      <w:pPr>
        <w:ind w:left="720"/>
        <w:rPr>
          <w:rFonts w:ascii="Times New Roman" w:hAnsi="Times New Roman" w:cs="Times New Roman"/>
          <w:b/>
          <w:bCs/>
          <w:i/>
          <w:iCs/>
          <w:lang w:eastAsia="x-none"/>
        </w:rPr>
      </w:pPr>
    </w:p>
    <w:p w14:paraId="6A1D4674" w14:textId="77777777" w:rsidR="00C64085" w:rsidRDefault="00C64085" w:rsidP="00D06C54">
      <w:pPr>
        <w:pStyle w:val="u3"/>
        <w:numPr>
          <w:ilvl w:val="2"/>
          <w:numId w:val="22"/>
        </w:numPr>
        <w:ind w:left="142"/>
        <w:rPr>
          <w:rFonts w:ascii="Times New Roman" w:hAnsi="Times New Roman" w:cs="Times New Roman"/>
          <w:b/>
          <w:bCs/>
          <w:i/>
          <w:iCs/>
        </w:rPr>
      </w:pPr>
      <w:bookmarkStart w:id="2362" w:name="_Toc134458649"/>
      <w:bookmarkStart w:id="2363" w:name="_Toc135917356"/>
      <w:r>
        <w:rPr>
          <w:rFonts w:ascii="Times New Roman" w:hAnsi="Times New Roman" w:cs="Times New Roman"/>
          <w:b/>
          <w:bCs/>
          <w:i/>
          <w:iCs/>
        </w:rPr>
        <w:t>Reset mật khẩu người sử dụng</w:t>
      </w:r>
      <w:bookmarkEnd w:id="2362"/>
      <w:bookmarkEnd w:id="2363"/>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64" w:author="Mai Danh Khải" w:date="2023-05-25T13:48:00Z">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16"/>
        <w:gridCol w:w="7427"/>
        <w:tblGridChange w:id="2365">
          <w:tblGrid>
            <w:gridCol w:w="1816"/>
            <w:gridCol w:w="7710"/>
          </w:tblGrid>
        </w:tblGridChange>
      </w:tblGrid>
      <w:tr w:rsidR="00C1730E" w:rsidRPr="00C1730E" w14:paraId="6A952CB3" w14:textId="77777777" w:rsidTr="009517DC">
        <w:tc>
          <w:tcPr>
            <w:tcW w:w="1816" w:type="dxa"/>
            <w:shd w:val="clear" w:color="auto" w:fill="auto"/>
            <w:tcPrChange w:id="2366" w:author="Mai Danh Khải" w:date="2023-05-25T13:48:00Z">
              <w:tcPr>
                <w:tcW w:w="1816" w:type="dxa"/>
                <w:shd w:val="clear" w:color="auto" w:fill="auto"/>
              </w:tcPr>
            </w:tcPrChange>
          </w:tcPr>
          <w:p w14:paraId="0024AD95" w14:textId="77777777" w:rsidR="00C1730E" w:rsidRPr="00C1730E" w:rsidRDefault="00C1730E" w:rsidP="00DA7BE0">
            <w:pPr>
              <w:rPr>
                <w:rFonts w:ascii="Times New Roman" w:eastAsia="Times New Roman" w:hAnsi="Times New Roman"/>
              </w:rPr>
            </w:pPr>
            <w:r w:rsidRPr="00C1730E">
              <w:rPr>
                <w:rFonts w:ascii="Times New Roman" w:eastAsia="Times New Roman" w:hAnsi="Times New Roman"/>
              </w:rPr>
              <w:t>Mục đích:</w:t>
            </w:r>
          </w:p>
        </w:tc>
        <w:tc>
          <w:tcPr>
            <w:tcW w:w="7427" w:type="dxa"/>
            <w:shd w:val="clear" w:color="auto" w:fill="auto"/>
            <w:tcPrChange w:id="2367" w:author="Mai Danh Khải" w:date="2023-05-25T13:48:00Z">
              <w:tcPr>
                <w:tcW w:w="7710" w:type="dxa"/>
                <w:shd w:val="clear" w:color="auto" w:fill="auto"/>
              </w:tcPr>
            </w:tcPrChange>
          </w:tcPr>
          <w:p w14:paraId="1A23CDA7" w14:textId="77777777" w:rsidR="00C1730E" w:rsidRPr="00C1730E" w:rsidRDefault="00C1730E" w:rsidP="00DA7BE0">
            <w:pPr>
              <w:rPr>
                <w:rFonts w:ascii="Times New Roman" w:eastAsia="Times New Roman" w:hAnsi="Times New Roman"/>
              </w:rPr>
            </w:pPr>
            <w:r w:rsidRPr="00C1730E">
              <w:rPr>
                <w:rFonts w:ascii="Times New Roman" w:hAnsi="Times New Roman"/>
              </w:rPr>
              <w:t xml:space="preserve">Chức năng cho phép </w:t>
            </w:r>
            <w:r>
              <w:rPr>
                <w:rFonts w:ascii="Times New Roman" w:hAnsi="Times New Roman"/>
              </w:rPr>
              <w:t>NSD</w:t>
            </w:r>
            <w:r w:rsidRPr="00C1730E">
              <w:rPr>
                <w:rFonts w:ascii="Times New Roman" w:hAnsi="Times New Roman"/>
              </w:rPr>
              <w:t xml:space="preserve"> reset mật khẩu của các người dùng trong hệ thống về mật khẩu mặc định</w:t>
            </w:r>
          </w:p>
        </w:tc>
      </w:tr>
      <w:tr w:rsidR="00C1730E" w:rsidRPr="00C1730E" w14:paraId="6E163165" w14:textId="77777777" w:rsidTr="009517DC">
        <w:tc>
          <w:tcPr>
            <w:tcW w:w="1816" w:type="dxa"/>
            <w:shd w:val="clear" w:color="auto" w:fill="auto"/>
            <w:tcPrChange w:id="2368" w:author="Mai Danh Khải" w:date="2023-05-25T13:48:00Z">
              <w:tcPr>
                <w:tcW w:w="1816" w:type="dxa"/>
                <w:shd w:val="clear" w:color="auto" w:fill="auto"/>
              </w:tcPr>
            </w:tcPrChange>
          </w:tcPr>
          <w:p w14:paraId="54C94686" w14:textId="77777777" w:rsidR="00C1730E" w:rsidRPr="00C1730E" w:rsidRDefault="00C1730E" w:rsidP="00DA7BE0">
            <w:pPr>
              <w:rPr>
                <w:rFonts w:ascii="Times New Roman" w:eastAsia="Times New Roman" w:hAnsi="Times New Roman"/>
              </w:rPr>
            </w:pPr>
            <w:r w:rsidRPr="00C1730E">
              <w:rPr>
                <w:rFonts w:ascii="Times New Roman" w:eastAsia="Times New Roman" w:hAnsi="Times New Roman"/>
              </w:rPr>
              <w:t>Mô tả chức năng:</w:t>
            </w:r>
          </w:p>
        </w:tc>
        <w:tc>
          <w:tcPr>
            <w:tcW w:w="7427" w:type="dxa"/>
            <w:shd w:val="clear" w:color="auto" w:fill="auto"/>
            <w:tcPrChange w:id="2369" w:author="Mai Danh Khải" w:date="2023-05-25T13:48:00Z">
              <w:tcPr>
                <w:tcW w:w="7710" w:type="dxa"/>
                <w:shd w:val="clear" w:color="auto" w:fill="auto"/>
              </w:tcPr>
            </w:tcPrChange>
          </w:tcPr>
          <w:p w14:paraId="48A3655C" w14:textId="77777777" w:rsidR="00C1730E" w:rsidRPr="00C1730E" w:rsidRDefault="00C1730E" w:rsidP="00DA7BE0">
            <w:pPr>
              <w:widowControl/>
              <w:numPr>
                <w:ilvl w:val="0"/>
                <w:numId w:val="7"/>
              </w:numPr>
              <w:tabs>
                <w:tab w:val="left" w:pos="250"/>
              </w:tabs>
              <w:ind w:left="0" w:firstLine="88"/>
              <w:rPr>
                <w:rFonts w:ascii="Times New Roman" w:hAnsi="Times New Roman"/>
                <w:lang w:val="nl-NL"/>
              </w:rPr>
            </w:pPr>
            <w:r>
              <w:rPr>
                <w:rFonts w:ascii="Times New Roman" w:hAnsi="Times New Roman"/>
                <w:lang w:val="nl-NL"/>
              </w:rPr>
              <w:t>NSD</w:t>
            </w:r>
            <w:r w:rsidRPr="00C1730E">
              <w:rPr>
                <w:rFonts w:ascii="Times New Roman" w:hAnsi="Times New Roman"/>
                <w:lang w:val="nl-NL"/>
              </w:rPr>
              <w:t xml:space="preserve"> vào nhấn nút </w:t>
            </w:r>
            <w:r>
              <w:rPr>
                <w:rFonts w:ascii="Times New Roman" w:hAnsi="Times New Roman"/>
                <w:lang w:val="nl-NL"/>
              </w:rPr>
              <w:t xml:space="preserve">Đặt lại </w:t>
            </w:r>
            <w:r w:rsidRPr="00C1730E">
              <w:rPr>
                <w:rFonts w:ascii="Times New Roman" w:hAnsi="Times New Roman"/>
                <w:lang w:val="nl-NL"/>
              </w:rPr>
              <w:t>mật khẩu của người dùng bất kỳ</w:t>
            </w:r>
          </w:p>
          <w:p w14:paraId="3F745CBA" w14:textId="77777777" w:rsidR="00C1730E" w:rsidRPr="00C1730E" w:rsidRDefault="00C1730E" w:rsidP="00DA7BE0">
            <w:pPr>
              <w:widowControl/>
              <w:numPr>
                <w:ilvl w:val="0"/>
                <w:numId w:val="7"/>
              </w:numPr>
              <w:tabs>
                <w:tab w:val="left" w:pos="250"/>
              </w:tabs>
              <w:ind w:left="0" w:firstLine="88"/>
              <w:rPr>
                <w:rFonts w:ascii="Times New Roman" w:hAnsi="Times New Roman"/>
              </w:rPr>
            </w:pPr>
            <w:r w:rsidRPr="00C1730E">
              <w:rPr>
                <w:rFonts w:ascii="Times New Roman" w:hAnsi="Times New Roman"/>
                <w:lang w:val="nl-NL"/>
              </w:rPr>
              <w:t xml:space="preserve">Hệ thống thông báo reset thành công </w:t>
            </w:r>
            <w:r>
              <w:rPr>
                <w:rFonts w:ascii="Times New Roman" w:hAnsi="Times New Roman"/>
                <w:lang w:val="nl-NL"/>
              </w:rPr>
              <w:t>người dùng đăng nhập vào mật khẩu mặc định ban đầu của dự án.</w:t>
            </w:r>
          </w:p>
        </w:tc>
      </w:tr>
      <w:tr w:rsidR="00C1730E" w:rsidRPr="00C1730E" w14:paraId="01E2031A" w14:textId="77777777" w:rsidTr="009517DC">
        <w:tc>
          <w:tcPr>
            <w:tcW w:w="1816" w:type="dxa"/>
            <w:shd w:val="clear" w:color="auto" w:fill="auto"/>
            <w:tcPrChange w:id="2370" w:author="Mai Danh Khải" w:date="2023-05-25T13:48:00Z">
              <w:tcPr>
                <w:tcW w:w="1816" w:type="dxa"/>
                <w:shd w:val="clear" w:color="auto" w:fill="auto"/>
              </w:tcPr>
            </w:tcPrChange>
          </w:tcPr>
          <w:p w14:paraId="2429873F" w14:textId="77777777" w:rsidR="00C1730E" w:rsidRPr="00C1730E" w:rsidRDefault="00C1730E" w:rsidP="00DA7BE0">
            <w:pPr>
              <w:rPr>
                <w:rFonts w:ascii="Times New Roman" w:eastAsia="Times New Roman" w:hAnsi="Times New Roman"/>
                <w:color w:val="FF0000"/>
              </w:rPr>
            </w:pPr>
            <w:r w:rsidRPr="00C1730E">
              <w:rPr>
                <w:rFonts w:ascii="Times New Roman" w:eastAsia="Times New Roman" w:hAnsi="Times New Roman"/>
              </w:rPr>
              <w:lastRenderedPageBreak/>
              <w:t>Giao diện minh họa:</w:t>
            </w:r>
          </w:p>
        </w:tc>
        <w:tc>
          <w:tcPr>
            <w:tcW w:w="7427" w:type="dxa"/>
            <w:shd w:val="clear" w:color="auto" w:fill="auto"/>
            <w:tcPrChange w:id="2371" w:author="Mai Danh Khải" w:date="2023-05-25T13:48:00Z">
              <w:tcPr>
                <w:tcW w:w="7710" w:type="dxa"/>
                <w:shd w:val="clear" w:color="auto" w:fill="auto"/>
              </w:tcPr>
            </w:tcPrChange>
          </w:tcPr>
          <w:p w14:paraId="68363026" w14:textId="7B497912" w:rsidR="00C1730E" w:rsidRPr="00C1730E" w:rsidRDefault="00474D5D" w:rsidP="00DA7BE0">
            <w:pPr>
              <w:rPr>
                <w:rFonts w:ascii="Times New Roman" w:hAnsi="Times New Roman"/>
              </w:rPr>
            </w:pPr>
            <w:r w:rsidRPr="00C1730E">
              <w:rPr>
                <w:rFonts w:ascii="Times New Roman" w:hAnsi="Times New Roman" w:cs="Times New Roman"/>
                <w:b/>
                <w:i/>
                <w:noProof/>
              </w:rPr>
              <w:drawing>
                <wp:inline distT="0" distB="0" distL="0" distR="0" wp14:anchorId="63C6C31C" wp14:editId="7BA4C5E9">
                  <wp:extent cx="5738495" cy="9436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8495" cy="943610"/>
                          </a:xfrm>
                          <a:prstGeom prst="rect">
                            <a:avLst/>
                          </a:prstGeom>
                          <a:noFill/>
                          <a:ln>
                            <a:noFill/>
                          </a:ln>
                        </pic:spPr>
                      </pic:pic>
                    </a:graphicData>
                  </a:graphic>
                </wp:inline>
              </w:drawing>
            </w:r>
          </w:p>
        </w:tc>
      </w:tr>
    </w:tbl>
    <w:p w14:paraId="0F4FAD6F" w14:textId="77777777" w:rsidR="00945996" w:rsidRDefault="00945996" w:rsidP="00945996">
      <w:pPr>
        <w:pStyle w:val="u3"/>
        <w:numPr>
          <w:ilvl w:val="0"/>
          <w:numId w:val="0"/>
        </w:numPr>
        <w:ind w:left="142"/>
        <w:rPr>
          <w:rFonts w:ascii="Times New Roman" w:hAnsi="Times New Roman" w:cs="Times New Roman"/>
          <w:b/>
          <w:bCs/>
          <w:i/>
          <w:iCs/>
        </w:rPr>
      </w:pPr>
    </w:p>
    <w:p w14:paraId="569DBDC8" w14:textId="357CC99F" w:rsidR="00C64085" w:rsidRDefault="00C64085" w:rsidP="00D06C54">
      <w:pPr>
        <w:pStyle w:val="u3"/>
        <w:numPr>
          <w:ilvl w:val="2"/>
          <w:numId w:val="22"/>
        </w:numPr>
        <w:ind w:left="142"/>
        <w:rPr>
          <w:rFonts w:ascii="Times New Roman" w:hAnsi="Times New Roman" w:cs="Times New Roman"/>
          <w:b/>
          <w:bCs/>
          <w:i/>
          <w:iCs/>
        </w:rPr>
      </w:pPr>
      <w:bookmarkStart w:id="2372" w:name="_Toc134458650"/>
      <w:bookmarkStart w:id="2373" w:name="_Toc135917357"/>
      <w:r>
        <w:rPr>
          <w:rFonts w:ascii="Times New Roman" w:hAnsi="Times New Roman" w:cs="Times New Roman"/>
          <w:b/>
          <w:bCs/>
          <w:i/>
          <w:iCs/>
        </w:rPr>
        <w:t>Đăng xuất người sử dụng</w:t>
      </w:r>
      <w:bookmarkEnd w:id="2372"/>
      <w:bookmarkEnd w:id="2373"/>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74" w:author="Mai Danh Khải" w:date="2023-05-25T13:48:00Z">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492"/>
        <w:tblGridChange w:id="2375">
          <w:tblGrid>
            <w:gridCol w:w="1751"/>
            <w:gridCol w:w="7775"/>
          </w:tblGrid>
        </w:tblGridChange>
      </w:tblGrid>
      <w:tr w:rsidR="00C1730E" w:rsidRPr="00BD2D09" w14:paraId="2DCE7918" w14:textId="77777777" w:rsidTr="009517DC">
        <w:tc>
          <w:tcPr>
            <w:tcW w:w="1751" w:type="dxa"/>
            <w:shd w:val="clear" w:color="auto" w:fill="auto"/>
            <w:tcPrChange w:id="2376" w:author="Mai Danh Khải" w:date="2023-05-25T13:48:00Z">
              <w:tcPr>
                <w:tcW w:w="1751" w:type="dxa"/>
                <w:shd w:val="clear" w:color="auto" w:fill="auto"/>
              </w:tcPr>
            </w:tcPrChange>
          </w:tcPr>
          <w:p w14:paraId="7C868A7B" w14:textId="77777777" w:rsidR="00C1730E" w:rsidRPr="00BD2D09" w:rsidRDefault="00C1730E" w:rsidP="00DA7BE0">
            <w:pPr>
              <w:rPr>
                <w:rFonts w:ascii="Times New Roman" w:eastAsia="Times New Roman" w:hAnsi="Times New Roman"/>
                <w:sz w:val="26"/>
                <w:szCs w:val="26"/>
              </w:rPr>
            </w:pPr>
            <w:r w:rsidRPr="00BD2D09">
              <w:rPr>
                <w:rFonts w:ascii="Times New Roman" w:eastAsia="Times New Roman" w:hAnsi="Times New Roman"/>
                <w:sz w:val="26"/>
                <w:szCs w:val="26"/>
              </w:rPr>
              <w:t>Mục đích:</w:t>
            </w:r>
          </w:p>
        </w:tc>
        <w:tc>
          <w:tcPr>
            <w:tcW w:w="7492" w:type="dxa"/>
            <w:shd w:val="clear" w:color="auto" w:fill="auto"/>
            <w:tcPrChange w:id="2377" w:author="Mai Danh Khải" w:date="2023-05-25T13:48:00Z">
              <w:tcPr>
                <w:tcW w:w="7775" w:type="dxa"/>
                <w:shd w:val="clear" w:color="auto" w:fill="auto"/>
              </w:tcPr>
            </w:tcPrChange>
          </w:tcPr>
          <w:p w14:paraId="507B85F2" w14:textId="77777777" w:rsidR="00C1730E" w:rsidRPr="00BD2D09" w:rsidRDefault="00C1730E" w:rsidP="00DA7BE0">
            <w:pPr>
              <w:rPr>
                <w:rFonts w:ascii="Times New Roman" w:eastAsia="Times New Roman" w:hAnsi="Times New Roman"/>
                <w:sz w:val="26"/>
                <w:szCs w:val="26"/>
              </w:rPr>
            </w:pPr>
            <w:r w:rsidRPr="00BD2D09">
              <w:rPr>
                <w:rFonts w:ascii="Times New Roman" w:hAnsi="Times New Roman"/>
                <w:sz w:val="26"/>
                <w:szCs w:val="26"/>
              </w:rPr>
              <w:t xml:space="preserve">Chức năng cho </w:t>
            </w:r>
            <w:r>
              <w:rPr>
                <w:rFonts w:ascii="Times New Roman" w:hAnsi="Times New Roman"/>
                <w:sz w:val="26"/>
                <w:szCs w:val="26"/>
              </w:rPr>
              <w:t>phép NSD</w:t>
            </w:r>
            <w:r w:rsidRPr="00BD2D09">
              <w:rPr>
                <w:rFonts w:ascii="Times New Roman" w:hAnsi="Times New Roman"/>
                <w:sz w:val="26"/>
                <w:szCs w:val="26"/>
              </w:rPr>
              <w:t xml:space="preserve"> thực hiện đăng xuất khỏi hệ thống.</w:t>
            </w:r>
          </w:p>
        </w:tc>
      </w:tr>
      <w:tr w:rsidR="00C1730E" w:rsidRPr="00BD2D09" w14:paraId="6C7E23E7" w14:textId="77777777" w:rsidTr="009517DC">
        <w:tc>
          <w:tcPr>
            <w:tcW w:w="1751" w:type="dxa"/>
            <w:shd w:val="clear" w:color="auto" w:fill="auto"/>
            <w:tcPrChange w:id="2378" w:author="Mai Danh Khải" w:date="2023-05-25T13:48:00Z">
              <w:tcPr>
                <w:tcW w:w="1751" w:type="dxa"/>
                <w:shd w:val="clear" w:color="auto" w:fill="auto"/>
              </w:tcPr>
            </w:tcPrChange>
          </w:tcPr>
          <w:p w14:paraId="77C07A2F" w14:textId="77777777" w:rsidR="00C1730E" w:rsidRPr="00BD2D09" w:rsidRDefault="00C1730E" w:rsidP="00DA7BE0">
            <w:pPr>
              <w:rPr>
                <w:rFonts w:ascii="Times New Roman" w:eastAsia="Times New Roman" w:hAnsi="Times New Roman"/>
                <w:sz w:val="26"/>
                <w:szCs w:val="26"/>
              </w:rPr>
            </w:pPr>
            <w:r w:rsidRPr="00BD2D09">
              <w:rPr>
                <w:rFonts w:ascii="Times New Roman" w:eastAsia="Times New Roman" w:hAnsi="Times New Roman"/>
                <w:sz w:val="26"/>
                <w:szCs w:val="26"/>
              </w:rPr>
              <w:t>Mô tả chức năng:</w:t>
            </w:r>
          </w:p>
        </w:tc>
        <w:tc>
          <w:tcPr>
            <w:tcW w:w="7492" w:type="dxa"/>
            <w:shd w:val="clear" w:color="auto" w:fill="auto"/>
            <w:tcPrChange w:id="2379" w:author="Mai Danh Khải" w:date="2023-05-25T13:48:00Z">
              <w:tcPr>
                <w:tcW w:w="7775" w:type="dxa"/>
                <w:shd w:val="clear" w:color="auto" w:fill="auto"/>
              </w:tcPr>
            </w:tcPrChange>
          </w:tcPr>
          <w:p w14:paraId="2E1C4AC5" w14:textId="77777777" w:rsidR="00C1730E" w:rsidRPr="00BD2D09" w:rsidRDefault="00C1730E" w:rsidP="00DA7BE0">
            <w:pPr>
              <w:widowControl/>
              <w:contextualSpacing/>
              <w:rPr>
                <w:rFonts w:ascii="Times New Roman" w:eastAsia="Times New Roman" w:hAnsi="Times New Roman"/>
                <w:sz w:val="26"/>
                <w:szCs w:val="26"/>
              </w:rPr>
            </w:pPr>
            <w:r w:rsidRPr="00BD2D09">
              <w:rPr>
                <w:rFonts w:ascii="Times New Roman" w:eastAsia="Times New Roman" w:hAnsi="Times New Roman"/>
                <w:sz w:val="26"/>
                <w:szCs w:val="26"/>
              </w:rPr>
              <w:t>Đăng xuất hệ thống</w:t>
            </w:r>
          </w:p>
          <w:p w14:paraId="0E6D3E69" w14:textId="77777777" w:rsidR="00C1730E" w:rsidRPr="00BD2D09" w:rsidRDefault="00C1730E" w:rsidP="00DA7BE0">
            <w:pPr>
              <w:widowControl/>
              <w:numPr>
                <w:ilvl w:val="0"/>
                <w:numId w:val="7"/>
              </w:numPr>
              <w:tabs>
                <w:tab w:val="left" w:pos="195"/>
              </w:tabs>
              <w:ind w:left="0" w:firstLine="11"/>
              <w:rPr>
                <w:rFonts w:ascii="Times New Roman" w:hAnsi="Times New Roman"/>
                <w:sz w:val="26"/>
                <w:szCs w:val="26"/>
                <w:lang w:val="nl-NL"/>
              </w:rPr>
            </w:pPr>
            <w:r w:rsidRPr="00BD2D09">
              <w:rPr>
                <w:rFonts w:ascii="Times New Roman" w:hAnsi="Times New Roman"/>
                <w:sz w:val="26"/>
                <w:szCs w:val="26"/>
                <w:lang w:val="nl-NL"/>
              </w:rPr>
              <w:t>Người dùng bấm nút đăng xuất</w:t>
            </w:r>
            <w:r w:rsidR="00EB67B1">
              <w:rPr>
                <w:rFonts w:ascii="Times New Roman" w:hAnsi="Times New Roman"/>
                <w:sz w:val="26"/>
                <w:szCs w:val="26"/>
                <w:lang w:val="nl-NL"/>
              </w:rPr>
              <w:t xml:space="preserve"> hoặc thoát khỏi chương trình hoặc biểu tượng close trên phần mềm</w:t>
            </w:r>
            <w:r w:rsidR="004F7AB8">
              <w:rPr>
                <w:rFonts w:ascii="Times New Roman" w:hAnsi="Times New Roman"/>
                <w:sz w:val="26"/>
                <w:szCs w:val="26"/>
                <w:lang w:val="nl-NL"/>
              </w:rPr>
              <w:t>.</w:t>
            </w:r>
          </w:p>
          <w:p w14:paraId="100009A1" w14:textId="77777777" w:rsidR="00C1730E" w:rsidRPr="00BD2D09" w:rsidRDefault="00C1730E" w:rsidP="00DA7BE0">
            <w:pPr>
              <w:widowControl/>
              <w:numPr>
                <w:ilvl w:val="0"/>
                <w:numId w:val="7"/>
              </w:numPr>
              <w:tabs>
                <w:tab w:val="left" w:pos="195"/>
              </w:tabs>
              <w:ind w:left="0" w:firstLine="11"/>
              <w:rPr>
                <w:rFonts w:ascii="Times New Roman" w:eastAsia="Times New Roman" w:hAnsi="Times New Roman"/>
                <w:sz w:val="26"/>
                <w:szCs w:val="26"/>
              </w:rPr>
            </w:pPr>
            <w:r w:rsidRPr="00BD2D09">
              <w:rPr>
                <w:rFonts w:ascii="Times New Roman" w:hAnsi="Times New Roman"/>
                <w:sz w:val="26"/>
                <w:szCs w:val="26"/>
                <w:lang w:val="nl-NL"/>
              </w:rPr>
              <w:t>Hệ thống thực hiện đăng xuất hệ thống</w:t>
            </w:r>
            <w:r w:rsidR="004F7AB8">
              <w:rPr>
                <w:rFonts w:ascii="Times New Roman" w:eastAsia="Times New Roman" w:hAnsi="Times New Roman"/>
                <w:sz w:val="26"/>
                <w:szCs w:val="26"/>
              </w:rPr>
              <w:t>.</w:t>
            </w:r>
          </w:p>
        </w:tc>
      </w:tr>
      <w:tr w:rsidR="00C1730E" w:rsidRPr="00BD2D09" w14:paraId="13219E3E" w14:textId="77777777" w:rsidTr="009517DC">
        <w:tc>
          <w:tcPr>
            <w:tcW w:w="1751" w:type="dxa"/>
            <w:shd w:val="clear" w:color="auto" w:fill="auto"/>
            <w:tcPrChange w:id="2380" w:author="Mai Danh Khải" w:date="2023-05-25T13:48:00Z">
              <w:tcPr>
                <w:tcW w:w="1751" w:type="dxa"/>
                <w:shd w:val="clear" w:color="auto" w:fill="auto"/>
              </w:tcPr>
            </w:tcPrChange>
          </w:tcPr>
          <w:p w14:paraId="796CE55F" w14:textId="77777777" w:rsidR="00C1730E" w:rsidRPr="00BD2D09" w:rsidRDefault="00C1730E" w:rsidP="00DA7BE0">
            <w:pPr>
              <w:rPr>
                <w:rFonts w:ascii="Times New Roman" w:eastAsia="Times New Roman" w:hAnsi="Times New Roman"/>
                <w:sz w:val="26"/>
                <w:szCs w:val="26"/>
              </w:rPr>
            </w:pPr>
            <w:r w:rsidRPr="00BD2D09">
              <w:rPr>
                <w:rFonts w:ascii="Times New Roman" w:eastAsia="Times New Roman" w:hAnsi="Times New Roman"/>
                <w:sz w:val="26"/>
                <w:szCs w:val="26"/>
              </w:rPr>
              <w:t>Giao diện minh họa:</w:t>
            </w:r>
          </w:p>
        </w:tc>
        <w:tc>
          <w:tcPr>
            <w:tcW w:w="7492" w:type="dxa"/>
            <w:shd w:val="clear" w:color="auto" w:fill="auto"/>
            <w:tcPrChange w:id="2381" w:author="Mai Danh Khải" w:date="2023-05-25T13:48:00Z">
              <w:tcPr>
                <w:tcW w:w="7775" w:type="dxa"/>
                <w:shd w:val="clear" w:color="auto" w:fill="auto"/>
              </w:tcPr>
            </w:tcPrChange>
          </w:tcPr>
          <w:p w14:paraId="61A85DC1" w14:textId="30BD7FA7" w:rsidR="00C1730E" w:rsidRPr="00BD2D09" w:rsidRDefault="00474D5D" w:rsidP="00DA7BE0">
            <w:pPr>
              <w:jc w:val="center"/>
              <w:rPr>
                <w:rFonts w:ascii="Times New Roman" w:hAnsi="Times New Roman"/>
                <w:sz w:val="26"/>
                <w:szCs w:val="26"/>
              </w:rPr>
            </w:pPr>
            <w:r w:rsidRPr="00EB67B1">
              <w:rPr>
                <w:rFonts w:ascii="Times New Roman" w:hAnsi="Times New Roman"/>
                <w:noProof/>
                <w:sz w:val="26"/>
                <w:szCs w:val="26"/>
              </w:rPr>
              <w:drawing>
                <wp:inline distT="0" distB="0" distL="0" distR="0" wp14:anchorId="09E75D72" wp14:editId="6D54E91B">
                  <wp:extent cx="4284784" cy="2667000"/>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92958" cy="2672088"/>
                          </a:xfrm>
                          <a:prstGeom prst="rect">
                            <a:avLst/>
                          </a:prstGeom>
                          <a:noFill/>
                          <a:ln>
                            <a:noFill/>
                          </a:ln>
                        </pic:spPr>
                      </pic:pic>
                    </a:graphicData>
                  </a:graphic>
                </wp:inline>
              </w:drawing>
            </w:r>
          </w:p>
        </w:tc>
      </w:tr>
    </w:tbl>
    <w:p w14:paraId="0BC05DEF" w14:textId="77777777" w:rsidR="00C1730E" w:rsidRDefault="00C1730E" w:rsidP="00DA7BE0">
      <w:pPr>
        <w:ind w:left="720"/>
        <w:rPr>
          <w:rFonts w:ascii="Times New Roman" w:hAnsi="Times New Roman" w:cs="Times New Roman"/>
          <w:b/>
          <w:bCs/>
          <w:i/>
          <w:iCs/>
          <w:lang w:eastAsia="x-none"/>
        </w:rPr>
      </w:pPr>
    </w:p>
    <w:p w14:paraId="6DE05025" w14:textId="77777777" w:rsidR="00C1730E" w:rsidRDefault="00EB67B1" w:rsidP="00D06C54">
      <w:pPr>
        <w:numPr>
          <w:ilvl w:val="2"/>
          <w:numId w:val="22"/>
        </w:numPr>
        <w:tabs>
          <w:tab w:val="left" w:pos="142"/>
          <w:tab w:val="left" w:pos="709"/>
        </w:tabs>
        <w:ind w:left="0" w:hanging="426"/>
        <w:rPr>
          <w:rFonts w:ascii="Times New Roman" w:hAnsi="Times New Roman" w:cs="Times New Roman"/>
          <w:b/>
          <w:bCs/>
          <w:i/>
          <w:iCs/>
          <w:lang w:eastAsia="x-none"/>
        </w:rPr>
      </w:pPr>
      <w:r>
        <w:rPr>
          <w:rFonts w:ascii="Times New Roman" w:hAnsi="Times New Roman" w:cs="Times New Roman"/>
          <w:b/>
          <w:bCs/>
          <w:i/>
          <w:iCs/>
          <w:lang w:eastAsia="x-none"/>
        </w:rPr>
        <w:t>Phân quyền người dùng</w:t>
      </w:r>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82" w:author="Mai Danh Khải" w:date="2023-05-25T13:48:00Z">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492"/>
        <w:tblGridChange w:id="2383">
          <w:tblGrid>
            <w:gridCol w:w="1751"/>
            <w:gridCol w:w="7634"/>
          </w:tblGrid>
        </w:tblGridChange>
      </w:tblGrid>
      <w:tr w:rsidR="00EB67B1" w:rsidRPr="00593FA3" w14:paraId="07BDCDD0" w14:textId="77777777" w:rsidTr="009517DC">
        <w:tc>
          <w:tcPr>
            <w:tcW w:w="1751" w:type="dxa"/>
            <w:shd w:val="clear" w:color="auto" w:fill="auto"/>
            <w:tcPrChange w:id="2384" w:author="Mai Danh Khải" w:date="2023-05-25T13:48:00Z">
              <w:tcPr>
                <w:tcW w:w="1751" w:type="dxa"/>
                <w:shd w:val="clear" w:color="auto" w:fill="auto"/>
              </w:tcPr>
            </w:tcPrChange>
          </w:tcPr>
          <w:p w14:paraId="516F8FBB"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t>Mục đích:</w:t>
            </w:r>
          </w:p>
        </w:tc>
        <w:tc>
          <w:tcPr>
            <w:tcW w:w="7492" w:type="dxa"/>
            <w:shd w:val="clear" w:color="auto" w:fill="auto"/>
            <w:tcPrChange w:id="2385" w:author="Mai Danh Khải" w:date="2023-05-25T13:48:00Z">
              <w:tcPr>
                <w:tcW w:w="7634" w:type="dxa"/>
                <w:shd w:val="clear" w:color="auto" w:fill="auto"/>
              </w:tcPr>
            </w:tcPrChange>
          </w:tcPr>
          <w:p w14:paraId="3FE9CF2D" w14:textId="77777777" w:rsidR="00EB67B1" w:rsidRPr="00593FA3" w:rsidRDefault="00EB67B1" w:rsidP="00DA7BE0">
            <w:pPr>
              <w:rPr>
                <w:rFonts w:ascii="Times New Roman" w:eastAsia="Times New Roman" w:hAnsi="Times New Roman"/>
              </w:rPr>
            </w:pPr>
            <w:r w:rsidRPr="00593FA3">
              <w:rPr>
                <w:rFonts w:ascii="Times New Roman" w:hAnsi="Times New Roman"/>
              </w:rPr>
              <w:t>Chức năng cho phép quản trị hệ thống Phân quyền tài khoản người dùng</w:t>
            </w:r>
          </w:p>
        </w:tc>
      </w:tr>
      <w:tr w:rsidR="00EB67B1" w:rsidRPr="00593FA3" w14:paraId="69CDAE7D" w14:textId="77777777" w:rsidTr="009517DC">
        <w:tc>
          <w:tcPr>
            <w:tcW w:w="1751" w:type="dxa"/>
            <w:shd w:val="clear" w:color="auto" w:fill="auto"/>
            <w:tcPrChange w:id="2386" w:author="Mai Danh Khải" w:date="2023-05-25T13:48:00Z">
              <w:tcPr>
                <w:tcW w:w="1751" w:type="dxa"/>
                <w:shd w:val="clear" w:color="auto" w:fill="auto"/>
              </w:tcPr>
            </w:tcPrChange>
          </w:tcPr>
          <w:p w14:paraId="3504F2CD"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t>Mô tả chức năng:</w:t>
            </w:r>
          </w:p>
        </w:tc>
        <w:tc>
          <w:tcPr>
            <w:tcW w:w="7492" w:type="dxa"/>
            <w:shd w:val="clear" w:color="auto" w:fill="auto"/>
            <w:tcPrChange w:id="2387" w:author="Mai Danh Khải" w:date="2023-05-25T13:48:00Z">
              <w:tcPr>
                <w:tcW w:w="7634" w:type="dxa"/>
                <w:shd w:val="clear" w:color="auto" w:fill="auto"/>
              </w:tcPr>
            </w:tcPrChange>
          </w:tcPr>
          <w:p w14:paraId="19E37652" w14:textId="77777777" w:rsidR="00EB67B1" w:rsidRPr="00593FA3" w:rsidRDefault="00EB67B1" w:rsidP="00DA7BE0">
            <w:pPr>
              <w:widowControl/>
              <w:rPr>
                <w:rFonts w:ascii="Times New Roman" w:hAnsi="Times New Roman"/>
              </w:rPr>
            </w:pPr>
            <w:r w:rsidRPr="00593FA3">
              <w:rPr>
                <w:rFonts w:ascii="Times New Roman" w:hAnsi="Times New Roman"/>
              </w:rPr>
              <w:t>Bước 1: NSD vào Phân quyền =&gt; Tạo tên nhóm quyền =&gt; Hệ thống hiển thị cây phần quyền cho nhóm quyền =&gt; NSD chọn Stick vào các module và thao tác của nhóm quyền =&gt; Bấm lưu.</w:t>
            </w:r>
          </w:p>
          <w:p w14:paraId="463EE515" w14:textId="77777777" w:rsidR="00EB67B1" w:rsidRPr="00593FA3" w:rsidRDefault="00EB67B1" w:rsidP="00DA7BE0">
            <w:pPr>
              <w:widowControl/>
              <w:rPr>
                <w:rFonts w:ascii="Times New Roman" w:hAnsi="Times New Roman"/>
              </w:rPr>
            </w:pPr>
            <w:r w:rsidRPr="00593FA3">
              <w:rPr>
                <w:rFonts w:ascii="Times New Roman" w:hAnsi="Times New Roman"/>
              </w:rPr>
              <w:t>NSD</w:t>
            </w:r>
          </w:p>
          <w:p w14:paraId="75E7206E" w14:textId="6B89B772" w:rsidR="00EB67B1" w:rsidRPr="00593FA3" w:rsidRDefault="00EB67B1" w:rsidP="00DA7BE0">
            <w:pPr>
              <w:widowControl/>
              <w:rPr>
                <w:rFonts w:ascii="Times New Roman" w:hAnsi="Times New Roman"/>
              </w:rPr>
            </w:pPr>
            <w:r w:rsidRPr="00593FA3">
              <w:rPr>
                <w:rFonts w:ascii="Times New Roman" w:hAnsi="Times New Roman"/>
              </w:rPr>
              <w:t>Bước 2: NSD chọn Nhóm người sử dụng để add tài khoản vào nhóm quyền vừa tạo</w:t>
            </w:r>
            <w:r w:rsidR="00900D14">
              <w:rPr>
                <w:rFonts w:ascii="Times New Roman" w:hAnsi="Times New Roman"/>
              </w:rPr>
              <w:t>.</w:t>
            </w:r>
          </w:p>
          <w:p w14:paraId="3ED418F1" w14:textId="77777777" w:rsidR="00EB67B1" w:rsidRPr="00593FA3" w:rsidRDefault="00EB67B1" w:rsidP="00DA7BE0">
            <w:pPr>
              <w:widowControl/>
              <w:rPr>
                <w:rFonts w:ascii="Times New Roman" w:hAnsi="Times New Roman"/>
              </w:rPr>
            </w:pPr>
            <w:r w:rsidRPr="00593FA3">
              <w:rPr>
                <w:rFonts w:ascii="Times New Roman" w:hAnsi="Times New Roman"/>
              </w:rPr>
              <w:t>Bước 3: Thoát khỏi màn hình phân quyền, add tài khoản vào dự án cụ thể.</w:t>
            </w:r>
          </w:p>
        </w:tc>
      </w:tr>
      <w:tr w:rsidR="00EB67B1" w:rsidRPr="00593FA3" w14:paraId="2965674F" w14:textId="77777777" w:rsidTr="009517DC">
        <w:tc>
          <w:tcPr>
            <w:tcW w:w="1751" w:type="dxa"/>
            <w:shd w:val="clear" w:color="auto" w:fill="auto"/>
            <w:tcPrChange w:id="2388" w:author="Mai Danh Khải" w:date="2023-05-25T13:48:00Z">
              <w:tcPr>
                <w:tcW w:w="1751" w:type="dxa"/>
                <w:shd w:val="clear" w:color="auto" w:fill="auto"/>
              </w:tcPr>
            </w:tcPrChange>
          </w:tcPr>
          <w:p w14:paraId="71C7A2E8"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lastRenderedPageBreak/>
              <w:t>Giao diện minh họa:</w:t>
            </w:r>
          </w:p>
        </w:tc>
        <w:tc>
          <w:tcPr>
            <w:tcW w:w="7492" w:type="dxa"/>
            <w:shd w:val="clear" w:color="auto" w:fill="auto"/>
            <w:tcPrChange w:id="2389" w:author="Mai Danh Khải" w:date="2023-05-25T13:48:00Z">
              <w:tcPr>
                <w:tcW w:w="7634" w:type="dxa"/>
                <w:shd w:val="clear" w:color="auto" w:fill="auto"/>
              </w:tcPr>
            </w:tcPrChange>
          </w:tcPr>
          <w:p w14:paraId="12C1A1B5" w14:textId="56CF97C0" w:rsidR="00EB67B1" w:rsidRPr="00593FA3" w:rsidRDefault="00474D5D" w:rsidP="00DA7BE0">
            <w:pPr>
              <w:rPr>
                <w:rFonts w:ascii="Times New Roman" w:hAnsi="Times New Roman"/>
              </w:rPr>
            </w:pPr>
            <w:r w:rsidRPr="00593FA3">
              <w:rPr>
                <w:rFonts w:ascii="Times New Roman" w:hAnsi="Times New Roman"/>
                <w:noProof/>
              </w:rPr>
              <w:drawing>
                <wp:inline distT="0" distB="0" distL="0" distR="0" wp14:anchorId="5C37F005" wp14:editId="164BDE18">
                  <wp:extent cx="4507230" cy="2165350"/>
                  <wp:effectExtent l="0" t="0" r="762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7230" cy="2165350"/>
                          </a:xfrm>
                          <a:prstGeom prst="rect">
                            <a:avLst/>
                          </a:prstGeom>
                          <a:noFill/>
                          <a:ln>
                            <a:noFill/>
                          </a:ln>
                        </pic:spPr>
                      </pic:pic>
                    </a:graphicData>
                  </a:graphic>
                </wp:inline>
              </w:drawing>
            </w:r>
          </w:p>
        </w:tc>
      </w:tr>
    </w:tbl>
    <w:p w14:paraId="0F2CBD6E" w14:textId="77777777" w:rsidR="00900D14" w:rsidRDefault="00900D14" w:rsidP="00DA7BE0">
      <w:pPr>
        <w:pStyle w:val="u3"/>
        <w:numPr>
          <w:ilvl w:val="0"/>
          <w:numId w:val="0"/>
        </w:numPr>
        <w:ind w:left="720"/>
        <w:rPr>
          <w:rFonts w:ascii="Times New Roman" w:hAnsi="Times New Roman" w:cs="Times New Roman"/>
          <w:b/>
          <w:bCs/>
          <w:i/>
          <w:iCs/>
        </w:rPr>
      </w:pPr>
    </w:p>
    <w:p w14:paraId="32391146" w14:textId="1D4F884D" w:rsidR="00EB67B1" w:rsidRDefault="00EB67B1" w:rsidP="00D06C54">
      <w:pPr>
        <w:pStyle w:val="u3"/>
        <w:numPr>
          <w:ilvl w:val="2"/>
          <w:numId w:val="22"/>
        </w:numPr>
        <w:ind w:left="142"/>
        <w:rPr>
          <w:rFonts w:ascii="Times New Roman" w:hAnsi="Times New Roman" w:cs="Times New Roman"/>
          <w:b/>
          <w:bCs/>
          <w:i/>
          <w:iCs/>
        </w:rPr>
      </w:pPr>
      <w:bookmarkStart w:id="2390" w:name="_Toc134458651"/>
      <w:bookmarkStart w:id="2391" w:name="_Toc135917358"/>
      <w:r>
        <w:rPr>
          <w:rFonts w:ascii="Times New Roman" w:hAnsi="Times New Roman" w:cs="Times New Roman"/>
          <w:b/>
          <w:bCs/>
          <w:i/>
          <w:iCs/>
        </w:rPr>
        <w:t>Xóa khỏi nhóm quyền</w:t>
      </w:r>
      <w:bookmarkEnd w:id="2390"/>
      <w:bookmarkEnd w:id="2391"/>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92" w:author="Mai Danh Khải" w:date="2023-05-25T13:48:00Z">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492"/>
        <w:tblGridChange w:id="2393">
          <w:tblGrid>
            <w:gridCol w:w="1751"/>
            <w:gridCol w:w="7634"/>
          </w:tblGrid>
        </w:tblGridChange>
      </w:tblGrid>
      <w:tr w:rsidR="00EB67B1" w:rsidRPr="00593FA3" w14:paraId="55B5A984" w14:textId="77777777" w:rsidTr="009517DC">
        <w:tc>
          <w:tcPr>
            <w:tcW w:w="1751" w:type="dxa"/>
            <w:shd w:val="clear" w:color="auto" w:fill="auto"/>
            <w:tcPrChange w:id="2394" w:author="Mai Danh Khải" w:date="2023-05-25T13:48:00Z">
              <w:tcPr>
                <w:tcW w:w="1751" w:type="dxa"/>
                <w:shd w:val="clear" w:color="auto" w:fill="auto"/>
              </w:tcPr>
            </w:tcPrChange>
          </w:tcPr>
          <w:p w14:paraId="52588086"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t>Mục đích:</w:t>
            </w:r>
          </w:p>
        </w:tc>
        <w:tc>
          <w:tcPr>
            <w:tcW w:w="7492" w:type="dxa"/>
            <w:shd w:val="clear" w:color="auto" w:fill="auto"/>
            <w:tcPrChange w:id="2395" w:author="Mai Danh Khải" w:date="2023-05-25T13:48:00Z">
              <w:tcPr>
                <w:tcW w:w="7634" w:type="dxa"/>
                <w:shd w:val="clear" w:color="auto" w:fill="auto"/>
              </w:tcPr>
            </w:tcPrChange>
          </w:tcPr>
          <w:p w14:paraId="28476335" w14:textId="77777777" w:rsidR="00EB67B1" w:rsidRPr="00593FA3" w:rsidRDefault="00EB67B1" w:rsidP="00DA7BE0">
            <w:pPr>
              <w:rPr>
                <w:rFonts w:ascii="Times New Roman" w:eastAsia="Times New Roman" w:hAnsi="Times New Roman"/>
              </w:rPr>
            </w:pPr>
            <w:r w:rsidRPr="00593FA3">
              <w:rPr>
                <w:rFonts w:ascii="Times New Roman" w:hAnsi="Times New Roman"/>
              </w:rPr>
              <w:t>Chức năng cho phép NSD xóa tài khoản ra khỏi 1 nhóm quyền</w:t>
            </w:r>
          </w:p>
        </w:tc>
      </w:tr>
      <w:tr w:rsidR="00EB67B1" w:rsidRPr="00593FA3" w14:paraId="7C2849ED" w14:textId="77777777" w:rsidTr="009517DC">
        <w:tc>
          <w:tcPr>
            <w:tcW w:w="1751" w:type="dxa"/>
            <w:shd w:val="clear" w:color="auto" w:fill="auto"/>
            <w:tcPrChange w:id="2396" w:author="Mai Danh Khải" w:date="2023-05-25T13:48:00Z">
              <w:tcPr>
                <w:tcW w:w="1751" w:type="dxa"/>
                <w:shd w:val="clear" w:color="auto" w:fill="auto"/>
              </w:tcPr>
            </w:tcPrChange>
          </w:tcPr>
          <w:p w14:paraId="4BBB7B43"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t>Mô tả chức năng:</w:t>
            </w:r>
          </w:p>
        </w:tc>
        <w:tc>
          <w:tcPr>
            <w:tcW w:w="7492" w:type="dxa"/>
            <w:shd w:val="clear" w:color="auto" w:fill="auto"/>
            <w:tcPrChange w:id="2397" w:author="Mai Danh Khải" w:date="2023-05-25T13:48:00Z">
              <w:tcPr>
                <w:tcW w:w="7634" w:type="dxa"/>
                <w:shd w:val="clear" w:color="auto" w:fill="auto"/>
              </w:tcPr>
            </w:tcPrChange>
          </w:tcPr>
          <w:p w14:paraId="72748BE8" w14:textId="77777777" w:rsidR="00EB67B1" w:rsidRPr="00593FA3" w:rsidRDefault="00EB67B1" w:rsidP="00DA7BE0">
            <w:pPr>
              <w:widowControl/>
              <w:rPr>
                <w:rFonts w:ascii="Times New Roman" w:hAnsi="Times New Roman"/>
              </w:rPr>
            </w:pPr>
            <w:r w:rsidRPr="00593FA3">
              <w:rPr>
                <w:rFonts w:ascii="Times New Roman" w:hAnsi="Times New Roman"/>
              </w:rPr>
              <w:t>NSD chọn Nhóm quyền =&gt; Chọn Nhóm người sử dụng =&gt; Hệ thống hiển thị form =&gt; NSD chọn tài khoản cần xóa =&gt; Bấm chuột phải chọn lệnh xóa</w:t>
            </w:r>
          </w:p>
        </w:tc>
      </w:tr>
      <w:tr w:rsidR="00EB67B1" w:rsidRPr="00593FA3" w14:paraId="0A0206EB" w14:textId="77777777" w:rsidTr="009517DC">
        <w:tc>
          <w:tcPr>
            <w:tcW w:w="1751" w:type="dxa"/>
            <w:shd w:val="clear" w:color="auto" w:fill="auto"/>
            <w:tcPrChange w:id="2398" w:author="Mai Danh Khải" w:date="2023-05-25T13:48:00Z">
              <w:tcPr>
                <w:tcW w:w="1751" w:type="dxa"/>
                <w:shd w:val="clear" w:color="auto" w:fill="auto"/>
              </w:tcPr>
            </w:tcPrChange>
          </w:tcPr>
          <w:p w14:paraId="29755EC3" w14:textId="77777777" w:rsidR="00EB67B1" w:rsidRPr="00593FA3" w:rsidRDefault="00EB67B1" w:rsidP="00DA7BE0">
            <w:pPr>
              <w:rPr>
                <w:rFonts w:ascii="Times New Roman" w:eastAsia="Times New Roman" w:hAnsi="Times New Roman"/>
              </w:rPr>
            </w:pPr>
            <w:r w:rsidRPr="00593FA3">
              <w:rPr>
                <w:rFonts w:ascii="Times New Roman" w:eastAsia="Times New Roman" w:hAnsi="Times New Roman"/>
              </w:rPr>
              <w:t>Giao diện minh họa:</w:t>
            </w:r>
          </w:p>
        </w:tc>
        <w:tc>
          <w:tcPr>
            <w:tcW w:w="7492" w:type="dxa"/>
            <w:shd w:val="clear" w:color="auto" w:fill="auto"/>
            <w:tcPrChange w:id="2399" w:author="Mai Danh Khải" w:date="2023-05-25T13:48:00Z">
              <w:tcPr>
                <w:tcW w:w="7634" w:type="dxa"/>
                <w:shd w:val="clear" w:color="auto" w:fill="auto"/>
              </w:tcPr>
            </w:tcPrChange>
          </w:tcPr>
          <w:p w14:paraId="16C12054" w14:textId="11A576FF" w:rsidR="00EB67B1" w:rsidRPr="00593FA3" w:rsidRDefault="00474D5D" w:rsidP="00DA7BE0">
            <w:pPr>
              <w:rPr>
                <w:rFonts w:ascii="Times New Roman" w:hAnsi="Times New Roman"/>
              </w:rPr>
            </w:pPr>
            <w:r w:rsidRPr="00593FA3">
              <w:rPr>
                <w:rFonts w:ascii="Times New Roman" w:hAnsi="Times New Roman"/>
                <w:noProof/>
              </w:rPr>
              <w:drawing>
                <wp:inline distT="0" distB="0" distL="0" distR="0" wp14:anchorId="3CA7ED00" wp14:editId="60615923">
                  <wp:extent cx="4507230" cy="25260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07230" cy="2526030"/>
                          </a:xfrm>
                          <a:prstGeom prst="rect">
                            <a:avLst/>
                          </a:prstGeom>
                          <a:noFill/>
                          <a:ln>
                            <a:noFill/>
                          </a:ln>
                        </pic:spPr>
                      </pic:pic>
                    </a:graphicData>
                  </a:graphic>
                </wp:inline>
              </w:drawing>
            </w:r>
          </w:p>
        </w:tc>
      </w:tr>
    </w:tbl>
    <w:p w14:paraId="5D924BC0" w14:textId="77777777" w:rsidR="00900D14" w:rsidRDefault="00900D14" w:rsidP="00DA7BE0">
      <w:pPr>
        <w:pStyle w:val="u3"/>
        <w:numPr>
          <w:ilvl w:val="0"/>
          <w:numId w:val="0"/>
        </w:numPr>
        <w:ind w:left="720"/>
        <w:rPr>
          <w:rFonts w:ascii="Times New Roman" w:hAnsi="Times New Roman" w:cs="Times New Roman"/>
          <w:b/>
          <w:bCs/>
          <w:i/>
          <w:iCs/>
        </w:rPr>
      </w:pPr>
    </w:p>
    <w:p w14:paraId="0AD01507" w14:textId="25A59D5A" w:rsidR="00EB67B1" w:rsidRDefault="000D2A10" w:rsidP="00D06C54">
      <w:pPr>
        <w:pStyle w:val="u3"/>
        <w:numPr>
          <w:ilvl w:val="2"/>
          <w:numId w:val="22"/>
        </w:numPr>
        <w:ind w:left="142"/>
        <w:rPr>
          <w:rFonts w:ascii="Times New Roman" w:hAnsi="Times New Roman" w:cs="Times New Roman"/>
          <w:b/>
          <w:bCs/>
          <w:i/>
          <w:iCs/>
        </w:rPr>
      </w:pPr>
      <w:bookmarkStart w:id="2400" w:name="_Toc134458652"/>
      <w:bookmarkStart w:id="2401" w:name="_Toc135917359"/>
      <w:r>
        <w:rPr>
          <w:rFonts w:ascii="Times New Roman" w:hAnsi="Times New Roman" w:cs="Times New Roman"/>
          <w:b/>
          <w:bCs/>
          <w:i/>
          <w:iCs/>
        </w:rPr>
        <w:t>Khóa và mở khóa tài khoản</w:t>
      </w:r>
      <w:bookmarkEnd w:id="2400"/>
      <w:bookmarkEnd w:id="2401"/>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402" w:author="Mai Danh Khải" w:date="2023-05-25T13:48:00Z">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51"/>
        <w:gridCol w:w="7492"/>
        <w:tblGridChange w:id="2403">
          <w:tblGrid>
            <w:gridCol w:w="1751"/>
            <w:gridCol w:w="7634"/>
          </w:tblGrid>
        </w:tblGridChange>
      </w:tblGrid>
      <w:tr w:rsidR="000D2A10" w:rsidRPr="00593FA3" w14:paraId="1EEDD174" w14:textId="77777777" w:rsidTr="009517DC">
        <w:tc>
          <w:tcPr>
            <w:tcW w:w="1751" w:type="dxa"/>
            <w:shd w:val="clear" w:color="auto" w:fill="auto"/>
            <w:tcPrChange w:id="2404" w:author="Mai Danh Khải" w:date="2023-05-25T13:48:00Z">
              <w:tcPr>
                <w:tcW w:w="1751" w:type="dxa"/>
                <w:shd w:val="clear" w:color="auto" w:fill="auto"/>
              </w:tcPr>
            </w:tcPrChange>
          </w:tcPr>
          <w:p w14:paraId="6BC37519" w14:textId="77777777" w:rsidR="000D2A10" w:rsidRPr="00593FA3" w:rsidRDefault="000D2A10" w:rsidP="00DA7BE0">
            <w:pPr>
              <w:rPr>
                <w:rFonts w:ascii="Times New Roman" w:eastAsia="Times New Roman" w:hAnsi="Times New Roman"/>
              </w:rPr>
            </w:pPr>
            <w:r w:rsidRPr="00593FA3">
              <w:rPr>
                <w:rFonts w:ascii="Times New Roman" w:eastAsia="Times New Roman" w:hAnsi="Times New Roman"/>
              </w:rPr>
              <w:t>Mục đích:</w:t>
            </w:r>
          </w:p>
        </w:tc>
        <w:tc>
          <w:tcPr>
            <w:tcW w:w="7492" w:type="dxa"/>
            <w:shd w:val="clear" w:color="auto" w:fill="auto"/>
            <w:tcPrChange w:id="2405" w:author="Mai Danh Khải" w:date="2023-05-25T13:48:00Z">
              <w:tcPr>
                <w:tcW w:w="7634" w:type="dxa"/>
                <w:shd w:val="clear" w:color="auto" w:fill="auto"/>
              </w:tcPr>
            </w:tcPrChange>
          </w:tcPr>
          <w:p w14:paraId="44702BD4" w14:textId="77777777" w:rsidR="000D2A10" w:rsidRPr="00593FA3" w:rsidRDefault="000D2A10" w:rsidP="00DA7BE0">
            <w:pPr>
              <w:tabs>
                <w:tab w:val="left" w:pos="195"/>
              </w:tabs>
              <w:rPr>
                <w:rFonts w:ascii="Times New Roman" w:hAnsi="Times New Roman"/>
              </w:rPr>
            </w:pPr>
            <w:r w:rsidRPr="00593FA3">
              <w:rPr>
                <w:rFonts w:ascii="Times New Roman" w:hAnsi="Times New Roman"/>
              </w:rPr>
              <w:t>Chức năng cho phép NSD có thể:</w:t>
            </w:r>
          </w:p>
          <w:p w14:paraId="1E4E45A6" w14:textId="569D79A0" w:rsidR="000D2A10" w:rsidRPr="00593FA3" w:rsidRDefault="00900D14" w:rsidP="00DA7BE0">
            <w:pPr>
              <w:tabs>
                <w:tab w:val="left" w:pos="195"/>
              </w:tabs>
              <w:rPr>
                <w:rFonts w:ascii="Times New Roman" w:eastAsia="Times New Roman" w:hAnsi="Times New Roman"/>
              </w:rPr>
            </w:pPr>
            <w:r>
              <w:rPr>
                <w:rFonts w:ascii="Times New Roman" w:hAnsi="Times New Roman"/>
              </w:rPr>
              <w:t xml:space="preserve">- </w:t>
            </w:r>
            <w:r w:rsidR="000D2A10" w:rsidRPr="00593FA3">
              <w:rPr>
                <w:rFonts w:ascii="Times New Roman" w:hAnsi="Times New Roman"/>
              </w:rPr>
              <w:t>Khóa tài khoản khi không cho phép tài khoản đăng nhập vào hệ thống phần mềm</w:t>
            </w:r>
          </w:p>
          <w:p w14:paraId="3BD2BEC8" w14:textId="2B733716" w:rsidR="000D2A10" w:rsidRPr="00593FA3" w:rsidRDefault="00900D14" w:rsidP="00DA7BE0">
            <w:pPr>
              <w:tabs>
                <w:tab w:val="left" w:pos="195"/>
              </w:tabs>
              <w:rPr>
                <w:rFonts w:ascii="Times New Roman" w:eastAsia="Times New Roman" w:hAnsi="Times New Roman"/>
              </w:rPr>
            </w:pPr>
            <w:r>
              <w:rPr>
                <w:rFonts w:ascii="Times New Roman" w:hAnsi="Times New Roman"/>
              </w:rPr>
              <w:t xml:space="preserve">- </w:t>
            </w:r>
            <w:r w:rsidR="000D2A10" w:rsidRPr="00593FA3">
              <w:rPr>
                <w:rFonts w:ascii="Times New Roman" w:hAnsi="Times New Roman"/>
              </w:rPr>
              <w:t>Mở khóa: khi muốn mở khóa tài khoản</w:t>
            </w:r>
          </w:p>
        </w:tc>
      </w:tr>
      <w:tr w:rsidR="000D2A10" w:rsidRPr="00593FA3" w14:paraId="6D53ADFF" w14:textId="77777777" w:rsidTr="009517DC">
        <w:tc>
          <w:tcPr>
            <w:tcW w:w="1751" w:type="dxa"/>
            <w:shd w:val="clear" w:color="auto" w:fill="auto"/>
            <w:tcPrChange w:id="2406" w:author="Mai Danh Khải" w:date="2023-05-25T13:48:00Z">
              <w:tcPr>
                <w:tcW w:w="1751" w:type="dxa"/>
                <w:shd w:val="clear" w:color="auto" w:fill="auto"/>
              </w:tcPr>
            </w:tcPrChange>
          </w:tcPr>
          <w:p w14:paraId="5AEE12B2" w14:textId="77777777" w:rsidR="000D2A10" w:rsidRPr="00593FA3" w:rsidRDefault="000D2A10" w:rsidP="00DA7BE0">
            <w:pPr>
              <w:rPr>
                <w:rFonts w:ascii="Times New Roman" w:eastAsia="Times New Roman" w:hAnsi="Times New Roman"/>
              </w:rPr>
            </w:pPr>
            <w:r w:rsidRPr="00593FA3">
              <w:rPr>
                <w:rFonts w:ascii="Times New Roman" w:eastAsia="Times New Roman" w:hAnsi="Times New Roman"/>
              </w:rPr>
              <w:t>Mô tả chức năng:</w:t>
            </w:r>
          </w:p>
        </w:tc>
        <w:tc>
          <w:tcPr>
            <w:tcW w:w="7492" w:type="dxa"/>
            <w:shd w:val="clear" w:color="auto" w:fill="auto"/>
            <w:tcPrChange w:id="2407" w:author="Mai Danh Khải" w:date="2023-05-25T13:48:00Z">
              <w:tcPr>
                <w:tcW w:w="7634" w:type="dxa"/>
                <w:shd w:val="clear" w:color="auto" w:fill="auto"/>
              </w:tcPr>
            </w:tcPrChange>
          </w:tcPr>
          <w:p w14:paraId="7A501572" w14:textId="77777777" w:rsidR="000D2A10" w:rsidRPr="00593FA3" w:rsidRDefault="000D2A10" w:rsidP="00DA7BE0">
            <w:pPr>
              <w:widowControl/>
              <w:tabs>
                <w:tab w:val="left" w:pos="1276"/>
              </w:tabs>
              <w:rPr>
                <w:rFonts w:ascii="Times New Roman" w:hAnsi="Times New Roman"/>
              </w:rPr>
            </w:pPr>
            <w:r w:rsidRPr="00593FA3">
              <w:rPr>
                <w:rFonts w:ascii="Times New Roman" w:eastAsia="Times New Roman" w:hAnsi="Times New Roman"/>
              </w:rPr>
              <w:t>NSD chọn tài khoản cần thực hiện lệnh =&gt; Chọn nút khóa =&gt; Chọn lệnh tương ứng.</w:t>
            </w:r>
          </w:p>
        </w:tc>
      </w:tr>
      <w:tr w:rsidR="000D2A10" w:rsidRPr="00593FA3" w14:paraId="5070153D" w14:textId="77777777" w:rsidTr="009517DC">
        <w:tc>
          <w:tcPr>
            <w:tcW w:w="1751" w:type="dxa"/>
            <w:shd w:val="clear" w:color="auto" w:fill="auto"/>
            <w:tcPrChange w:id="2408" w:author="Mai Danh Khải" w:date="2023-05-25T13:48:00Z">
              <w:tcPr>
                <w:tcW w:w="1751" w:type="dxa"/>
                <w:shd w:val="clear" w:color="auto" w:fill="auto"/>
              </w:tcPr>
            </w:tcPrChange>
          </w:tcPr>
          <w:p w14:paraId="3E470BF1" w14:textId="77777777" w:rsidR="000D2A10" w:rsidRPr="00593FA3" w:rsidRDefault="000D2A10" w:rsidP="00DA7BE0">
            <w:pPr>
              <w:rPr>
                <w:rFonts w:ascii="Times New Roman" w:eastAsia="Times New Roman" w:hAnsi="Times New Roman"/>
              </w:rPr>
            </w:pPr>
            <w:r w:rsidRPr="00593FA3">
              <w:rPr>
                <w:rFonts w:ascii="Times New Roman" w:eastAsia="Times New Roman" w:hAnsi="Times New Roman"/>
              </w:rPr>
              <w:lastRenderedPageBreak/>
              <w:t>Giao diện minh họa:</w:t>
            </w:r>
          </w:p>
        </w:tc>
        <w:tc>
          <w:tcPr>
            <w:tcW w:w="7492" w:type="dxa"/>
            <w:shd w:val="clear" w:color="auto" w:fill="auto"/>
            <w:tcPrChange w:id="2409" w:author="Mai Danh Khải" w:date="2023-05-25T13:48:00Z">
              <w:tcPr>
                <w:tcW w:w="7634" w:type="dxa"/>
                <w:shd w:val="clear" w:color="auto" w:fill="auto"/>
              </w:tcPr>
            </w:tcPrChange>
          </w:tcPr>
          <w:p w14:paraId="46A20394" w14:textId="55B97198" w:rsidR="000D2A10" w:rsidRPr="00593FA3" w:rsidRDefault="00474D5D" w:rsidP="00DA7BE0">
            <w:pPr>
              <w:rPr>
                <w:rFonts w:ascii="Times New Roman" w:hAnsi="Times New Roman"/>
              </w:rPr>
            </w:pPr>
            <w:r w:rsidRPr="00593FA3">
              <w:rPr>
                <w:rFonts w:ascii="Times New Roman" w:hAnsi="Times New Roman" w:cs="Times New Roman"/>
                <w:b/>
                <w:i/>
                <w:noProof/>
              </w:rPr>
              <w:drawing>
                <wp:inline distT="0" distB="0" distL="0" distR="0" wp14:anchorId="113BE189" wp14:editId="13D7B7F8">
                  <wp:extent cx="5744210" cy="24498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4210" cy="2449830"/>
                          </a:xfrm>
                          <a:prstGeom prst="rect">
                            <a:avLst/>
                          </a:prstGeom>
                          <a:noFill/>
                          <a:ln>
                            <a:noFill/>
                          </a:ln>
                        </pic:spPr>
                      </pic:pic>
                    </a:graphicData>
                  </a:graphic>
                </wp:inline>
              </w:drawing>
            </w:r>
          </w:p>
        </w:tc>
      </w:tr>
    </w:tbl>
    <w:p w14:paraId="2B362911" w14:textId="77777777" w:rsidR="00900D14" w:rsidRDefault="00900D14" w:rsidP="00DA7BE0">
      <w:pPr>
        <w:pStyle w:val="u3"/>
        <w:numPr>
          <w:ilvl w:val="0"/>
          <w:numId w:val="0"/>
        </w:numPr>
        <w:ind w:left="720"/>
        <w:rPr>
          <w:rFonts w:ascii="Times New Roman" w:hAnsi="Times New Roman" w:cs="Times New Roman"/>
          <w:b/>
          <w:bCs/>
          <w:i/>
          <w:iCs/>
        </w:rPr>
      </w:pPr>
    </w:p>
    <w:p w14:paraId="76EBA225" w14:textId="65849ADE" w:rsidR="000D2A10" w:rsidRDefault="000D2A10" w:rsidP="00D06C54">
      <w:pPr>
        <w:pStyle w:val="u3"/>
        <w:numPr>
          <w:ilvl w:val="2"/>
          <w:numId w:val="22"/>
        </w:numPr>
        <w:ind w:left="0"/>
        <w:rPr>
          <w:rFonts w:ascii="Times New Roman" w:hAnsi="Times New Roman" w:cs="Times New Roman"/>
          <w:b/>
          <w:bCs/>
          <w:i/>
          <w:iCs/>
        </w:rPr>
      </w:pPr>
      <w:bookmarkStart w:id="2410" w:name="_Toc134458653"/>
      <w:bookmarkStart w:id="2411" w:name="_Toc135917360"/>
      <w:r>
        <w:rPr>
          <w:rFonts w:ascii="Times New Roman" w:hAnsi="Times New Roman" w:cs="Times New Roman"/>
          <w:b/>
          <w:bCs/>
          <w:i/>
          <w:iCs/>
        </w:rPr>
        <w:t>Xem lịch sử đăng nhập hệ thống của người dùng</w:t>
      </w:r>
      <w:bookmarkEnd w:id="2410"/>
      <w:bookmarkEnd w:id="2411"/>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2412" w:author="Mai Danh Khải" w:date="2023-05-25T13:48:00Z">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730"/>
        <w:gridCol w:w="7513"/>
        <w:tblGridChange w:id="2413">
          <w:tblGrid>
            <w:gridCol w:w="1730"/>
            <w:gridCol w:w="7655"/>
          </w:tblGrid>
        </w:tblGridChange>
      </w:tblGrid>
      <w:tr w:rsidR="00593FA3" w:rsidRPr="00593FA3" w14:paraId="54847F1E" w14:textId="77777777" w:rsidTr="009517DC">
        <w:tc>
          <w:tcPr>
            <w:tcW w:w="1730" w:type="dxa"/>
            <w:tcPrChange w:id="2414" w:author="Mai Danh Khải" w:date="2023-05-25T13:48:00Z">
              <w:tcPr>
                <w:tcW w:w="1730" w:type="dxa"/>
              </w:tcPr>
            </w:tcPrChange>
          </w:tcPr>
          <w:p w14:paraId="48B84F3D" w14:textId="77777777" w:rsidR="00593FA3" w:rsidRPr="00593FA3" w:rsidRDefault="00593FA3" w:rsidP="00DA7BE0">
            <w:pPr>
              <w:rPr>
                <w:rFonts w:ascii="Times New Roman" w:eastAsia="Times New Roman" w:hAnsi="Times New Roman"/>
                <w:lang w:eastAsia="vi-VN"/>
              </w:rPr>
            </w:pPr>
            <w:r w:rsidRPr="00593FA3">
              <w:rPr>
                <w:rFonts w:ascii="Times New Roman" w:eastAsia="Times New Roman" w:hAnsi="Times New Roman"/>
                <w:lang w:eastAsia="vi-VN"/>
              </w:rPr>
              <w:t>Mục đích:</w:t>
            </w:r>
          </w:p>
        </w:tc>
        <w:tc>
          <w:tcPr>
            <w:tcW w:w="7513" w:type="dxa"/>
            <w:tcPrChange w:id="2415" w:author="Mai Danh Khải" w:date="2023-05-25T13:48:00Z">
              <w:tcPr>
                <w:tcW w:w="7655" w:type="dxa"/>
              </w:tcPr>
            </w:tcPrChange>
          </w:tcPr>
          <w:p w14:paraId="61C4C348" w14:textId="77777777" w:rsidR="00593FA3" w:rsidRPr="00593FA3" w:rsidRDefault="00593FA3" w:rsidP="00DA7BE0">
            <w:pPr>
              <w:rPr>
                <w:rFonts w:ascii="Times New Roman" w:eastAsia="Times New Roman" w:hAnsi="Times New Roman"/>
                <w:lang w:eastAsia="vi-VN"/>
              </w:rPr>
            </w:pPr>
            <w:r>
              <w:rPr>
                <w:rFonts w:ascii="Times New Roman" w:eastAsia="Times New Roman" w:hAnsi="Times New Roman"/>
                <w:lang w:eastAsia="vi-VN"/>
              </w:rPr>
              <w:t xml:space="preserve">Cho phép NSD có thể xem lịch sử đăng nhập hệ thống của từng tài khoản trên hệ thống phần mềm </w:t>
            </w:r>
          </w:p>
        </w:tc>
      </w:tr>
      <w:tr w:rsidR="00593FA3" w:rsidRPr="00593FA3" w14:paraId="0AE8ED8A" w14:textId="77777777" w:rsidTr="009517DC">
        <w:tc>
          <w:tcPr>
            <w:tcW w:w="1730" w:type="dxa"/>
            <w:tcPrChange w:id="2416" w:author="Mai Danh Khải" w:date="2023-05-25T13:48:00Z">
              <w:tcPr>
                <w:tcW w:w="1730" w:type="dxa"/>
              </w:tcPr>
            </w:tcPrChange>
          </w:tcPr>
          <w:p w14:paraId="21E79741" w14:textId="77777777" w:rsidR="00593FA3" w:rsidRPr="00593FA3" w:rsidRDefault="00593FA3" w:rsidP="00DA7BE0">
            <w:pPr>
              <w:rPr>
                <w:rFonts w:ascii="Times New Roman" w:eastAsia="Times New Roman" w:hAnsi="Times New Roman"/>
                <w:lang w:eastAsia="vi-VN"/>
              </w:rPr>
            </w:pPr>
            <w:r w:rsidRPr="00593FA3">
              <w:rPr>
                <w:rFonts w:ascii="Times New Roman" w:eastAsia="Times New Roman" w:hAnsi="Times New Roman"/>
                <w:lang w:eastAsia="vi-VN"/>
              </w:rPr>
              <w:t>Mô tả chức năng:</w:t>
            </w:r>
          </w:p>
        </w:tc>
        <w:tc>
          <w:tcPr>
            <w:tcW w:w="7513" w:type="dxa"/>
            <w:tcPrChange w:id="2417" w:author="Mai Danh Khải" w:date="2023-05-25T13:48:00Z">
              <w:tcPr>
                <w:tcW w:w="7655" w:type="dxa"/>
              </w:tcPr>
            </w:tcPrChange>
          </w:tcPr>
          <w:p w14:paraId="4CA256CE" w14:textId="77777777" w:rsidR="00593FA3" w:rsidRPr="00593FA3" w:rsidRDefault="00593FA3" w:rsidP="00DA7BE0">
            <w:pPr>
              <w:ind w:right="2081"/>
              <w:rPr>
                <w:rFonts w:ascii="Times New Roman" w:eastAsia="Times New Roman" w:hAnsi="Times New Roman"/>
                <w:lang w:eastAsia="vi-VN"/>
              </w:rPr>
            </w:pPr>
            <w:r>
              <w:rPr>
                <w:rFonts w:ascii="Times New Roman" w:eastAsia="Times New Roman" w:hAnsi="Times New Roman"/>
                <w:lang w:eastAsia="vi-VN"/>
              </w:rPr>
              <w:t>NSD vào biểu tượng người dùng trên phần mềm chọn nhật ký hệ thống</w:t>
            </w:r>
          </w:p>
        </w:tc>
      </w:tr>
      <w:tr w:rsidR="00593FA3" w:rsidRPr="00593FA3" w14:paraId="22097C95" w14:textId="77777777" w:rsidTr="009517DC">
        <w:tc>
          <w:tcPr>
            <w:tcW w:w="1730" w:type="dxa"/>
            <w:tcPrChange w:id="2418" w:author="Mai Danh Khải" w:date="2023-05-25T13:48:00Z">
              <w:tcPr>
                <w:tcW w:w="1730" w:type="dxa"/>
              </w:tcPr>
            </w:tcPrChange>
          </w:tcPr>
          <w:p w14:paraId="24ED6C4D" w14:textId="77777777" w:rsidR="00593FA3" w:rsidRPr="00593FA3" w:rsidRDefault="00593FA3" w:rsidP="00DA7BE0">
            <w:pPr>
              <w:rPr>
                <w:rFonts w:ascii="Times New Roman" w:eastAsia="Times New Roman" w:hAnsi="Times New Roman"/>
                <w:lang w:val="vi-VN" w:eastAsia="vi-VN"/>
              </w:rPr>
            </w:pPr>
            <w:r w:rsidRPr="00593FA3">
              <w:rPr>
                <w:rFonts w:ascii="Times New Roman" w:eastAsia="Times New Roman" w:hAnsi="Times New Roman"/>
                <w:lang w:eastAsia="vi-VN"/>
              </w:rPr>
              <w:t>Giao diện minh họa</w:t>
            </w:r>
          </w:p>
        </w:tc>
        <w:tc>
          <w:tcPr>
            <w:tcW w:w="7513" w:type="dxa"/>
            <w:tcPrChange w:id="2419" w:author="Mai Danh Khải" w:date="2023-05-25T13:48:00Z">
              <w:tcPr>
                <w:tcW w:w="7655" w:type="dxa"/>
              </w:tcPr>
            </w:tcPrChange>
          </w:tcPr>
          <w:p w14:paraId="43607D0C" w14:textId="77777777" w:rsidR="00593FA3" w:rsidRPr="00593FA3" w:rsidRDefault="00593FA3" w:rsidP="00DA7BE0">
            <w:pPr>
              <w:rPr>
                <w:rFonts w:ascii="Times New Roman" w:eastAsia="Times New Roman" w:hAnsi="Times New Roman"/>
                <w:b/>
                <w:lang w:eastAsia="vi-VN"/>
              </w:rPr>
            </w:pPr>
          </w:p>
          <w:p w14:paraId="67A9FC3D" w14:textId="77777777" w:rsidR="00593FA3" w:rsidRPr="00593FA3" w:rsidRDefault="00593FA3" w:rsidP="00DA7BE0">
            <w:pPr>
              <w:rPr>
                <w:rFonts w:ascii="Times New Roman" w:hAnsi="Times New Roman"/>
              </w:rPr>
            </w:pPr>
          </w:p>
          <w:p w14:paraId="7F3EA9EA" w14:textId="7706E329" w:rsidR="00593FA3" w:rsidRPr="00593FA3" w:rsidRDefault="00900D14" w:rsidP="00DA7BE0">
            <w:pPr>
              <w:rPr>
                <w:rFonts w:ascii="Times New Roman" w:eastAsia="Times New Roman" w:hAnsi="Times New Roman"/>
                <w:b/>
                <w:lang w:eastAsia="vi-VN"/>
              </w:rPr>
            </w:pPr>
            <w:r>
              <w:object w:dxaOrig="18112" w:dyaOrig="8715" w14:anchorId="4147F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pt;height:3in" o:ole="">
                  <v:imagedata r:id="rId24" o:title=""/>
                </v:shape>
                <o:OLEObject Type="Embed" ProgID="Paint.Picture" ShapeID="_x0000_i1025" DrawAspect="Content" ObjectID="_1754767750" r:id="rId25"/>
              </w:object>
            </w:r>
          </w:p>
        </w:tc>
      </w:tr>
    </w:tbl>
    <w:p w14:paraId="44A3266B" w14:textId="77777777" w:rsidR="00900D14" w:rsidRDefault="00900D14" w:rsidP="00DA7BE0">
      <w:pPr>
        <w:ind w:left="360"/>
        <w:rPr>
          <w:rFonts w:ascii="Times New Roman" w:hAnsi="Times New Roman" w:cs="Times New Roman"/>
          <w:b/>
          <w:bCs/>
          <w:i/>
          <w:iCs/>
          <w:lang w:eastAsia="x-none"/>
        </w:rPr>
      </w:pPr>
    </w:p>
    <w:p w14:paraId="60FD1C4B" w14:textId="7F6CF2E5" w:rsidR="000D2A10" w:rsidRDefault="0071190E" w:rsidP="00D06C54">
      <w:pPr>
        <w:numPr>
          <w:ilvl w:val="1"/>
          <w:numId w:val="22"/>
        </w:numPr>
        <w:ind w:left="0" w:hanging="709"/>
        <w:rPr>
          <w:rFonts w:ascii="Times New Roman" w:hAnsi="Times New Roman" w:cs="Times New Roman"/>
          <w:b/>
          <w:bCs/>
          <w:i/>
          <w:iCs/>
          <w:lang w:eastAsia="x-none"/>
        </w:rPr>
      </w:pPr>
      <w:r>
        <w:rPr>
          <w:rFonts w:ascii="Times New Roman" w:hAnsi="Times New Roman" w:cs="Times New Roman"/>
          <w:b/>
          <w:bCs/>
          <w:i/>
          <w:iCs/>
          <w:lang w:eastAsia="x-none"/>
        </w:rPr>
        <w:t>Quản lý target</w:t>
      </w:r>
    </w:p>
    <w:p w14:paraId="693363FA" w14:textId="77777777" w:rsidR="0071190E" w:rsidRDefault="0071190E" w:rsidP="00D06C54">
      <w:pPr>
        <w:pStyle w:val="u3"/>
        <w:numPr>
          <w:ilvl w:val="2"/>
          <w:numId w:val="22"/>
        </w:numPr>
        <w:ind w:left="0" w:hanging="709"/>
        <w:rPr>
          <w:rFonts w:ascii="Times New Roman" w:hAnsi="Times New Roman" w:cs="Times New Roman"/>
          <w:b/>
          <w:bCs/>
          <w:i/>
          <w:iCs/>
        </w:rPr>
      </w:pPr>
      <w:bookmarkStart w:id="2420" w:name="_Toc134458654"/>
      <w:bookmarkStart w:id="2421" w:name="_Toc135917361"/>
      <w:r>
        <w:rPr>
          <w:rFonts w:ascii="Times New Roman" w:hAnsi="Times New Roman" w:cs="Times New Roman"/>
          <w:b/>
          <w:bCs/>
          <w:i/>
          <w:iCs/>
        </w:rPr>
        <w:t>Hiển thị target</w:t>
      </w:r>
      <w:bookmarkEnd w:id="2420"/>
      <w:bookmarkEnd w:id="2421"/>
    </w:p>
    <w:p w14:paraId="738F5BE3" w14:textId="77777777" w:rsidR="0071190E" w:rsidRDefault="00756E78" w:rsidP="00DA7BE0">
      <w:pPr>
        <w:rPr>
          <w:rFonts w:ascii="Times New Roman" w:hAnsi="Times New Roman" w:cs="Times New Roman"/>
          <w:b/>
          <w:bCs/>
          <w:i/>
          <w:iCs/>
          <w:lang w:eastAsia="x-none"/>
        </w:rPr>
      </w:pPr>
      <w:r>
        <w:rPr>
          <w:rFonts w:ascii="Times New Roman" w:hAnsi="Times New Roman" w:cs="Times New Roman"/>
          <w:b/>
          <w:bCs/>
          <w:i/>
          <w:iCs/>
          <w:lang w:eastAsia="x-none"/>
        </w:rPr>
        <w:t xml:space="preserve">Vận hành theo </w:t>
      </w:r>
      <w:commentRangeStart w:id="2422"/>
      <w:commentRangeStart w:id="2423"/>
      <w:r>
        <w:rPr>
          <w:rFonts w:ascii="Times New Roman" w:hAnsi="Times New Roman" w:cs="Times New Roman"/>
          <w:b/>
          <w:bCs/>
          <w:i/>
          <w:iCs/>
          <w:lang w:eastAsia="x-none"/>
        </w:rPr>
        <w:t>quy trình:</w:t>
      </w:r>
      <w:commentRangeEnd w:id="2422"/>
      <w:r w:rsidR="00F23789">
        <w:rPr>
          <w:rStyle w:val="ThamchiuChuthich"/>
        </w:rPr>
        <w:commentReference w:id="2422"/>
      </w:r>
      <w:commentRangeEnd w:id="2423"/>
      <w:r w:rsidR="00B93B73">
        <w:rPr>
          <w:rStyle w:val="ThamchiuChuthich"/>
        </w:rPr>
        <w:commentReference w:id="2423"/>
      </w:r>
    </w:p>
    <w:p w14:paraId="5DC50D26" w14:textId="4CC9EF7C" w:rsidR="00756E78" w:rsidDel="00D1575A" w:rsidRDefault="00B93B73">
      <w:pPr>
        <w:ind w:left="-142"/>
        <w:jc w:val="center"/>
        <w:rPr>
          <w:del w:id="2424" w:author="DIP phản hồi" w:date="2023-05-16T14:48:00Z"/>
        </w:rPr>
        <w:pPrChange w:id="2425" w:author="DIP phản hồi" w:date="2023-05-16T15:00:00Z">
          <w:pPr>
            <w:ind w:left="720"/>
          </w:pPr>
        </w:pPrChange>
      </w:pPr>
      <w:ins w:id="2426" w:author="DIP phản hồi" w:date="2023-05-16T15:00:00Z">
        <w:r w:rsidRPr="00B93B73">
          <w:rPr>
            <w:noProof/>
          </w:rPr>
          <w:lastRenderedPageBreak/>
          <w:drawing>
            <wp:inline distT="0" distB="0" distL="0" distR="0" wp14:anchorId="79F558F6" wp14:editId="2B015F9B">
              <wp:extent cx="6119495" cy="32886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9495" cy="3288665"/>
                      </a:xfrm>
                      <a:prstGeom prst="rect">
                        <a:avLst/>
                      </a:prstGeom>
                    </pic:spPr>
                  </pic:pic>
                </a:graphicData>
              </a:graphic>
            </wp:inline>
          </w:drawing>
        </w:r>
      </w:ins>
      <w:del w:id="2427" w:author="DIP phản hồi" w:date="2023-05-16T14:48:00Z">
        <w:r w:rsidR="00756E78" w:rsidDel="00D1575A">
          <w:object w:dxaOrig="8198" w:dyaOrig="6931" w14:anchorId="000E65F2">
            <v:shape id="_x0000_i1026" type="#_x0000_t75" style="width:408pt;height:348pt" o:ole="">
              <v:imagedata r:id="rId27" o:title=""/>
            </v:shape>
            <o:OLEObject Type="Embed" ProgID="Visio.Drawing.15" ShapeID="_x0000_i1026" DrawAspect="Content" ObjectID="_1754767751" r:id="rId28"/>
          </w:object>
        </w:r>
      </w:del>
    </w:p>
    <w:p w14:paraId="6B96440B" w14:textId="77777777" w:rsidR="00756E78" w:rsidRDefault="00756E78">
      <w:pPr>
        <w:ind w:left="-142"/>
        <w:jc w:val="center"/>
        <w:rPr>
          <w:rFonts w:ascii="Times New Roman" w:hAnsi="Times New Roman" w:cs="Times New Roman"/>
          <w:b/>
          <w:bCs/>
          <w:i/>
          <w:iCs/>
          <w:lang w:eastAsia="x-none"/>
        </w:rPr>
        <w:pPrChange w:id="2428" w:author="DIP phản hồi" w:date="2023-05-16T15:00:00Z">
          <w:pPr>
            <w:ind w:left="720" w:hanging="720"/>
          </w:pPr>
        </w:pPrChange>
      </w:pPr>
      <w:r w:rsidRPr="00756E78">
        <w:rPr>
          <w:rFonts w:ascii="Times New Roman" w:hAnsi="Times New Roman" w:cs="Times New Roman"/>
          <w:b/>
          <w:bCs/>
          <w:i/>
          <w:iCs/>
          <w:lang w:eastAsia="x-none"/>
        </w:rPr>
        <w:t>Mô tả</w:t>
      </w:r>
    </w:p>
    <w:tbl>
      <w:tblPr>
        <w:tblW w:w="935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Change w:id="2429" w:author="Mai Danh Khải" w:date="2023-05-25T13:48:00Z">
          <w:tblPr>
            <w:tblW w:w="97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PrChange>
      </w:tblPr>
      <w:tblGrid>
        <w:gridCol w:w="1410"/>
        <w:gridCol w:w="2280"/>
        <w:gridCol w:w="2823"/>
        <w:gridCol w:w="2843"/>
        <w:tblGridChange w:id="2430">
          <w:tblGrid>
            <w:gridCol w:w="1410"/>
            <w:gridCol w:w="2280"/>
            <w:gridCol w:w="3217"/>
            <w:gridCol w:w="2843"/>
          </w:tblGrid>
        </w:tblGridChange>
      </w:tblGrid>
      <w:tr w:rsidR="00756E78" w:rsidRPr="00900D14" w14:paraId="10B5A0CE" w14:textId="77777777" w:rsidTr="009517DC">
        <w:trPr>
          <w:trHeight w:val="65"/>
          <w:trPrChange w:id="2431" w:author="Mai Danh Khải" w:date="2023-05-25T13:48:00Z">
            <w:trPr>
              <w:trHeight w:val="65"/>
            </w:trPr>
          </w:trPrChange>
        </w:trPr>
        <w:tc>
          <w:tcPr>
            <w:tcW w:w="1410" w:type="dxa"/>
            <w:vAlign w:val="center"/>
            <w:tcPrChange w:id="2432" w:author="Mai Danh Khải" w:date="2023-05-25T13:48:00Z">
              <w:tcPr>
                <w:tcW w:w="1410" w:type="dxa"/>
                <w:vAlign w:val="center"/>
              </w:tcPr>
            </w:tcPrChange>
          </w:tcPr>
          <w:p w14:paraId="7ACD6FB3" w14:textId="77777777" w:rsidR="00900D14" w:rsidRDefault="00756E78" w:rsidP="00DA7BE0">
            <w:pPr>
              <w:spacing w:after="40"/>
              <w:jc w:val="center"/>
              <w:rPr>
                <w:rFonts w:ascii="Times New Roman" w:eastAsia="Arial Unicode MS" w:hAnsi="Times New Roman" w:cs="Times New Roman"/>
                <w:b/>
              </w:rPr>
            </w:pPr>
            <w:r w:rsidRPr="00900D14">
              <w:rPr>
                <w:rFonts w:ascii="Times New Roman" w:eastAsia="Arial Unicode MS" w:hAnsi="Times New Roman" w:cs="Times New Roman"/>
                <w:b/>
              </w:rPr>
              <w:t xml:space="preserve">Bước </w:t>
            </w:r>
          </w:p>
          <w:p w14:paraId="7EBD40A5" w14:textId="1007156B" w:rsidR="00756E78" w:rsidRPr="00900D14" w:rsidRDefault="00756E78" w:rsidP="00DA7BE0">
            <w:pPr>
              <w:spacing w:after="40"/>
              <w:jc w:val="center"/>
              <w:rPr>
                <w:rFonts w:ascii="Times New Roman" w:eastAsia="Arial Unicode MS" w:hAnsi="Times New Roman" w:cs="Times New Roman"/>
                <w:b/>
              </w:rPr>
            </w:pPr>
            <w:r w:rsidRPr="00900D14">
              <w:rPr>
                <w:rFonts w:ascii="Times New Roman" w:eastAsia="Arial Unicode MS" w:hAnsi="Times New Roman" w:cs="Times New Roman"/>
                <w:b/>
              </w:rPr>
              <w:t>thực hiện</w:t>
            </w:r>
          </w:p>
        </w:tc>
        <w:tc>
          <w:tcPr>
            <w:tcW w:w="2280" w:type="dxa"/>
            <w:shd w:val="clear" w:color="auto" w:fill="auto"/>
            <w:vAlign w:val="center"/>
            <w:tcPrChange w:id="2433" w:author="Mai Danh Khải" w:date="2023-05-25T13:48:00Z">
              <w:tcPr>
                <w:tcW w:w="2280" w:type="dxa"/>
                <w:shd w:val="clear" w:color="auto" w:fill="auto"/>
                <w:vAlign w:val="center"/>
              </w:tcPr>
            </w:tcPrChange>
          </w:tcPr>
          <w:p w14:paraId="3D65F473" w14:textId="77777777" w:rsidR="00756E78" w:rsidRPr="00900D14" w:rsidRDefault="00756E78" w:rsidP="00DA7BE0">
            <w:pPr>
              <w:spacing w:after="40"/>
              <w:jc w:val="center"/>
              <w:rPr>
                <w:rFonts w:ascii="Times New Roman" w:eastAsia="Arial Unicode MS" w:hAnsi="Times New Roman" w:cs="Times New Roman"/>
                <w:b/>
              </w:rPr>
            </w:pPr>
            <w:r w:rsidRPr="00900D14">
              <w:rPr>
                <w:rFonts w:ascii="Times New Roman" w:eastAsia="Arial Unicode MS" w:hAnsi="Times New Roman" w:cs="Times New Roman"/>
                <w:b/>
              </w:rPr>
              <w:t>Hành động</w:t>
            </w:r>
          </w:p>
        </w:tc>
        <w:tc>
          <w:tcPr>
            <w:tcW w:w="2823" w:type="dxa"/>
            <w:shd w:val="clear" w:color="auto" w:fill="auto"/>
            <w:vAlign w:val="center"/>
            <w:tcPrChange w:id="2434" w:author="Mai Danh Khải" w:date="2023-05-25T13:48:00Z">
              <w:tcPr>
                <w:tcW w:w="3217" w:type="dxa"/>
                <w:shd w:val="clear" w:color="auto" w:fill="auto"/>
                <w:vAlign w:val="center"/>
              </w:tcPr>
            </w:tcPrChange>
          </w:tcPr>
          <w:p w14:paraId="0B5FB905" w14:textId="77777777" w:rsidR="00756E78" w:rsidRPr="00900D14" w:rsidRDefault="00756E78" w:rsidP="00DA7BE0">
            <w:pPr>
              <w:spacing w:after="40"/>
              <w:jc w:val="center"/>
              <w:rPr>
                <w:rFonts w:ascii="Times New Roman" w:eastAsia="Arial Unicode MS" w:hAnsi="Times New Roman" w:cs="Times New Roman"/>
                <w:b/>
              </w:rPr>
            </w:pPr>
            <w:r w:rsidRPr="00900D14">
              <w:rPr>
                <w:rFonts w:ascii="Times New Roman" w:eastAsia="Arial Unicode MS" w:hAnsi="Times New Roman" w:cs="Times New Roman"/>
                <w:b/>
              </w:rPr>
              <w:t>Người thực hiện</w:t>
            </w:r>
          </w:p>
        </w:tc>
        <w:tc>
          <w:tcPr>
            <w:tcW w:w="2843" w:type="dxa"/>
            <w:vAlign w:val="center"/>
            <w:tcPrChange w:id="2435" w:author="Mai Danh Khải" w:date="2023-05-25T13:48:00Z">
              <w:tcPr>
                <w:tcW w:w="2843" w:type="dxa"/>
                <w:vAlign w:val="center"/>
              </w:tcPr>
            </w:tcPrChange>
          </w:tcPr>
          <w:p w14:paraId="7249B51A" w14:textId="77777777" w:rsidR="00756E78" w:rsidRPr="00900D14" w:rsidRDefault="00756E78" w:rsidP="00DA7BE0">
            <w:pPr>
              <w:spacing w:after="40"/>
              <w:ind w:right="906"/>
              <w:jc w:val="center"/>
              <w:rPr>
                <w:rFonts w:ascii="Times New Roman" w:eastAsia="Arial Unicode MS" w:hAnsi="Times New Roman" w:cs="Times New Roman"/>
                <w:b/>
              </w:rPr>
            </w:pPr>
            <w:r w:rsidRPr="00900D14">
              <w:rPr>
                <w:rFonts w:ascii="Times New Roman" w:eastAsia="Arial Unicode MS" w:hAnsi="Times New Roman" w:cs="Times New Roman"/>
                <w:b/>
              </w:rPr>
              <w:t>Mô tả chi tiết</w:t>
            </w:r>
          </w:p>
        </w:tc>
      </w:tr>
      <w:tr w:rsidR="00756E78" w:rsidRPr="00756E78" w14:paraId="1E35995A" w14:textId="77777777" w:rsidTr="009517DC">
        <w:trPr>
          <w:trHeight w:val="143"/>
          <w:trPrChange w:id="2436" w:author="Mai Danh Khải" w:date="2023-05-25T13:48:00Z">
            <w:trPr>
              <w:trHeight w:val="143"/>
            </w:trPr>
          </w:trPrChange>
        </w:trPr>
        <w:tc>
          <w:tcPr>
            <w:tcW w:w="1410" w:type="dxa"/>
            <w:vAlign w:val="center"/>
            <w:tcPrChange w:id="2437" w:author="Mai Danh Khải" w:date="2023-05-25T13:48:00Z">
              <w:tcPr>
                <w:tcW w:w="1410" w:type="dxa"/>
                <w:vAlign w:val="center"/>
              </w:tcPr>
            </w:tcPrChange>
          </w:tcPr>
          <w:p w14:paraId="22E6CA24" w14:textId="77777777" w:rsidR="00756E78" w:rsidRPr="00756E78" w:rsidRDefault="00756E78" w:rsidP="00DA7BE0">
            <w:pPr>
              <w:spacing w:after="40"/>
              <w:jc w:val="center"/>
              <w:rPr>
                <w:rFonts w:ascii="Times New Roman" w:eastAsia="Arial Unicode MS" w:hAnsi="Times New Roman" w:cs="Times New Roman"/>
              </w:rPr>
            </w:pPr>
            <w:r w:rsidRPr="00756E78">
              <w:rPr>
                <w:rFonts w:ascii="Times New Roman" w:eastAsia="Arial Unicode MS" w:hAnsi="Times New Roman" w:cs="Times New Roman"/>
              </w:rPr>
              <w:t>B1</w:t>
            </w:r>
          </w:p>
        </w:tc>
        <w:tc>
          <w:tcPr>
            <w:tcW w:w="2280" w:type="dxa"/>
            <w:shd w:val="clear" w:color="auto" w:fill="auto"/>
            <w:vAlign w:val="center"/>
            <w:tcPrChange w:id="2438" w:author="Mai Danh Khải" w:date="2023-05-25T13:48:00Z">
              <w:tcPr>
                <w:tcW w:w="2280" w:type="dxa"/>
                <w:shd w:val="clear" w:color="auto" w:fill="auto"/>
                <w:vAlign w:val="center"/>
              </w:tcPr>
            </w:tcPrChange>
          </w:tcPr>
          <w:p w14:paraId="0AE58F9D" w14:textId="77777777" w:rsidR="00756E78" w:rsidRPr="00756E78" w:rsidRDefault="00756E78" w:rsidP="00DA7BE0">
            <w:pPr>
              <w:spacing w:after="40"/>
              <w:jc w:val="left"/>
              <w:rPr>
                <w:rFonts w:ascii="Times New Roman" w:eastAsia="Arial Unicode MS" w:hAnsi="Times New Roman" w:cs="Times New Roman"/>
              </w:rPr>
            </w:pPr>
            <w:r w:rsidRPr="00756E78">
              <w:rPr>
                <w:rFonts w:ascii="Times New Roman" w:eastAsia="Arial Unicode MS" w:hAnsi="Times New Roman" w:cs="Times New Roman"/>
              </w:rPr>
              <w:t xml:space="preserve">Tạo đề xuất target </w:t>
            </w:r>
          </w:p>
        </w:tc>
        <w:tc>
          <w:tcPr>
            <w:tcW w:w="2823" w:type="dxa"/>
            <w:shd w:val="clear" w:color="auto" w:fill="auto"/>
            <w:vAlign w:val="center"/>
            <w:tcPrChange w:id="2439" w:author="Mai Danh Khải" w:date="2023-05-25T13:48:00Z">
              <w:tcPr>
                <w:tcW w:w="3217" w:type="dxa"/>
                <w:shd w:val="clear" w:color="auto" w:fill="auto"/>
                <w:vAlign w:val="center"/>
              </w:tcPr>
            </w:tcPrChange>
          </w:tcPr>
          <w:p w14:paraId="23C326EB" w14:textId="77777777"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Bộ phận được giao KPI</w:t>
            </w:r>
          </w:p>
        </w:tc>
        <w:tc>
          <w:tcPr>
            <w:tcW w:w="2843" w:type="dxa"/>
            <w:vAlign w:val="center"/>
            <w:tcPrChange w:id="2440" w:author="Mai Danh Khải" w:date="2023-05-25T13:48:00Z">
              <w:tcPr>
                <w:tcW w:w="2843" w:type="dxa"/>
                <w:vAlign w:val="center"/>
              </w:tcPr>
            </w:tcPrChange>
          </w:tcPr>
          <w:p w14:paraId="10B8D7A5" w14:textId="2E5C1B55" w:rsidR="00756E78" w:rsidRPr="00756E78" w:rsidRDefault="00756E78" w:rsidP="00DA7BE0">
            <w:pPr>
              <w:spacing w:after="40"/>
              <w:rPr>
                <w:rFonts w:ascii="Times New Roman" w:eastAsia="Arial Unicode MS" w:hAnsi="Times New Roman" w:cs="Times New Roman"/>
              </w:rPr>
            </w:pPr>
            <w:commentRangeStart w:id="2441"/>
            <w:commentRangeStart w:id="2442"/>
            <w:r w:rsidRPr="00756E78">
              <w:rPr>
                <w:rFonts w:ascii="Times New Roman" w:eastAsia="Arial Unicode MS" w:hAnsi="Times New Roman" w:cs="Times New Roman"/>
              </w:rPr>
              <w:t>Bộ phận được giao KPI gửi đề xuất căn cứ vào KH ngân sách được duyệt hoặc tự đề xuất trong TH chưa được duyệt NS</w:t>
            </w:r>
            <w:ins w:id="2443" w:author="DIP phản hồi" w:date="2023-05-16T15:05:00Z">
              <w:r w:rsidR="00D6575C">
                <w:rPr>
                  <w:rFonts w:ascii="Times New Roman" w:eastAsia="Arial Unicode MS" w:hAnsi="Times New Roman" w:cs="Times New Roman"/>
                </w:rPr>
                <w:t xml:space="preserve">, </w:t>
              </w:r>
              <w:r w:rsidR="00D6575C" w:rsidRPr="00D6575C">
                <w:rPr>
                  <w:rFonts w:ascii="Times New Roman" w:hAnsi="Times New Roman" w:cs="Times New Roman"/>
                </w:rPr>
                <w:t>t</w:t>
              </w:r>
              <w:r w:rsidR="00D6575C" w:rsidRPr="00D6575C">
                <w:rPr>
                  <w:rFonts w:ascii="Times New Roman" w:hAnsi="Times New Roman" w:cs="Times New Roman"/>
                  <w:rPrChange w:id="2444" w:author="DIP phản hồi" w:date="2023-05-16T15:06:00Z">
                    <w:rPr/>
                  </w:rPrChange>
                </w:rPr>
                <w:t>rong phần mềm có tab tài liệu để bổ sung đính kèm PD</w:t>
              </w:r>
              <w:r w:rsidR="00D6575C">
                <w:t xml:space="preserve"> </w:t>
              </w:r>
            </w:ins>
            <w:ins w:id="2445" w:author="Yen, Le Thi Hai (BDHTD)" w:date="2023-05-14T19:23:00Z">
              <w:r w:rsidR="00F23789">
                <w:rPr>
                  <w:rFonts w:ascii="Times New Roman" w:eastAsia="Arial Unicode MS" w:hAnsi="Times New Roman" w:cs="Times New Roman"/>
                </w:rPr>
                <w:t xml:space="preserve"> </w:t>
              </w:r>
              <w:commentRangeEnd w:id="2441"/>
              <w:r w:rsidR="00F23789">
                <w:rPr>
                  <w:rStyle w:val="ThamchiuChuthich"/>
                </w:rPr>
                <w:commentReference w:id="2441"/>
              </w:r>
            </w:ins>
            <w:commentRangeEnd w:id="2442"/>
            <w:r w:rsidR="00D6575C">
              <w:rPr>
                <w:rStyle w:val="ThamchiuChuthich"/>
              </w:rPr>
              <w:commentReference w:id="2442"/>
            </w:r>
          </w:p>
        </w:tc>
      </w:tr>
      <w:tr w:rsidR="00756E78" w:rsidRPr="00756E78" w14:paraId="731AE4EB" w14:textId="77777777" w:rsidTr="009517DC">
        <w:trPr>
          <w:trHeight w:val="143"/>
          <w:trPrChange w:id="2446" w:author="Mai Danh Khải" w:date="2023-05-25T13:48:00Z">
            <w:trPr>
              <w:trHeight w:val="143"/>
            </w:trPr>
          </w:trPrChange>
        </w:trPr>
        <w:tc>
          <w:tcPr>
            <w:tcW w:w="1410" w:type="dxa"/>
            <w:vAlign w:val="center"/>
            <w:tcPrChange w:id="2447" w:author="Mai Danh Khải" w:date="2023-05-25T13:48:00Z">
              <w:tcPr>
                <w:tcW w:w="1410" w:type="dxa"/>
                <w:vAlign w:val="center"/>
              </w:tcPr>
            </w:tcPrChange>
          </w:tcPr>
          <w:p w14:paraId="0948E552" w14:textId="77777777" w:rsidR="00756E78" w:rsidRPr="00756E78" w:rsidRDefault="00756E78" w:rsidP="00DA7BE0">
            <w:pPr>
              <w:spacing w:after="40"/>
              <w:jc w:val="center"/>
              <w:rPr>
                <w:rFonts w:ascii="Times New Roman" w:eastAsia="Arial Unicode MS" w:hAnsi="Times New Roman" w:cs="Times New Roman"/>
              </w:rPr>
            </w:pPr>
            <w:r w:rsidRPr="00756E78">
              <w:rPr>
                <w:rFonts w:ascii="Times New Roman" w:eastAsia="Arial Unicode MS" w:hAnsi="Times New Roman" w:cs="Times New Roman"/>
              </w:rPr>
              <w:t>B2</w:t>
            </w:r>
          </w:p>
        </w:tc>
        <w:tc>
          <w:tcPr>
            <w:tcW w:w="2280" w:type="dxa"/>
            <w:shd w:val="clear" w:color="auto" w:fill="auto"/>
            <w:vAlign w:val="center"/>
            <w:tcPrChange w:id="2448" w:author="Mai Danh Khải" w:date="2023-05-25T13:48:00Z">
              <w:tcPr>
                <w:tcW w:w="2280" w:type="dxa"/>
                <w:shd w:val="clear" w:color="auto" w:fill="auto"/>
                <w:vAlign w:val="center"/>
              </w:tcPr>
            </w:tcPrChange>
          </w:tcPr>
          <w:p w14:paraId="4C92232D" w14:textId="512D535A"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Xác nhận thông</w:t>
            </w:r>
            <w:ins w:id="2449" w:author="Yen, Le Thi Hai (BDHTD)" w:date="2023-05-14T19:22:00Z">
              <w:r w:rsidR="00F23789">
                <w:rPr>
                  <w:rFonts w:ascii="Times New Roman" w:eastAsia="Arial Unicode MS" w:hAnsi="Times New Roman" w:cs="Times New Roman"/>
                </w:rPr>
                <w:t xml:space="preserve"> tin</w:t>
              </w:r>
            </w:ins>
          </w:p>
        </w:tc>
        <w:tc>
          <w:tcPr>
            <w:tcW w:w="2823" w:type="dxa"/>
            <w:shd w:val="clear" w:color="auto" w:fill="auto"/>
            <w:vAlign w:val="center"/>
            <w:tcPrChange w:id="2450" w:author="Mai Danh Khải" w:date="2023-05-25T13:48:00Z">
              <w:tcPr>
                <w:tcW w:w="3217" w:type="dxa"/>
                <w:shd w:val="clear" w:color="auto" w:fill="auto"/>
                <w:vAlign w:val="center"/>
              </w:tcPr>
            </w:tcPrChange>
          </w:tcPr>
          <w:p w14:paraId="1D5C4B85" w14:textId="383DA1ED" w:rsidR="00756E78" w:rsidRPr="00756E78" w:rsidRDefault="00756E78" w:rsidP="00DA7BE0">
            <w:pPr>
              <w:spacing w:after="40"/>
              <w:rPr>
                <w:rFonts w:ascii="Times New Roman" w:eastAsia="Arial Unicode MS" w:hAnsi="Times New Roman" w:cs="Times New Roman"/>
              </w:rPr>
            </w:pPr>
            <w:del w:id="2451" w:author="Yen, Le Thi Hai (BDHTD)" w:date="2023-05-14T19:22:00Z">
              <w:r w:rsidRPr="00756E78" w:rsidDel="00F23789">
                <w:rPr>
                  <w:rFonts w:ascii="Times New Roman" w:eastAsia="Arial Unicode MS" w:hAnsi="Times New Roman" w:cs="Times New Roman"/>
                </w:rPr>
                <w:delText>Phòng kế toán kiểm tra (KTV+ TBP)</w:delText>
              </w:r>
            </w:del>
            <w:ins w:id="2452" w:author="Yen, Le Thi Hai (BDHTD)" w:date="2023-05-14T19:22:00Z">
              <w:r w:rsidR="00F23789">
                <w:rPr>
                  <w:rFonts w:ascii="Times New Roman" w:eastAsia="Arial Unicode MS" w:hAnsi="Times New Roman" w:cs="Times New Roman"/>
                </w:rPr>
                <w:t>TBP leasing và MKT/GĐ BQL</w:t>
              </w:r>
            </w:ins>
          </w:p>
        </w:tc>
        <w:tc>
          <w:tcPr>
            <w:tcW w:w="2843" w:type="dxa"/>
            <w:vAlign w:val="center"/>
            <w:tcPrChange w:id="2453" w:author="Mai Danh Khải" w:date="2023-05-25T13:48:00Z">
              <w:tcPr>
                <w:tcW w:w="2843" w:type="dxa"/>
                <w:vAlign w:val="center"/>
              </w:tcPr>
            </w:tcPrChange>
          </w:tcPr>
          <w:p w14:paraId="78C9DC71" w14:textId="77777777"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Kiểm tra thông tin trong phiếu đề xuất và xác nhận</w:t>
            </w:r>
          </w:p>
        </w:tc>
      </w:tr>
      <w:tr w:rsidR="00756E78" w:rsidRPr="00326249" w14:paraId="2C447322" w14:textId="77777777" w:rsidTr="009517DC">
        <w:trPr>
          <w:trHeight w:val="143"/>
          <w:trPrChange w:id="2454" w:author="Mai Danh Khải" w:date="2023-05-25T13:48:00Z">
            <w:trPr>
              <w:trHeight w:val="143"/>
            </w:trPr>
          </w:trPrChange>
        </w:trPr>
        <w:tc>
          <w:tcPr>
            <w:tcW w:w="1410" w:type="dxa"/>
            <w:vAlign w:val="center"/>
            <w:tcPrChange w:id="2455" w:author="Mai Danh Khải" w:date="2023-05-25T13:48:00Z">
              <w:tcPr>
                <w:tcW w:w="1410" w:type="dxa"/>
                <w:vAlign w:val="center"/>
              </w:tcPr>
            </w:tcPrChange>
          </w:tcPr>
          <w:p w14:paraId="69CCED9A" w14:textId="77777777" w:rsidR="00756E78" w:rsidRPr="00756E78" w:rsidRDefault="00756E78" w:rsidP="00DA7BE0">
            <w:pPr>
              <w:spacing w:after="40"/>
              <w:jc w:val="center"/>
              <w:rPr>
                <w:rFonts w:ascii="Times New Roman" w:eastAsia="Arial Unicode MS" w:hAnsi="Times New Roman" w:cs="Times New Roman"/>
              </w:rPr>
            </w:pPr>
            <w:r w:rsidRPr="00756E78">
              <w:rPr>
                <w:rFonts w:ascii="Times New Roman" w:eastAsia="Arial Unicode MS" w:hAnsi="Times New Roman" w:cs="Times New Roman"/>
              </w:rPr>
              <w:t>B3</w:t>
            </w:r>
          </w:p>
        </w:tc>
        <w:tc>
          <w:tcPr>
            <w:tcW w:w="2280" w:type="dxa"/>
            <w:shd w:val="clear" w:color="auto" w:fill="auto"/>
            <w:vAlign w:val="center"/>
            <w:tcPrChange w:id="2456" w:author="Mai Danh Khải" w:date="2023-05-25T13:48:00Z">
              <w:tcPr>
                <w:tcW w:w="2280" w:type="dxa"/>
                <w:shd w:val="clear" w:color="auto" w:fill="auto"/>
                <w:vAlign w:val="center"/>
              </w:tcPr>
            </w:tcPrChange>
          </w:tcPr>
          <w:p w14:paraId="75C40BE0" w14:textId="77777777"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Duyệt</w:t>
            </w:r>
          </w:p>
        </w:tc>
        <w:tc>
          <w:tcPr>
            <w:tcW w:w="2823" w:type="dxa"/>
            <w:shd w:val="clear" w:color="auto" w:fill="auto"/>
            <w:vAlign w:val="center"/>
            <w:tcPrChange w:id="2457" w:author="Mai Danh Khải" w:date="2023-05-25T13:48:00Z">
              <w:tcPr>
                <w:tcW w:w="3217" w:type="dxa"/>
                <w:shd w:val="clear" w:color="auto" w:fill="auto"/>
                <w:vAlign w:val="center"/>
              </w:tcPr>
            </w:tcPrChange>
          </w:tcPr>
          <w:p w14:paraId="7D0895E5" w14:textId="77777777"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Quản lý</w:t>
            </w:r>
          </w:p>
        </w:tc>
        <w:tc>
          <w:tcPr>
            <w:tcW w:w="2843" w:type="dxa"/>
            <w:vAlign w:val="center"/>
            <w:tcPrChange w:id="2458" w:author="Mai Danh Khải" w:date="2023-05-25T13:48:00Z">
              <w:tcPr>
                <w:tcW w:w="2843" w:type="dxa"/>
                <w:vAlign w:val="center"/>
              </w:tcPr>
            </w:tcPrChange>
          </w:tcPr>
          <w:p w14:paraId="4D6B6668" w14:textId="77777777" w:rsidR="00756E78" w:rsidRPr="00756E78" w:rsidRDefault="00756E78" w:rsidP="00DA7BE0">
            <w:pPr>
              <w:spacing w:after="40"/>
              <w:rPr>
                <w:rFonts w:ascii="Times New Roman" w:eastAsia="Arial Unicode MS" w:hAnsi="Times New Roman" w:cs="Times New Roman"/>
              </w:rPr>
            </w:pPr>
            <w:r w:rsidRPr="00756E78">
              <w:rPr>
                <w:rFonts w:ascii="Times New Roman" w:eastAsia="Arial Unicode MS" w:hAnsi="Times New Roman" w:cs="Times New Roman"/>
              </w:rPr>
              <w:t>Quản lý duyệt</w:t>
            </w:r>
          </w:p>
        </w:tc>
      </w:tr>
    </w:tbl>
    <w:p w14:paraId="4AC7E40A" w14:textId="77777777" w:rsidR="00900D14" w:rsidRDefault="00900D14" w:rsidP="00DA7BE0">
      <w:pPr>
        <w:pStyle w:val="u2"/>
        <w:numPr>
          <w:ilvl w:val="0"/>
          <w:numId w:val="0"/>
        </w:numPr>
        <w:ind w:left="360"/>
        <w:jc w:val="left"/>
        <w:rPr>
          <w:rFonts w:ascii="Times New Roman" w:hAnsi="Times New Roman" w:cs="Times New Roman"/>
          <w:b/>
          <w:bCs/>
          <w:lang w:val="en-US"/>
        </w:rPr>
      </w:pPr>
      <w:bookmarkStart w:id="2459" w:name="_Toc131588641"/>
      <w:bookmarkStart w:id="2460" w:name="_Toc132129950"/>
    </w:p>
    <w:p w14:paraId="5901A08A" w14:textId="36433152" w:rsidR="008B2285" w:rsidRPr="00767561" w:rsidRDefault="008B2285" w:rsidP="00D06C54">
      <w:pPr>
        <w:pStyle w:val="u2"/>
        <w:numPr>
          <w:ilvl w:val="1"/>
          <w:numId w:val="22"/>
        </w:numPr>
        <w:ind w:left="0" w:hanging="709"/>
        <w:jc w:val="left"/>
        <w:rPr>
          <w:rFonts w:ascii="Times New Roman" w:hAnsi="Times New Roman" w:cs="Times New Roman"/>
          <w:b/>
          <w:bCs/>
          <w:lang w:val="en-US"/>
        </w:rPr>
      </w:pPr>
      <w:bookmarkStart w:id="2461" w:name="_Toc134458655"/>
      <w:bookmarkStart w:id="2462" w:name="_Toc135917362"/>
      <w:r w:rsidRPr="00767561">
        <w:rPr>
          <w:rFonts w:ascii="Times New Roman" w:hAnsi="Times New Roman" w:cs="Times New Roman"/>
          <w:b/>
          <w:bCs/>
          <w:lang w:val="en-US"/>
        </w:rPr>
        <w:t>Module quản lý mặt bằng tòa nhà</w:t>
      </w:r>
      <w:bookmarkEnd w:id="2459"/>
      <w:bookmarkEnd w:id="2460"/>
      <w:bookmarkEnd w:id="2461"/>
      <w:bookmarkEnd w:id="2462"/>
    </w:p>
    <w:p w14:paraId="2E78A906" w14:textId="77777777" w:rsidR="00A3725B" w:rsidRPr="00767561" w:rsidRDefault="00A3725B" w:rsidP="00D06C54">
      <w:pPr>
        <w:pStyle w:val="u3"/>
        <w:numPr>
          <w:ilvl w:val="2"/>
          <w:numId w:val="22"/>
        </w:numPr>
        <w:ind w:left="0" w:hanging="709"/>
        <w:rPr>
          <w:rFonts w:ascii="Times New Roman" w:eastAsia="Times New Roman" w:hAnsi="Times New Roman" w:cs="Times New Roman"/>
          <w:b/>
          <w:bCs/>
          <w:i/>
          <w:iCs/>
          <w:lang w:bidi="th-TH"/>
        </w:rPr>
      </w:pPr>
      <w:bookmarkStart w:id="2463" w:name="_Toc132129951"/>
      <w:bookmarkStart w:id="2464" w:name="_Toc134458656"/>
      <w:bookmarkStart w:id="2465" w:name="_Toc135917363"/>
      <w:r w:rsidRPr="00767561">
        <w:rPr>
          <w:rFonts w:ascii="Times New Roman" w:eastAsia="Times New Roman" w:hAnsi="Times New Roman" w:cs="Times New Roman"/>
          <w:b/>
          <w:bCs/>
          <w:i/>
          <w:iCs/>
          <w:lang w:bidi="th-TH"/>
        </w:rPr>
        <w:t>Hiển thị danh sách mặt bằng</w:t>
      </w:r>
      <w:bookmarkEnd w:id="2463"/>
      <w:bookmarkEnd w:id="2464"/>
      <w:bookmarkEnd w:id="2465"/>
    </w:p>
    <w:tbl>
      <w:tblPr>
        <w:tblW w:w="49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66" w:author="Mai Danh Khải" w:date="2023-05-25T13:48:00Z">
          <w:tblPr>
            <w:tblW w:w="502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6773"/>
        <w:tblGridChange w:id="2467">
          <w:tblGrid>
            <w:gridCol w:w="2470"/>
            <w:gridCol w:w="6913"/>
          </w:tblGrid>
        </w:tblGridChange>
      </w:tblGrid>
      <w:tr w:rsidR="00951E0B" w:rsidRPr="00767561" w14:paraId="299541BA" w14:textId="77777777" w:rsidTr="009517DC">
        <w:tc>
          <w:tcPr>
            <w:tcW w:w="1336" w:type="pct"/>
            <w:shd w:val="clear" w:color="auto" w:fill="auto"/>
            <w:tcPrChange w:id="2468" w:author="Mai Danh Khải" w:date="2023-05-25T13:48:00Z">
              <w:tcPr>
                <w:tcW w:w="1316" w:type="pct"/>
                <w:shd w:val="clear" w:color="auto" w:fill="auto"/>
              </w:tcPr>
            </w:tcPrChange>
          </w:tcPr>
          <w:p w14:paraId="4CD66726" w14:textId="77777777" w:rsidR="00951E0B" w:rsidRPr="00767561" w:rsidRDefault="00951E0B" w:rsidP="007054BB">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64" w:type="pct"/>
            <w:shd w:val="clear" w:color="auto" w:fill="auto"/>
            <w:tcPrChange w:id="2469" w:author="Mai Danh Khải" w:date="2023-05-25T13:48:00Z">
              <w:tcPr>
                <w:tcW w:w="3684" w:type="pct"/>
                <w:shd w:val="clear" w:color="auto" w:fill="auto"/>
              </w:tcPr>
            </w:tcPrChange>
          </w:tcPr>
          <w:p w14:paraId="583FFB37" w14:textId="77777777" w:rsidR="00951E0B" w:rsidRPr="00767561" w:rsidRDefault="00951E0B"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được thêm mới quản lý toàn bộ danh sách mặt bằng/căn hộ trong dự án</w:t>
            </w:r>
            <w:r w:rsidR="00363EAB">
              <w:rPr>
                <w:rFonts w:ascii="Times New Roman" w:hAnsi="Times New Roman"/>
                <w:sz w:val="24"/>
                <w:szCs w:val="24"/>
                <w:lang w:val="en-US" w:bidi="th-TH"/>
              </w:rPr>
              <w:t>.</w:t>
            </w:r>
          </w:p>
        </w:tc>
      </w:tr>
      <w:tr w:rsidR="00951E0B" w:rsidRPr="00767561" w14:paraId="5E25E86C" w14:textId="77777777" w:rsidTr="009517DC">
        <w:tc>
          <w:tcPr>
            <w:tcW w:w="1336" w:type="pct"/>
            <w:shd w:val="clear" w:color="auto" w:fill="auto"/>
            <w:tcPrChange w:id="2470" w:author="Mai Danh Khải" w:date="2023-05-25T13:48:00Z">
              <w:tcPr>
                <w:tcW w:w="1316" w:type="pct"/>
                <w:shd w:val="clear" w:color="auto" w:fill="auto"/>
              </w:tcPr>
            </w:tcPrChange>
          </w:tcPr>
          <w:p w14:paraId="5338690D" w14:textId="77777777" w:rsidR="00951E0B" w:rsidRPr="00767561" w:rsidRDefault="00951E0B"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64" w:type="pct"/>
            <w:shd w:val="clear" w:color="auto" w:fill="auto"/>
            <w:tcPrChange w:id="2471" w:author="Mai Danh Khải" w:date="2023-05-25T13:48:00Z">
              <w:tcPr>
                <w:tcW w:w="3684" w:type="pct"/>
                <w:shd w:val="clear" w:color="auto" w:fill="auto"/>
              </w:tcPr>
            </w:tcPrChange>
          </w:tcPr>
          <w:p w14:paraId="3622F7C8" w14:textId="77777777" w:rsidR="00951E0B" w:rsidRPr="00767561" w:rsidRDefault="00951E0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688883F" w14:textId="5579F246" w:rsidR="00951E0B" w:rsidRPr="00767561" w:rsidRDefault="00900D14" w:rsidP="00DA7BE0">
            <w:pPr>
              <w:widowControl/>
              <w:rPr>
                <w:rFonts w:ascii="Times New Roman" w:hAnsi="Times New Roman" w:cs="Times New Roman"/>
              </w:rPr>
            </w:pPr>
            <w:r w:rsidRPr="00900D14">
              <w:rPr>
                <w:rFonts w:ascii="Times New Roman" w:hAnsi="Times New Roman" w:cs="Times New Roman"/>
              </w:rPr>
              <w:t>-</w:t>
            </w:r>
            <w:r>
              <w:rPr>
                <w:rFonts w:ascii="Times New Roman" w:hAnsi="Times New Roman" w:cs="Times New Roman"/>
              </w:rPr>
              <w:t xml:space="preserve"> </w:t>
            </w:r>
            <w:del w:id="2472" w:author="Yen, Le Thi Hai (BDHTD)" w:date="2023-05-14T19:25:00Z">
              <w:r w:rsidDel="001C3EE0">
                <w:rPr>
                  <w:rFonts w:ascii="Times New Roman" w:hAnsi="Times New Roman" w:cs="Times New Roman"/>
                </w:rPr>
                <w:delText xml:space="preserve">- </w:delText>
              </w:r>
            </w:del>
            <w:r w:rsidR="00951E0B" w:rsidRPr="00767561">
              <w:rPr>
                <w:rFonts w:ascii="Times New Roman" w:hAnsi="Times New Roman" w:cs="Times New Roman"/>
              </w:rPr>
              <w:t xml:space="preserve">NSD vào module dự </w:t>
            </w:r>
            <w:proofErr w:type="gramStart"/>
            <w:r w:rsidR="00951E0B" w:rsidRPr="00767561">
              <w:rPr>
                <w:rFonts w:ascii="Times New Roman" w:hAnsi="Times New Roman" w:cs="Times New Roman"/>
              </w:rPr>
              <w:t>án .</w:t>
            </w:r>
            <w:proofErr w:type="gramEnd"/>
          </w:p>
          <w:p w14:paraId="6EDFDBDC" w14:textId="192BA07E" w:rsidR="00951E0B" w:rsidRPr="00767561" w:rsidRDefault="00900D14" w:rsidP="00DA7BE0">
            <w:pPr>
              <w:widowControl/>
              <w:rPr>
                <w:rFonts w:ascii="Times New Roman" w:hAnsi="Times New Roman" w:cs="Times New Roman"/>
              </w:rPr>
            </w:pPr>
            <w:r>
              <w:rPr>
                <w:rFonts w:ascii="Times New Roman" w:hAnsi="Times New Roman" w:cs="Times New Roman"/>
              </w:rPr>
              <w:t xml:space="preserve">- </w:t>
            </w:r>
            <w:r w:rsidR="00951E0B" w:rsidRPr="00767561">
              <w:rPr>
                <w:rFonts w:ascii="Times New Roman" w:hAnsi="Times New Roman" w:cs="Times New Roman"/>
              </w:rPr>
              <w:t xml:space="preserve">Chọn danh sách dự án: </w:t>
            </w:r>
          </w:p>
          <w:p w14:paraId="1D02743F" w14:textId="1DE763EC" w:rsidR="00951E0B" w:rsidRPr="00767561" w:rsidRDefault="00900D14" w:rsidP="00DA7BE0">
            <w:pPr>
              <w:widowControl/>
              <w:rPr>
                <w:rFonts w:ascii="Times New Roman" w:hAnsi="Times New Roman" w:cs="Times New Roman"/>
              </w:rPr>
            </w:pPr>
            <w:r>
              <w:rPr>
                <w:rFonts w:ascii="Times New Roman" w:hAnsi="Times New Roman" w:cs="Times New Roman"/>
              </w:rPr>
              <w:t xml:space="preserve">+ </w:t>
            </w:r>
            <w:r w:rsidR="00951E0B" w:rsidRPr="00767561">
              <w:rPr>
                <w:rFonts w:ascii="Times New Roman" w:hAnsi="Times New Roman" w:cs="Times New Roman"/>
              </w:rPr>
              <w:t>Nếu tài khoản xem được nhiều dự án thì cần chọn dự án cần xem danh sách mặt bằng</w:t>
            </w:r>
          </w:p>
          <w:p w14:paraId="023248F7" w14:textId="4D1D094D" w:rsidR="00951E0B" w:rsidRPr="00767561" w:rsidRDefault="00900D14" w:rsidP="00DA7BE0">
            <w:pPr>
              <w:widowControl/>
              <w:rPr>
                <w:rFonts w:ascii="Times New Roman" w:hAnsi="Times New Roman" w:cs="Times New Roman"/>
              </w:rPr>
            </w:pPr>
            <w:r>
              <w:rPr>
                <w:rFonts w:ascii="Times New Roman" w:hAnsi="Times New Roman" w:cs="Times New Roman"/>
              </w:rPr>
              <w:t xml:space="preserve">+ </w:t>
            </w:r>
            <w:r w:rsidR="00951E0B" w:rsidRPr="00767561">
              <w:rPr>
                <w:rFonts w:ascii="Times New Roman" w:hAnsi="Times New Roman" w:cs="Times New Roman"/>
              </w:rPr>
              <w:t xml:space="preserve">Nếu tài khoản chỉ </w:t>
            </w:r>
            <w:del w:id="2473" w:author="Yen, Le Thi Hai (BDHTD)" w:date="2023-05-14T19:25:00Z">
              <w:r w:rsidR="00951E0B" w:rsidRPr="00767561" w:rsidDel="001C3EE0">
                <w:rPr>
                  <w:rFonts w:ascii="Times New Roman" w:hAnsi="Times New Roman" w:cs="Times New Roman"/>
                </w:rPr>
                <w:delText xml:space="preserve">add </w:delText>
              </w:r>
            </w:del>
            <w:r w:rsidR="00951E0B" w:rsidRPr="00767561">
              <w:rPr>
                <w:rFonts w:ascii="Times New Roman" w:hAnsi="Times New Roman" w:cs="Times New Roman"/>
              </w:rPr>
              <w:t>xem 1 dự án thì không cần chọn mà mặc định danh sách mặt bằng của dự án đang quản lý</w:t>
            </w:r>
          </w:p>
        </w:tc>
      </w:tr>
      <w:tr w:rsidR="00951E0B" w:rsidRPr="00767561" w14:paraId="3388F84A" w14:textId="77777777" w:rsidTr="009517DC">
        <w:tc>
          <w:tcPr>
            <w:tcW w:w="1336" w:type="pct"/>
            <w:shd w:val="clear" w:color="auto" w:fill="auto"/>
            <w:tcPrChange w:id="2474" w:author="Mai Danh Khải" w:date="2023-05-25T13:48:00Z">
              <w:tcPr>
                <w:tcW w:w="1316" w:type="pct"/>
                <w:shd w:val="clear" w:color="auto" w:fill="auto"/>
              </w:tcPr>
            </w:tcPrChange>
          </w:tcPr>
          <w:p w14:paraId="20E932A9" w14:textId="77777777" w:rsidR="00951E0B" w:rsidRPr="00767561" w:rsidRDefault="00951E0B"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664" w:type="pct"/>
            <w:shd w:val="clear" w:color="auto" w:fill="auto"/>
            <w:tcPrChange w:id="2475" w:author="Mai Danh Khải" w:date="2023-05-25T13:48:00Z">
              <w:tcPr>
                <w:tcW w:w="3684" w:type="pct"/>
                <w:shd w:val="clear" w:color="auto" w:fill="auto"/>
              </w:tcPr>
            </w:tcPrChange>
          </w:tcPr>
          <w:p w14:paraId="2D4942B4" w14:textId="77777777" w:rsidR="00951E0B" w:rsidRPr="00767561" w:rsidRDefault="00951E0B" w:rsidP="00DA7BE0">
            <w:pPr>
              <w:pStyle w:val="ThutlBinhthng"/>
              <w:ind w:left="0"/>
              <w:rPr>
                <w:rFonts w:ascii="Times New Roman" w:hAnsi="Times New Roman"/>
                <w:noProof/>
                <w:color w:val="000000"/>
                <w:sz w:val="24"/>
                <w:szCs w:val="24"/>
                <w:lang w:val="en-US"/>
              </w:rPr>
            </w:pPr>
          </w:p>
          <w:p w14:paraId="6E90CDE7" w14:textId="28C886D1" w:rsidR="00951E0B" w:rsidRPr="00767561" w:rsidRDefault="00474D5D">
            <w:pPr>
              <w:pStyle w:val="ThutlBinhthng"/>
              <w:ind w:left="0" w:right="178"/>
              <w:rPr>
                <w:rFonts w:ascii="Times New Roman" w:hAnsi="Times New Roman"/>
                <w:noProof/>
                <w:color w:val="000000"/>
                <w:sz w:val="24"/>
                <w:szCs w:val="24"/>
                <w:lang w:val="en-US"/>
              </w:rPr>
              <w:pPrChange w:id="2476" w:author="Mai Danh Khải" w:date="2023-05-25T13:48:00Z">
                <w:pPr>
                  <w:pStyle w:val="ThutlBinhthng"/>
                  <w:ind w:left="0"/>
                </w:pPr>
              </w:pPrChange>
            </w:pPr>
            <w:r w:rsidRPr="00767561">
              <w:rPr>
                <w:rFonts w:ascii="Times New Roman" w:hAnsi="Times New Roman"/>
                <w:noProof/>
                <w:color w:val="000000"/>
                <w:sz w:val="24"/>
                <w:szCs w:val="24"/>
                <w:lang w:val="en-US"/>
              </w:rPr>
              <w:lastRenderedPageBreak/>
              <w:drawing>
                <wp:inline distT="0" distB="0" distL="0" distR="0" wp14:anchorId="4437BAFD" wp14:editId="4127F31A">
                  <wp:extent cx="4105607" cy="1371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16833" cy="1375350"/>
                          </a:xfrm>
                          <a:prstGeom prst="rect">
                            <a:avLst/>
                          </a:prstGeom>
                          <a:noFill/>
                          <a:ln>
                            <a:noFill/>
                          </a:ln>
                        </pic:spPr>
                      </pic:pic>
                    </a:graphicData>
                  </a:graphic>
                </wp:inline>
              </w:drawing>
            </w:r>
          </w:p>
          <w:p w14:paraId="443800F1" w14:textId="2126232C" w:rsidR="00951E0B"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mc:AlternateContent>
                <mc:Choice Requires="wps">
                  <w:drawing>
                    <wp:anchor distT="0" distB="0" distL="114300" distR="114300" simplePos="0" relativeHeight="251625472" behindDoc="0" locked="0" layoutInCell="1" allowOverlap="1" wp14:anchorId="287BC8AF" wp14:editId="62BA539A">
                      <wp:simplePos x="0" y="0"/>
                      <wp:positionH relativeFrom="column">
                        <wp:posOffset>1925955</wp:posOffset>
                      </wp:positionH>
                      <wp:positionV relativeFrom="paragraph">
                        <wp:posOffset>1345565</wp:posOffset>
                      </wp:positionV>
                      <wp:extent cx="1714500" cy="57150"/>
                      <wp:effectExtent l="0" t="0" r="0" b="0"/>
                      <wp:wrapNone/>
                      <wp:docPr id="142417303" name="Rectangle 142417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0" cy="57150"/>
                              </a:xfrm>
                              <a:prstGeom prst="rect">
                                <a:avLst/>
                              </a:prstGeom>
                              <a:solidFill>
                                <a:srgbClr val="4472C4"/>
                              </a:solidFill>
                              <a:ln w="12700" cap="flat" cmpd="sng" algn="ctr">
                                <a:solidFill>
                                  <a:srgbClr val="4472C4">
                                    <a:lumMod val="20000"/>
                                    <a:lumOff val="8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24F03CB7">
                    <v:rect id="Rectangle 142417303" style="position:absolute;margin-left:151.65pt;margin-top:105.95pt;width:135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4472c4" strokecolor="#dae3f3" strokeweight="1pt" w14:anchorId="24A562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">
                      <v:path arrowok="t"/>
                    </v:rect>
                  </w:pict>
                </mc:Fallback>
              </mc:AlternateContent>
            </w:r>
            <w:r w:rsidRPr="00767561">
              <w:rPr>
                <w:rFonts w:ascii="Times New Roman" w:hAnsi="Times New Roman"/>
                <w:b/>
                <w:noProof/>
                <w:sz w:val="24"/>
                <w:szCs w:val="24"/>
                <w:lang w:val="en-US"/>
              </w:rPr>
              <w:drawing>
                <wp:inline distT="0" distB="0" distL="0" distR="0" wp14:anchorId="290D584C" wp14:editId="2B6D9AD9">
                  <wp:extent cx="4187644" cy="14478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99304" cy="1451831"/>
                          </a:xfrm>
                          <a:prstGeom prst="rect">
                            <a:avLst/>
                          </a:prstGeom>
                          <a:noFill/>
                          <a:ln>
                            <a:noFill/>
                          </a:ln>
                        </pic:spPr>
                      </pic:pic>
                    </a:graphicData>
                  </a:graphic>
                </wp:inline>
              </w:drawing>
            </w:r>
            <w:r w:rsidR="00951E0B" w:rsidRPr="00767561">
              <w:rPr>
                <w:rFonts w:ascii="Times New Roman" w:hAnsi="Times New Roman"/>
                <w:noProof/>
                <w:sz w:val="24"/>
                <w:szCs w:val="24"/>
              </w:rPr>
              <w:t xml:space="preserve"> </w:t>
            </w:r>
            <w:r w:rsidRPr="00767561">
              <w:rPr>
                <w:rFonts w:ascii="Times New Roman" w:hAnsi="Times New Roman"/>
                <w:b/>
                <w:noProof/>
                <w:sz w:val="24"/>
                <w:szCs w:val="24"/>
                <w:lang w:val="en-US"/>
              </w:rPr>
              <w:drawing>
                <wp:inline distT="0" distB="0" distL="0" distR="0" wp14:anchorId="00013407" wp14:editId="5C57CCB8">
                  <wp:extent cx="4220210" cy="18053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0210" cy="1805305"/>
                          </a:xfrm>
                          <a:prstGeom prst="rect">
                            <a:avLst/>
                          </a:prstGeom>
                          <a:noFill/>
                          <a:ln>
                            <a:noFill/>
                          </a:ln>
                        </pic:spPr>
                      </pic:pic>
                    </a:graphicData>
                  </a:graphic>
                </wp:inline>
              </w:drawing>
            </w:r>
          </w:p>
        </w:tc>
      </w:tr>
    </w:tbl>
    <w:p w14:paraId="3934F503" w14:textId="77777777" w:rsidR="00900D14" w:rsidRDefault="00900D14" w:rsidP="00DA7BE0">
      <w:pPr>
        <w:pStyle w:val="u3"/>
        <w:numPr>
          <w:ilvl w:val="0"/>
          <w:numId w:val="0"/>
        </w:numPr>
        <w:ind w:left="720"/>
        <w:rPr>
          <w:rFonts w:ascii="Times New Roman" w:eastAsia="Times New Roman" w:hAnsi="Times New Roman" w:cs="Times New Roman"/>
          <w:b/>
          <w:bCs/>
          <w:i/>
          <w:iCs/>
          <w:lang w:bidi="th-TH"/>
        </w:rPr>
      </w:pPr>
      <w:bookmarkStart w:id="2477" w:name="_Toc132129952"/>
      <w:bookmarkStart w:id="2478" w:name="_Toc131588642"/>
    </w:p>
    <w:p w14:paraId="1DEC9514" w14:textId="637FCEFF" w:rsidR="00951E0B" w:rsidRPr="00900D14" w:rsidRDefault="00951E0B" w:rsidP="00D06C54">
      <w:pPr>
        <w:pStyle w:val="u3"/>
        <w:numPr>
          <w:ilvl w:val="2"/>
          <w:numId w:val="22"/>
        </w:numPr>
        <w:ind w:left="142" w:hanging="851"/>
        <w:rPr>
          <w:rFonts w:ascii="Times New Roman" w:eastAsia="Times New Roman" w:hAnsi="Times New Roman" w:cs="Times New Roman"/>
          <w:b/>
          <w:bCs/>
          <w:i/>
          <w:iCs/>
          <w:lang w:bidi="th-TH"/>
        </w:rPr>
      </w:pPr>
      <w:bookmarkStart w:id="2479" w:name="_Toc134458657"/>
      <w:bookmarkStart w:id="2480" w:name="_Toc135917364"/>
      <w:r w:rsidRPr="00767561">
        <w:rPr>
          <w:rFonts w:ascii="Times New Roman" w:eastAsia="Times New Roman" w:hAnsi="Times New Roman" w:cs="Times New Roman"/>
          <w:b/>
          <w:bCs/>
          <w:i/>
          <w:iCs/>
          <w:lang w:bidi="th-TH"/>
        </w:rPr>
        <w:t>Thêm mới mặt bằng</w:t>
      </w:r>
      <w:bookmarkEnd w:id="2477"/>
      <w:bookmarkEnd w:id="2479"/>
      <w:bookmarkEnd w:id="2480"/>
    </w:p>
    <w:tbl>
      <w:tblPr>
        <w:tblW w:w="920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481" w:author="Mai Danh Khải" w:date="2023-05-25T13:49:00Z">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31"/>
        <w:tblGridChange w:id="2482">
          <w:tblGrid>
            <w:gridCol w:w="2337"/>
            <w:gridCol w:w="7331"/>
          </w:tblGrid>
        </w:tblGridChange>
      </w:tblGrid>
      <w:tr w:rsidR="00951E0B" w:rsidRPr="00900D14" w14:paraId="17998F76" w14:textId="77777777" w:rsidTr="009517DC">
        <w:tc>
          <w:tcPr>
            <w:tcW w:w="1872" w:type="dxa"/>
            <w:tcPrChange w:id="2483" w:author="Mai Danh Khải" w:date="2023-05-25T13:49:00Z">
              <w:tcPr>
                <w:tcW w:w="2337" w:type="dxa"/>
              </w:tcPr>
            </w:tcPrChange>
          </w:tcPr>
          <w:p w14:paraId="181FF2FD" w14:textId="77777777" w:rsidR="00951E0B" w:rsidRPr="00900D14" w:rsidRDefault="00951E0B" w:rsidP="00DA7BE0">
            <w:pPr>
              <w:rPr>
                <w:rFonts w:ascii="Times New Roman" w:eastAsia="Times New Roman" w:hAnsi="Times New Roman" w:cs="Times New Roman"/>
                <w:lang w:eastAsia="vi-VN"/>
              </w:rPr>
            </w:pPr>
            <w:r w:rsidRPr="00900D14">
              <w:rPr>
                <w:rFonts w:ascii="Times New Roman" w:eastAsia="Times New Roman" w:hAnsi="Times New Roman" w:cs="Times New Roman"/>
                <w:lang w:eastAsia="vi-VN"/>
              </w:rPr>
              <w:t>Mục đích:</w:t>
            </w:r>
          </w:p>
        </w:tc>
        <w:tc>
          <w:tcPr>
            <w:tcW w:w="7331" w:type="dxa"/>
            <w:tcPrChange w:id="2484" w:author="Mai Danh Khải" w:date="2023-05-25T13:49:00Z">
              <w:tcPr>
                <w:tcW w:w="7331" w:type="dxa"/>
              </w:tcPr>
            </w:tcPrChange>
          </w:tcPr>
          <w:p w14:paraId="1CB99BC5" w14:textId="77777777" w:rsidR="00951E0B" w:rsidRPr="00900D14" w:rsidRDefault="00951E0B" w:rsidP="00DA7BE0">
            <w:pPr>
              <w:rPr>
                <w:rFonts w:ascii="Times New Roman" w:eastAsia="Times New Roman" w:hAnsi="Times New Roman" w:cs="Times New Roman"/>
                <w:lang w:eastAsia="vi-VN"/>
              </w:rPr>
            </w:pPr>
            <w:r w:rsidRPr="00900D14">
              <w:rPr>
                <w:rFonts w:ascii="Times New Roman" w:eastAsia="Times New Roman" w:hAnsi="Times New Roman" w:cs="Times New Roman"/>
                <w:lang w:eastAsia="vi-VN"/>
              </w:rPr>
              <w:t>Cho phép người dùng thêm mới quỹ mặt bằng lên trên phần mềm</w:t>
            </w:r>
          </w:p>
        </w:tc>
      </w:tr>
      <w:tr w:rsidR="00951E0B" w:rsidRPr="00900D14" w14:paraId="2A097FE4" w14:textId="77777777" w:rsidTr="009517DC">
        <w:tc>
          <w:tcPr>
            <w:tcW w:w="1872" w:type="dxa"/>
            <w:tcPrChange w:id="2485" w:author="Mai Danh Khải" w:date="2023-05-25T13:49:00Z">
              <w:tcPr>
                <w:tcW w:w="2337" w:type="dxa"/>
              </w:tcPr>
            </w:tcPrChange>
          </w:tcPr>
          <w:p w14:paraId="792172DD" w14:textId="77777777" w:rsidR="00951E0B" w:rsidRPr="00900D14" w:rsidRDefault="00951E0B" w:rsidP="00DA7BE0">
            <w:pPr>
              <w:rPr>
                <w:rFonts w:ascii="Times New Roman" w:eastAsia="Times New Roman" w:hAnsi="Times New Roman" w:cs="Times New Roman"/>
                <w:lang w:eastAsia="vi-VN"/>
              </w:rPr>
            </w:pPr>
            <w:r w:rsidRPr="00900D14">
              <w:rPr>
                <w:rFonts w:ascii="Times New Roman" w:eastAsia="Times New Roman" w:hAnsi="Times New Roman" w:cs="Times New Roman"/>
                <w:lang w:eastAsia="vi-VN"/>
              </w:rPr>
              <w:t>Đối tượng sử dụng:</w:t>
            </w:r>
          </w:p>
        </w:tc>
        <w:tc>
          <w:tcPr>
            <w:tcW w:w="7331" w:type="dxa"/>
            <w:tcPrChange w:id="2486" w:author="Mai Danh Khải" w:date="2023-05-25T13:49:00Z">
              <w:tcPr>
                <w:tcW w:w="7331" w:type="dxa"/>
              </w:tcPr>
            </w:tcPrChange>
          </w:tcPr>
          <w:p w14:paraId="13406FB0" w14:textId="1E4AE9A1" w:rsidR="00951E0B" w:rsidRPr="00900D14" w:rsidRDefault="00951E0B" w:rsidP="00DA7BE0">
            <w:pPr>
              <w:rPr>
                <w:rFonts w:ascii="Times New Roman" w:eastAsia="Times New Roman" w:hAnsi="Times New Roman" w:cs="Times New Roman"/>
                <w:lang w:eastAsia="vi-VN"/>
              </w:rPr>
            </w:pPr>
            <w:del w:id="2487" w:author="Yen, Le Thi Hai (BDHTD)" w:date="2023-05-14T19:25:00Z">
              <w:r w:rsidRPr="00900D14" w:rsidDel="001C3EE0">
                <w:rPr>
                  <w:rFonts w:ascii="Times New Roman" w:eastAsia="Times New Roman" w:hAnsi="Times New Roman" w:cs="Times New Roman"/>
                  <w:lang w:eastAsia="vi-VN"/>
                </w:rPr>
                <w:delText>Kế toán hoặc chăm sóc khách hàng</w:delText>
              </w:r>
            </w:del>
            <w:ins w:id="2488" w:author="Yen, Le Thi Hai (BDHTD)" w:date="2023-05-14T19:25:00Z">
              <w:r w:rsidR="001C3EE0">
                <w:rPr>
                  <w:rFonts w:ascii="Times New Roman" w:eastAsia="Times New Roman" w:hAnsi="Times New Roman" w:cs="Times New Roman"/>
                  <w:lang w:eastAsia="vi-VN"/>
                </w:rPr>
                <w:t>Theo phân quyền</w:t>
              </w:r>
            </w:ins>
          </w:p>
        </w:tc>
      </w:tr>
      <w:tr w:rsidR="005E7566" w:rsidRPr="00767561" w14:paraId="0F6FFBF9" w14:textId="77777777" w:rsidTr="009517DC">
        <w:tc>
          <w:tcPr>
            <w:tcW w:w="1872" w:type="dxa"/>
            <w:tcPrChange w:id="2489" w:author="Mai Danh Khải" w:date="2023-05-25T13:49:00Z">
              <w:tcPr>
                <w:tcW w:w="2337" w:type="dxa"/>
              </w:tcPr>
            </w:tcPrChange>
          </w:tcPr>
          <w:p w14:paraId="497C1635" w14:textId="77777777" w:rsidR="005E7566" w:rsidRPr="00900D14" w:rsidRDefault="005E7566" w:rsidP="00DA7BE0">
            <w:pPr>
              <w:rPr>
                <w:rFonts w:ascii="Times New Roman" w:eastAsia="Times New Roman" w:hAnsi="Times New Roman" w:cs="Times New Roman"/>
                <w:lang w:eastAsia="vi-VN"/>
              </w:rPr>
            </w:pPr>
            <w:r w:rsidRPr="00900D14">
              <w:rPr>
                <w:rFonts w:ascii="Times New Roman" w:eastAsia="Times New Roman" w:hAnsi="Times New Roman" w:cs="Times New Roman"/>
                <w:lang w:eastAsia="vi-VN"/>
              </w:rPr>
              <w:t>Các trường thông tin khai báo</w:t>
            </w:r>
          </w:p>
        </w:tc>
        <w:tc>
          <w:tcPr>
            <w:tcW w:w="7331" w:type="dxa"/>
            <w:tcPrChange w:id="2490" w:author="Mai Danh Khải" w:date="2023-05-25T13:49:00Z">
              <w:tcPr>
                <w:tcW w:w="7331" w:type="dxa"/>
              </w:tcPr>
            </w:tcPrChange>
          </w:tcPr>
          <w:tbl>
            <w:tblPr>
              <w:tblW w:w="70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8"/>
              <w:gridCol w:w="1431"/>
              <w:gridCol w:w="2030"/>
              <w:gridCol w:w="1120"/>
              <w:gridCol w:w="1495"/>
            </w:tblGrid>
            <w:tr w:rsidR="005E7566" w:rsidRPr="00900D14" w14:paraId="1327B3B3" w14:textId="77777777" w:rsidTr="00900D14">
              <w:trPr>
                <w:trHeight w:val="272"/>
              </w:trPr>
              <w:tc>
                <w:tcPr>
                  <w:tcW w:w="998" w:type="dxa"/>
                  <w:tcBorders>
                    <w:bottom w:val="single" w:sz="4" w:space="0" w:color="000000"/>
                  </w:tcBorders>
                  <w:shd w:val="clear" w:color="auto" w:fill="BFBFBF"/>
                  <w:vAlign w:val="center"/>
                </w:tcPr>
                <w:p w14:paraId="386CDAED" w14:textId="77777777" w:rsidR="005E7566" w:rsidRPr="00900D14" w:rsidRDefault="005E7566" w:rsidP="00DA7BE0">
                  <w:pPr>
                    <w:jc w:val="left"/>
                    <w:rPr>
                      <w:rFonts w:ascii="Times New Roman" w:hAnsi="Times New Roman" w:cs="Times New Roman"/>
                      <w:b/>
                    </w:rPr>
                  </w:pPr>
                  <w:r w:rsidRPr="00900D14">
                    <w:rPr>
                      <w:rFonts w:ascii="Times New Roman" w:hAnsi="Times New Roman" w:cs="Times New Roman"/>
                      <w:b/>
                    </w:rPr>
                    <w:t>Phân nhóm</w:t>
                  </w:r>
                </w:p>
              </w:tc>
              <w:tc>
                <w:tcPr>
                  <w:tcW w:w="1431" w:type="dxa"/>
                  <w:tcBorders>
                    <w:bottom w:val="single" w:sz="4" w:space="0" w:color="000000"/>
                  </w:tcBorders>
                  <w:shd w:val="clear" w:color="auto" w:fill="BFBFBF"/>
                  <w:vAlign w:val="center"/>
                </w:tcPr>
                <w:p w14:paraId="4317909C" w14:textId="77777777" w:rsidR="005E7566" w:rsidRPr="00900D14" w:rsidRDefault="005E7566" w:rsidP="00DA7BE0">
                  <w:pPr>
                    <w:jc w:val="left"/>
                    <w:rPr>
                      <w:rFonts w:ascii="Times New Roman" w:hAnsi="Times New Roman" w:cs="Times New Roman"/>
                      <w:b/>
                    </w:rPr>
                  </w:pPr>
                  <w:r w:rsidRPr="00900D14">
                    <w:rPr>
                      <w:rFonts w:ascii="Times New Roman" w:hAnsi="Times New Roman" w:cs="Times New Roman"/>
                      <w:b/>
                    </w:rPr>
                    <w:t>Thuộc tính</w:t>
                  </w:r>
                </w:p>
              </w:tc>
              <w:tc>
                <w:tcPr>
                  <w:tcW w:w="2030" w:type="dxa"/>
                  <w:tcBorders>
                    <w:bottom w:val="single" w:sz="4" w:space="0" w:color="000000"/>
                  </w:tcBorders>
                  <w:shd w:val="clear" w:color="auto" w:fill="BFBFBF"/>
                  <w:vAlign w:val="center"/>
                </w:tcPr>
                <w:p w14:paraId="7A139AB1" w14:textId="77777777" w:rsidR="005E7566" w:rsidRPr="00900D14" w:rsidRDefault="005E7566" w:rsidP="00DA7BE0">
                  <w:pPr>
                    <w:jc w:val="left"/>
                    <w:rPr>
                      <w:rFonts w:ascii="Times New Roman" w:hAnsi="Times New Roman" w:cs="Times New Roman"/>
                      <w:b/>
                    </w:rPr>
                  </w:pPr>
                  <w:r w:rsidRPr="00900D14">
                    <w:rPr>
                      <w:rFonts w:ascii="Times New Roman" w:hAnsi="Times New Roman" w:cs="Times New Roman"/>
                      <w:b/>
                    </w:rPr>
                    <w:t>Diễn giải</w:t>
                  </w:r>
                </w:p>
              </w:tc>
              <w:tc>
                <w:tcPr>
                  <w:tcW w:w="1120" w:type="dxa"/>
                  <w:tcBorders>
                    <w:bottom w:val="single" w:sz="4" w:space="0" w:color="000000"/>
                  </w:tcBorders>
                  <w:shd w:val="clear" w:color="auto" w:fill="BFBFBF"/>
                  <w:vAlign w:val="center"/>
                </w:tcPr>
                <w:p w14:paraId="5D227953" w14:textId="77777777" w:rsidR="005E7566" w:rsidRPr="00900D14" w:rsidRDefault="005E7566" w:rsidP="00DA7BE0">
                  <w:pPr>
                    <w:jc w:val="left"/>
                    <w:rPr>
                      <w:rFonts w:ascii="Times New Roman" w:hAnsi="Times New Roman" w:cs="Times New Roman"/>
                      <w:b/>
                    </w:rPr>
                  </w:pPr>
                  <w:r w:rsidRPr="00900D14">
                    <w:rPr>
                      <w:rFonts w:ascii="Times New Roman" w:hAnsi="Times New Roman" w:cs="Times New Roman"/>
                      <w:b/>
                    </w:rPr>
                    <w:t>Kiểu dữ liệu</w:t>
                  </w:r>
                </w:p>
              </w:tc>
              <w:tc>
                <w:tcPr>
                  <w:tcW w:w="1495" w:type="dxa"/>
                  <w:tcBorders>
                    <w:bottom w:val="single" w:sz="4" w:space="0" w:color="000000"/>
                  </w:tcBorders>
                  <w:shd w:val="clear" w:color="auto" w:fill="BFBFBF"/>
                  <w:vAlign w:val="center"/>
                </w:tcPr>
                <w:p w14:paraId="0E955D44" w14:textId="77777777" w:rsidR="005E7566" w:rsidRPr="00900D14" w:rsidRDefault="005E7566" w:rsidP="00DA7BE0">
                  <w:pPr>
                    <w:jc w:val="left"/>
                    <w:rPr>
                      <w:rFonts w:ascii="Times New Roman" w:hAnsi="Times New Roman" w:cs="Times New Roman"/>
                      <w:b/>
                    </w:rPr>
                  </w:pPr>
                  <w:r w:rsidRPr="00900D14">
                    <w:rPr>
                      <w:rFonts w:ascii="Times New Roman" w:hAnsi="Times New Roman" w:cs="Times New Roman"/>
                      <w:b/>
                    </w:rPr>
                    <w:t>Ghi chú</w:t>
                  </w:r>
                </w:p>
              </w:tc>
            </w:tr>
            <w:tr w:rsidR="005E7566" w:rsidRPr="00900D14" w14:paraId="3C5B9F2D" w14:textId="77777777" w:rsidTr="00900D14">
              <w:trPr>
                <w:trHeight w:val="272"/>
              </w:trPr>
              <w:tc>
                <w:tcPr>
                  <w:tcW w:w="998" w:type="dxa"/>
                  <w:vMerge w:val="restart"/>
                  <w:tcBorders>
                    <w:top w:val="single" w:sz="4" w:space="0" w:color="000000"/>
                    <w:left w:val="single" w:sz="4" w:space="0" w:color="000000"/>
                    <w:right w:val="single" w:sz="4" w:space="0" w:color="000000"/>
                  </w:tcBorders>
                  <w:vAlign w:val="center"/>
                </w:tcPr>
                <w:p w14:paraId="7525A421" w14:textId="77777777" w:rsidR="005E7566" w:rsidRPr="00900D14" w:rsidRDefault="005E7566" w:rsidP="00DA7BE0">
                  <w:pPr>
                    <w:widowControl/>
                    <w:jc w:val="left"/>
                    <w:rPr>
                      <w:rFonts w:ascii="Times New Roman" w:hAnsi="Times New Roman" w:cs="Times New Roman"/>
                      <w:color w:val="000000"/>
                    </w:rPr>
                  </w:pPr>
                  <w:r w:rsidRPr="00900D14">
                    <w:rPr>
                      <w:rFonts w:ascii="Times New Roman" w:hAnsi="Times New Roman" w:cs="Times New Roman"/>
                      <w:color w:val="000000"/>
                    </w:rPr>
                    <w:t>Thông tin chung</w:t>
                  </w: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16787B" w14:textId="77777777" w:rsidR="005E7566" w:rsidRPr="00900D14" w:rsidRDefault="005E7566" w:rsidP="00DA7BE0">
                  <w:pPr>
                    <w:widowControl/>
                    <w:jc w:val="left"/>
                    <w:rPr>
                      <w:rFonts w:ascii="Times New Roman" w:hAnsi="Times New Roman" w:cs="Times New Roman"/>
                      <w:color w:val="000000"/>
                    </w:rPr>
                  </w:pPr>
                  <w:r w:rsidRPr="00900D14">
                    <w:rPr>
                      <w:rFonts w:ascii="Times New Roman" w:hAnsi="Times New Roman" w:cs="Times New Roman"/>
                      <w:color w:val="000000"/>
                    </w:rPr>
                    <w:t>Mã mặt bằ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18CF24"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color w:val="000000"/>
                    </w:rPr>
                    <w:t>Mã mặt bằng</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CF645C" w14:textId="77777777" w:rsidR="005E7566" w:rsidRPr="00900D14" w:rsidRDefault="005E7566" w:rsidP="00DA7BE0">
                  <w:pPr>
                    <w:widowControl/>
                    <w:jc w:val="left"/>
                    <w:rPr>
                      <w:rFonts w:ascii="Times New Roman" w:hAnsi="Times New Roman" w:cs="Times New Roman"/>
                      <w:color w:val="000000"/>
                    </w:rPr>
                  </w:pPr>
                  <w:r w:rsidRPr="00900D14">
                    <w:rPr>
                      <w:rFonts w:ascii="Times New Roman" w:hAnsi="Times New Roman" w:cs="Times New Roman"/>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3A49CD74"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Là mã căn hộ trên hợp đồng mua bán Chủ đầu tư đã ký với cư dân,</w:t>
                  </w:r>
                </w:p>
              </w:tc>
            </w:tr>
            <w:tr w:rsidR="005E7566" w:rsidRPr="00900D14" w14:paraId="3916B01C" w14:textId="77777777" w:rsidTr="00900D14">
              <w:trPr>
                <w:trHeight w:val="272"/>
              </w:trPr>
              <w:tc>
                <w:tcPr>
                  <w:tcW w:w="998" w:type="dxa"/>
                  <w:vMerge/>
                  <w:tcBorders>
                    <w:left w:val="single" w:sz="4" w:space="0" w:color="000000"/>
                    <w:right w:val="single" w:sz="4" w:space="0" w:color="000000"/>
                  </w:tcBorders>
                  <w:vAlign w:val="center"/>
                </w:tcPr>
                <w:p w14:paraId="21F6587E" w14:textId="77777777" w:rsidR="005E7566" w:rsidRPr="00900D14" w:rsidRDefault="005E7566" w:rsidP="00DA7BE0">
                  <w:pPr>
                    <w:widowControl/>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2AD96C5" w14:textId="77777777" w:rsidR="005E7566" w:rsidRPr="00900D14" w:rsidRDefault="005E7566" w:rsidP="00DA7BE0">
                  <w:pPr>
                    <w:widowControl/>
                    <w:jc w:val="left"/>
                    <w:rPr>
                      <w:rFonts w:ascii="Times New Roman" w:hAnsi="Times New Roman" w:cs="Times New Roman"/>
                      <w:color w:val="000000"/>
                    </w:rPr>
                  </w:pPr>
                  <w:r w:rsidRPr="00900D14">
                    <w:rPr>
                      <w:rFonts w:ascii="Times New Roman" w:hAnsi="Times New Roman" w:cs="Times New Roman"/>
                      <w:color w:val="000000"/>
                    </w:rPr>
                    <w:t>Số nhà</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87DB17F"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Số nhà được cấp sau khi cư dân vào ở</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90F3C3D" w14:textId="77777777" w:rsidR="005E7566" w:rsidRPr="00900D14" w:rsidRDefault="005E7566" w:rsidP="00DA7BE0">
                  <w:pPr>
                    <w:widowControl/>
                    <w:jc w:val="left"/>
                    <w:rPr>
                      <w:rFonts w:ascii="Times New Roman" w:hAnsi="Times New Roman" w:cs="Times New Roman"/>
                      <w:color w:val="000000"/>
                    </w:rPr>
                  </w:pPr>
                  <w:r w:rsidRPr="00900D14">
                    <w:rPr>
                      <w:rFonts w:ascii="Times New Roman" w:hAnsi="Times New Roman" w:cs="Times New Roman"/>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0886DE9C" w14:textId="77777777" w:rsidR="005E7566" w:rsidRPr="00900D14" w:rsidRDefault="005E7566" w:rsidP="00DA7BE0">
                  <w:pPr>
                    <w:jc w:val="left"/>
                    <w:rPr>
                      <w:rFonts w:ascii="Times New Roman" w:hAnsi="Times New Roman" w:cs="Times New Roman"/>
                    </w:rPr>
                  </w:pPr>
                </w:p>
              </w:tc>
            </w:tr>
            <w:tr w:rsidR="005E7566" w:rsidRPr="00900D14" w14:paraId="472B8142" w14:textId="77777777" w:rsidTr="00900D14">
              <w:trPr>
                <w:trHeight w:val="272"/>
              </w:trPr>
              <w:tc>
                <w:tcPr>
                  <w:tcW w:w="998" w:type="dxa"/>
                  <w:vMerge/>
                  <w:tcBorders>
                    <w:left w:val="single" w:sz="4" w:space="0" w:color="000000"/>
                    <w:right w:val="single" w:sz="4" w:space="0" w:color="000000"/>
                  </w:tcBorders>
                  <w:vAlign w:val="center"/>
                </w:tcPr>
                <w:p w14:paraId="366EE6CF" w14:textId="77777777" w:rsidR="005E7566" w:rsidRPr="00900D14" w:rsidRDefault="005E7566" w:rsidP="00DA7BE0">
                  <w:pPr>
                    <w:widowControl/>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799555C" w14:textId="77777777" w:rsidR="005E7566" w:rsidRPr="00900D14" w:rsidRDefault="005E7566" w:rsidP="00DA7BE0">
                  <w:pPr>
                    <w:widowControl/>
                    <w:jc w:val="left"/>
                    <w:rPr>
                      <w:rFonts w:ascii="Times New Roman" w:hAnsi="Times New Roman" w:cs="Times New Roman"/>
                      <w:i/>
                      <w:color w:val="000000"/>
                    </w:rPr>
                  </w:pPr>
                  <w:r w:rsidRPr="00900D14">
                    <w:rPr>
                      <w:rFonts w:ascii="Times New Roman" w:hAnsi="Times New Roman" w:cs="Times New Roman"/>
                      <w:i/>
                      <w:color w:val="000000"/>
                    </w:rPr>
                    <w:t>Mã quản lý</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06C932C"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rPr>
                    <w:t xml:space="preserve">Mã </w:t>
                  </w:r>
                  <w:proofErr w:type="gramStart"/>
                  <w:r w:rsidRPr="00900D14">
                    <w:rPr>
                      <w:rFonts w:ascii="Times New Roman" w:hAnsi="Times New Roman" w:cs="Times New Roman"/>
                      <w:i/>
                    </w:rPr>
                    <w:t>này  nội</w:t>
                  </w:r>
                  <w:proofErr w:type="gramEnd"/>
                  <w:r w:rsidRPr="00900D14">
                    <w:rPr>
                      <w:rFonts w:ascii="Times New Roman" w:hAnsi="Times New Roman" w:cs="Times New Roman"/>
                      <w:i/>
                    </w:rPr>
                    <w:t xml:space="preserve"> bộ quản lý, không bắt buộc</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56D646" w14:textId="77777777" w:rsidR="005E7566" w:rsidRPr="00900D14" w:rsidRDefault="005E7566" w:rsidP="00DA7BE0">
                  <w:pPr>
                    <w:widowControl/>
                    <w:jc w:val="left"/>
                    <w:rPr>
                      <w:rFonts w:ascii="Times New Roman" w:hAnsi="Times New Roman" w:cs="Times New Roman"/>
                      <w:i/>
                      <w:color w:val="000000"/>
                    </w:rPr>
                  </w:pPr>
                  <w:r w:rsidRPr="00900D14">
                    <w:rPr>
                      <w:rFonts w:ascii="Times New Roman" w:hAnsi="Times New Roman" w:cs="Times New Roman"/>
                      <w:i/>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2E672CB9"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Phục vụ phân tích</w:t>
                  </w:r>
                </w:p>
              </w:tc>
            </w:tr>
            <w:tr w:rsidR="005E7566" w:rsidRPr="00900D14" w14:paraId="27042AE9" w14:textId="77777777" w:rsidTr="00900D14">
              <w:trPr>
                <w:trHeight w:val="272"/>
              </w:trPr>
              <w:tc>
                <w:tcPr>
                  <w:tcW w:w="998" w:type="dxa"/>
                  <w:vMerge/>
                  <w:tcBorders>
                    <w:left w:val="single" w:sz="4" w:space="0" w:color="000000"/>
                    <w:right w:val="single" w:sz="4" w:space="0" w:color="000000"/>
                  </w:tcBorders>
                  <w:vAlign w:val="center"/>
                </w:tcPr>
                <w:p w14:paraId="6B0AA8D3"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FB9D6B"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ại mặt bằ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D2C199"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Loại mặt bằng trong dự án</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59FF7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68AA8638"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ăn hộ</w:t>
                  </w:r>
                  <w:r w:rsidRPr="00900D14">
                    <w:rPr>
                      <w:rFonts w:ascii="Times New Roman" w:hAnsi="Times New Roman" w:cs="Times New Roman"/>
                    </w:rPr>
                    <w:br/>
                    <w:t>Sàn thương mại</w:t>
                  </w:r>
                </w:p>
                <w:p w14:paraId="70EBF433"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Shophouse</w:t>
                  </w:r>
                </w:p>
              </w:tc>
            </w:tr>
            <w:tr w:rsidR="005E7566" w:rsidRPr="00900D14" w14:paraId="31A657AF" w14:textId="77777777" w:rsidTr="00900D14">
              <w:trPr>
                <w:trHeight w:val="272"/>
              </w:trPr>
              <w:tc>
                <w:tcPr>
                  <w:tcW w:w="998" w:type="dxa"/>
                  <w:vMerge/>
                  <w:tcBorders>
                    <w:left w:val="single" w:sz="4" w:space="0" w:color="000000"/>
                    <w:right w:val="single" w:sz="4" w:space="0" w:color="000000"/>
                  </w:tcBorders>
                  <w:vAlign w:val="center"/>
                </w:tcPr>
                <w:p w14:paraId="65EEF326"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AF2F616"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ình trạ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D77870"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Tình trạng mặt bằng</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63467B5"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037B70E3"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Đã bàn giao, Chưa bàn giao, Đang sửa chữa</w:t>
                  </w:r>
                </w:p>
              </w:tc>
            </w:tr>
            <w:tr w:rsidR="005E7566" w:rsidRPr="00900D14" w14:paraId="5F6E6706" w14:textId="77777777" w:rsidTr="00900D14">
              <w:trPr>
                <w:trHeight w:val="272"/>
              </w:trPr>
              <w:tc>
                <w:tcPr>
                  <w:tcW w:w="998" w:type="dxa"/>
                  <w:vMerge/>
                  <w:tcBorders>
                    <w:left w:val="single" w:sz="4" w:space="0" w:color="000000"/>
                    <w:right w:val="single" w:sz="4" w:space="0" w:color="000000"/>
                  </w:tcBorders>
                  <w:vAlign w:val="center"/>
                </w:tcPr>
                <w:p w14:paraId="557E9649"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5853D2"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ự án*</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B948F4E"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Tên dự án trong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4A9275"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00E1545F"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họn Dự án</w:t>
                  </w:r>
                </w:p>
              </w:tc>
            </w:tr>
            <w:tr w:rsidR="005E7566" w:rsidRPr="00900D14" w14:paraId="6365C8B0" w14:textId="77777777" w:rsidTr="00900D14">
              <w:trPr>
                <w:trHeight w:val="272"/>
              </w:trPr>
              <w:tc>
                <w:tcPr>
                  <w:tcW w:w="998" w:type="dxa"/>
                  <w:vMerge/>
                  <w:tcBorders>
                    <w:left w:val="single" w:sz="4" w:space="0" w:color="000000"/>
                    <w:right w:val="single" w:sz="4" w:space="0" w:color="000000"/>
                  </w:tcBorders>
                  <w:vAlign w:val="center"/>
                </w:tcPr>
                <w:p w14:paraId="297338F5"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45CE3E6"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ầ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A9FC0AD"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Vị trí tầng trong căn hộ</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DAF89B0"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7241DA6F"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họn Tầng</w:t>
                  </w:r>
                </w:p>
              </w:tc>
            </w:tr>
            <w:tr w:rsidR="005E7566" w:rsidRPr="00900D14" w14:paraId="6D2D23EE" w14:textId="77777777" w:rsidTr="00900D14">
              <w:trPr>
                <w:trHeight w:val="272"/>
              </w:trPr>
              <w:tc>
                <w:tcPr>
                  <w:tcW w:w="998" w:type="dxa"/>
                  <w:vMerge/>
                  <w:tcBorders>
                    <w:left w:val="single" w:sz="4" w:space="0" w:color="000000"/>
                    <w:right w:val="single" w:sz="4" w:space="0" w:color="000000"/>
                  </w:tcBorders>
                  <w:vAlign w:val="center"/>
                </w:tcPr>
                <w:p w14:paraId="52D0E539"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2F69B04"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Kiểu căn hộ*</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A5C417"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color w:val="000000"/>
                    </w:rPr>
                    <w:t>Kiểu căn hộ</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6085D1"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3CFA6623"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họn Kiểu căn hộ</w:t>
                  </w:r>
                </w:p>
              </w:tc>
            </w:tr>
            <w:tr w:rsidR="005E7566" w:rsidRPr="00900D14" w14:paraId="6A6C0E47" w14:textId="77777777" w:rsidTr="00900D14">
              <w:trPr>
                <w:trHeight w:val="272"/>
              </w:trPr>
              <w:tc>
                <w:tcPr>
                  <w:tcW w:w="998" w:type="dxa"/>
                  <w:vMerge/>
                  <w:tcBorders>
                    <w:left w:val="single" w:sz="4" w:space="0" w:color="000000"/>
                    <w:right w:val="single" w:sz="4" w:space="0" w:color="000000"/>
                  </w:tcBorders>
                  <w:vAlign w:val="center"/>
                </w:tcPr>
                <w:p w14:paraId="77C84BC8"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A102E44"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Ngày bàn giao</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CBD53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Ngày bàn giao căn hộ</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BFC27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atetime</w:t>
                  </w:r>
                </w:p>
              </w:tc>
              <w:tc>
                <w:tcPr>
                  <w:tcW w:w="1495" w:type="dxa"/>
                  <w:tcBorders>
                    <w:top w:val="single" w:sz="4" w:space="0" w:color="000000"/>
                    <w:left w:val="single" w:sz="4" w:space="0" w:color="000000"/>
                    <w:bottom w:val="single" w:sz="4" w:space="0" w:color="000000"/>
                    <w:right w:val="single" w:sz="4" w:space="0" w:color="000000"/>
                  </w:tcBorders>
                  <w:vAlign w:val="center"/>
                </w:tcPr>
                <w:p w14:paraId="669482D5"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hưa bàn giao thì để trống</w:t>
                  </w:r>
                </w:p>
              </w:tc>
            </w:tr>
            <w:tr w:rsidR="005E7566" w:rsidRPr="00900D14" w14:paraId="2B1F53D6" w14:textId="77777777" w:rsidTr="00900D14">
              <w:trPr>
                <w:trHeight w:val="272"/>
              </w:trPr>
              <w:tc>
                <w:tcPr>
                  <w:tcW w:w="998" w:type="dxa"/>
                  <w:vMerge/>
                  <w:tcBorders>
                    <w:left w:val="single" w:sz="4" w:space="0" w:color="000000"/>
                    <w:right w:val="single" w:sz="4" w:space="0" w:color="000000"/>
                  </w:tcBorders>
                  <w:vAlign w:val="center"/>
                </w:tcPr>
                <w:p w14:paraId="4E6C9F05"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1D6BDE"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Chủ sở hữu*</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BFF073"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Chủ sở hữu của căn hộ</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D784C95"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3B1EE40B"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hủ sở hữu hiện tại</w:t>
                  </w:r>
                </w:p>
              </w:tc>
            </w:tr>
            <w:tr w:rsidR="005E7566" w:rsidRPr="00900D14" w14:paraId="6F7A6858" w14:textId="77777777" w:rsidTr="00900D14">
              <w:trPr>
                <w:trHeight w:val="272"/>
              </w:trPr>
              <w:tc>
                <w:tcPr>
                  <w:tcW w:w="998" w:type="dxa"/>
                  <w:vMerge w:val="restart"/>
                  <w:tcBorders>
                    <w:top w:val="single" w:sz="4" w:space="0" w:color="000000"/>
                    <w:left w:val="single" w:sz="4" w:space="0" w:color="000000"/>
                    <w:right w:val="single" w:sz="4" w:space="0" w:color="000000"/>
                  </w:tcBorders>
                  <w:vAlign w:val="center"/>
                </w:tcPr>
                <w:p w14:paraId="6BE00A6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hông tin chi tiết</w:t>
                  </w: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FC5DE7"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Dài</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AB0EDB"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hiều dài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565BA47"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Số</w:t>
                  </w:r>
                </w:p>
              </w:tc>
              <w:tc>
                <w:tcPr>
                  <w:tcW w:w="1495" w:type="dxa"/>
                  <w:tcBorders>
                    <w:top w:val="single" w:sz="4" w:space="0" w:color="000000"/>
                    <w:left w:val="single" w:sz="4" w:space="0" w:color="000000"/>
                    <w:bottom w:val="single" w:sz="4" w:space="0" w:color="000000"/>
                    <w:right w:val="single" w:sz="4" w:space="0" w:color="000000"/>
                  </w:tcBorders>
                  <w:vAlign w:val="center"/>
                </w:tcPr>
                <w:p w14:paraId="0AA82404" w14:textId="77777777" w:rsidR="005E7566" w:rsidRPr="00900D14" w:rsidRDefault="005E7566" w:rsidP="00DA7BE0">
                  <w:pPr>
                    <w:jc w:val="left"/>
                    <w:rPr>
                      <w:rFonts w:ascii="Times New Roman" w:hAnsi="Times New Roman" w:cs="Times New Roman"/>
                    </w:rPr>
                  </w:pPr>
                </w:p>
              </w:tc>
            </w:tr>
            <w:tr w:rsidR="005E7566" w:rsidRPr="00900D14" w14:paraId="20D7E605" w14:textId="77777777" w:rsidTr="00900D14">
              <w:trPr>
                <w:trHeight w:val="272"/>
              </w:trPr>
              <w:tc>
                <w:tcPr>
                  <w:tcW w:w="998" w:type="dxa"/>
                  <w:vMerge/>
                  <w:tcBorders>
                    <w:left w:val="single" w:sz="4" w:space="0" w:color="000000"/>
                    <w:right w:val="single" w:sz="4" w:space="0" w:color="000000"/>
                  </w:tcBorders>
                  <w:vAlign w:val="center"/>
                </w:tcPr>
                <w:p w14:paraId="4601EF54"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34750FE"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Rộ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1FAF431"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hiều rộng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76E66D"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Số</w:t>
                  </w:r>
                </w:p>
              </w:tc>
              <w:tc>
                <w:tcPr>
                  <w:tcW w:w="1495" w:type="dxa"/>
                  <w:tcBorders>
                    <w:top w:val="single" w:sz="4" w:space="0" w:color="000000"/>
                    <w:left w:val="single" w:sz="4" w:space="0" w:color="000000"/>
                    <w:bottom w:val="single" w:sz="4" w:space="0" w:color="000000"/>
                    <w:right w:val="single" w:sz="4" w:space="0" w:color="000000"/>
                  </w:tcBorders>
                  <w:vAlign w:val="center"/>
                </w:tcPr>
                <w:p w14:paraId="4372A95B" w14:textId="77777777" w:rsidR="005E7566" w:rsidRPr="00900D14" w:rsidRDefault="005E7566" w:rsidP="00DA7BE0">
                  <w:pPr>
                    <w:jc w:val="left"/>
                    <w:rPr>
                      <w:rFonts w:ascii="Times New Roman" w:hAnsi="Times New Roman" w:cs="Times New Roman"/>
                    </w:rPr>
                  </w:pPr>
                </w:p>
              </w:tc>
            </w:tr>
            <w:tr w:rsidR="005E7566" w:rsidRPr="00900D14" w14:paraId="5E664046" w14:textId="77777777" w:rsidTr="00900D14">
              <w:trPr>
                <w:trHeight w:val="272"/>
              </w:trPr>
              <w:tc>
                <w:tcPr>
                  <w:tcW w:w="998" w:type="dxa"/>
                  <w:vMerge/>
                  <w:tcBorders>
                    <w:left w:val="single" w:sz="4" w:space="0" w:color="000000"/>
                    <w:right w:val="single" w:sz="4" w:space="0" w:color="000000"/>
                  </w:tcBorders>
                  <w:vAlign w:val="center"/>
                </w:tcPr>
                <w:p w14:paraId="15A01F1E"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AD67872"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iện tích tim tườ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D7903E"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Diện tích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C58AC3"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Số</w:t>
                  </w:r>
                </w:p>
              </w:tc>
              <w:tc>
                <w:tcPr>
                  <w:tcW w:w="1495" w:type="dxa"/>
                  <w:tcBorders>
                    <w:top w:val="single" w:sz="4" w:space="0" w:color="000000"/>
                    <w:left w:val="single" w:sz="4" w:space="0" w:color="000000"/>
                    <w:bottom w:val="single" w:sz="4" w:space="0" w:color="000000"/>
                    <w:right w:val="single" w:sz="4" w:space="0" w:color="000000"/>
                  </w:tcBorders>
                  <w:vAlign w:val="center"/>
                </w:tcPr>
                <w:p w14:paraId="4D695ECA" w14:textId="77777777" w:rsidR="005E7566" w:rsidRPr="00900D14" w:rsidRDefault="005E7566" w:rsidP="00DA7BE0">
                  <w:pPr>
                    <w:jc w:val="left"/>
                    <w:rPr>
                      <w:rFonts w:ascii="Times New Roman" w:hAnsi="Times New Roman" w:cs="Times New Roman"/>
                    </w:rPr>
                  </w:pPr>
                </w:p>
              </w:tc>
            </w:tr>
            <w:tr w:rsidR="005E7566" w:rsidRPr="00900D14" w14:paraId="2354707E" w14:textId="77777777" w:rsidTr="00900D14">
              <w:trPr>
                <w:trHeight w:val="272"/>
              </w:trPr>
              <w:tc>
                <w:tcPr>
                  <w:tcW w:w="998" w:type="dxa"/>
                  <w:vMerge/>
                  <w:tcBorders>
                    <w:left w:val="single" w:sz="4" w:space="0" w:color="000000"/>
                    <w:right w:val="single" w:sz="4" w:space="0" w:color="000000"/>
                  </w:tcBorders>
                  <w:vAlign w:val="center"/>
                </w:tcPr>
                <w:p w14:paraId="13BCB5EB"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9BAED8"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Hướ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8F7054"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Thuộc hướng nào</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D53AE1"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3840A706" w14:textId="77777777" w:rsidR="005E7566" w:rsidRPr="00900D14" w:rsidRDefault="005E7566" w:rsidP="00DA7BE0">
                  <w:pPr>
                    <w:jc w:val="left"/>
                    <w:rPr>
                      <w:rFonts w:ascii="Times New Roman" w:hAnsi="Times New Roman" w:cs="Times New Roman"/>
                    </w:rPr>
                  </w:pPr>
                </w:p>
              </w:tc>
            </w:tr>
            <w:tr w:rsidR="005E7566" w:rsidRPr="00900D14" w14:paraId="6B21F76A" w14:textId="77777777" w:rsidTr="00900D14">
              <w:trPr>
                <w:trHeight w:val="272"/>
              </w:trPr>
              <w:tc>
                <w:tcPr>
                  <w:tcW w:w="998" w:type="dxa"/>
                  <w:vMerge/>
                  <w:tcBorders>
                    <w:left w:val="single" w:sz="4" w:space="0" w:color="000000"/>
                    <w:right w:val="single" w:sz="4" w:space="0" w:color="000000"/>
                  </w:tcBorders>
                  <w:vAlign w:val="center"/>
                </w:tcPr>
                <w:p w14:paraId="796C470B"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EE76D1"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iện tích thông thủy</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5119A6"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Diện tích có thể sử dụng được</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E51DA76"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Số</w:t>
                  </w:r>
                </w:p>
              </w:tc>
              <w:tc>
                <w:tcPr>
                  <w:tcW w:w="1495" w:type="dxa"/>
                  <w:tcBorders>
                    <w:top w:val="single" w:sz="4" w:space="0" w:color="000000"/>
                    <w:left w:val="single" w:sz="4" w:space="0" w:color="000000"/>
                    <w:bottom w:val="single" w:sz="4" w:space="0" w:color="000000"/>
                    <w:right w:val="single" w:sz="4" w:space="0" w:color="000000"/>
                  </w:tcBorders>
                  <w:vAlign w:val="center"/>
                </w:tcPr>
                <w:p w14:paraId="15369C97"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Diện tích tính phí quản lý</w:t>
                  </w:r>
                </w:p>
              </w:tc>
            </w:tr>
            <w:tr w:rsidR="005E7566" w:rsidRPr="00900D14" w14:paraId="7A8EA588" w14:textId="77777777" w:rsidTr="00900D14">
              <w:trPr>
                <w:trHeight w:val="272"/>
              </w:trPr>
              <w:tc>
                <w:tcPr>
                  <w:tcW w:w="998" w:type="dxa"/>
                  <w:vMerge/>
                  <w:tcBorders>
                    <w:left w:val="single" w:sz="4" w:space="0" w:color="000000"/>
                    <w:right w:val="single" w:sz="4" w:space="0" w:color="000000"/>
                  </w:tcBorders>
                  <w:vAlign w:val="center"/>
                </w:tcPr>
                <w:p w14:paraId="111D7DF2"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37557B3"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iện tích tim tường</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7B23D01" w14:textId="77777777" w:rsidR="005E7566" w:rsidRPr="00900D14" w:rsidRDefault="005E7566" w:rsidP="00DA7BE0">
                  <w:pPr>
                    <w:jc w:val="left"/>
                    <w:rPr>
                      <w:rFonts w:ascii="Times New Roman" w:hAnsi="Times New Roman" w:cs="Times New Roman"/>
                    </w:rPr>
                  </w:pP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DB1412" w14:textId="77777777" w:rsidR="005E7566" w:rsidRPr="00900D14" w:rsidRDefault="005E7566" w:rsidP="00DA7BE0">
                  <w:pPr>
                    <w:jc w:val="left"/>
                    <w:rPr>
                      <w:rFonts w:ascii="Times New Roman" w:hAnsi="Times New Roman" w:cs="Times New Roman"/>
                      <w:color w:val="000000"/>
                    </w:rPr>
                  </w:pPr>
                </w:p>
              </w:tc>
              <w:tc>
                <w:tcPr>
                  <w:tcW w:w="1495" w:type="dxa"/>
                  <w:tcBorders>
                    <w:top w:val="single" w:sz="4" w:space="0" w:color="000000"/>
                    <w:left w:val="single" w:sz="4" w:space="0" w:color="000000"/>
                    <w:bottom w:val="single" w:sz="4" w:space="0" w:color="000000"/>
                    <w:right w:val="single" w:sz="4" w:space="0" w:color="000000"/>
                  </w:tcBorders>
                  <w:vAlign w:val="center"/>
                </w:tcPr>
                <w:p w14:paraId="2E9DE609" w14:textId="77777777" w:rsidR="005E7566" w:rsidRPr="00900D14" w:rsidRDefault="005E7566" w:rsidP="00DA7BE0">
                  <w:pPr>
                    <w:jc w:val="left"/>
                    <w:rPr>
                      <w:rFonts w:ascii="Times New Roman" w:hAnsi="Times New Roman" w:cs="Times New Roman"/>
                    </w:rPr>
                  </w:pPr>
                </w:p>
              </w:tc>
            </w:tr>
            <w:tr w:rsidR="005E7566" w:rsidRPr="00900D14" w14:paraId="17C804B5" w14:textId="77777777" w:rsidTr="00900D14">
              <w:trPr>
                <w:trHeight w:val="272"/>
              </w:trPr>
              <w:tc>
                <w:tcPr>
                  <w:tcW w:w="998" w:type="dxa"/>
                  <w:vMerge/>
                  <w:tcBorders>
                    <w:left w:val="single" w:sz="4" w:space="0" w:color="000000"/>
                    <w:right w:val="single" w:sz="4" w:space="0" w:color="000000"/>
                  </w:tcBorders>
                  <w:vAlign w:val="center"/>
                </w:tcPr>
                <w:p w14:paraId="4D71506F"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F27A03F"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Loại giao dịch</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E3B5644"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Loại hình mua hay thuê</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69768C"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Chọn</w:t>
                  </w:r>
                </w:p>
              </w:tc>
              <w:tc>
                <w:tcPr>
                  <w:tcW w:w="1495" w:type="dxa"/>
                  <w:tcBorders>
                    <w:top w:val="single" w:sz="4" w:space="0" w:color="000000"/>
                    <w:left w:val="single" w:sz="4" w:space="0" w:color="000000"/>
                    <w:bottom w:val="single" w:sz="4" w:space="0" w:color="000000"/>
                    <w:right w:val="single" w:sz="4" w:space="0" w:color="000000"/>
                  </w:tcBorders>
                  <w:vAlign w:val="center"/>
                </w:tcPr>
                <w:p w14:paraId="79F5BED5"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Mua</w:t>
                  </w:r>
                </w:p>
                <w:p w14:paraId="63A6F9BF"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color w:val="000000"/>
                    </w:rPr>
                    <w:t>Thuê</w:t>
                  </w:r>
                </w:p>
              </w:tc>
            </w:tr>
            <w:tr w:rsidR="005E7566" w:rsidRPr="00900D14" w14:paraId="2BA7EA73" w14:textId="77777777" w:rsidTr="00900D14">
              <w:trPr>
                <w:trHeight w:val="272"/>
              </w:trPr>
              <w:tc>
                <w:tcPr>
                  <w:tcW w:w="998" w:type="dxa"/>
                  <w:vMerge/>
                  <w:tcBorders>
                    <w:left w:val="single" w:sz="4" w:space="0" w:color="000000"/>
                    <w:right w:val="single" w:sz="4" w:space="0" w:color="000000"/>
                  </w:tcBorders>
                  <w:vAlign w:val="center"/>
                </w:tcPr>
                <w:p w14:paraId="6F6951F1"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79819D"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Số phòng ngủ</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E6E2FA3"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ó bao nhiêu phòng ngủ</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426649F"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Số</w:t>
                  </w:r>
                </w:p>
              </w:tc>
              <w:tc>
                <w:tcPr>
                  <w:tcW w:w="1495" w:type="dxa"/>
                  <w:tcBorders>
                    <w:top w:val="single" w:sz="4" w:space="0" w:color="000000"/>
                    <w:left w:val="single" w:sz="4" w:space="0" w:color="000000"/>
                    <w:bottom w:val="single" w:sz="4" w:space="0" w:color="000000"/>
                    <w:right w:val="single" w:sz="4" w:space="0" w:color="000000"/>
                  </w:tcBorders>
                  <w:vAlign w:val="center"/>
                </w:tcPr>
                <w:p w14:paraId="1FEEEA86" w14:textId="77777777" w:rsidR="005E7566" w:rsidRPr="00900D14" w:rsidRDefault="005E7566" w:rsidP="00DA7BE0">
                  <w:pPr>
                    <w:jc w:val="left"/>
                    <w:rPr>
                      <w:rFonts w:ascii="Times New Roman" w:hAnsi="Times New Roman" w:cs="Times New Roman"/>
                      <w:i/>
                    </w:rPr>
                  </w:pPr>
                </w:p>
              </w:tc>
            </w:tr>
            <w:tr w:rsidR="005E7566" w:rsidRPr="00900D14" w14:paraId="622DC8B9" w14:textId="77777777" w:rsidTr="00900D14">
              <w:trPr>
                <w:trHeight w:val="272"/>
              </w:trPr>
              <w:tc>
                <w:tcPr>
                  <w:tcW w:w="998" w:type="dxa"/>
                  <w:vMerge/>
                  <w:tcBorders>
                    <w:left w:val="single" w:sz="4" w:space="0" w:color="000000"/>
                    <w:right w:val="single" w:sz="4" w:space="0" w:color="000000"/>
                  </w:tcBorders>
                  <w:vAlign w:val="center"/>
                </w:tcPr>
                <w:p w14:paraId="63DA1A76"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361528"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Kiểu căn hộ</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D675C6"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Kiểu căn hộ</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8710965"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738220B6" w14:textId="77777777" w:rsidR="005E7566" w:rsidRPr="00900D14" w:rsidRDefault="005E7566" w:rsidP="00DA7BE0">
                  <w:pPr>
                    <w:jc w:val="left"/>
                    <w:rPr>
                      <w:rFonts w:ascii="Times New Roman" w:hAnsi="Times New Roman" w:cs="Times New Roman"/>
                      <w:i/>
                    </w:rPr>
                  </w:pPr>
                </w:p>
              </w:tc>
            </w:tr>
            <w:tr w:rsidR="005E7566" w:rsidRPr="00900D14" w14:paraId="2506A93F" w14:textId="77777777" w:rsidTr="00900D14">
              <w:trPr>
                <w:trHeight w:val="272"/>
              </w:trPr>
              <w:tc>
                <w:tcPr>
                  <w:tcW w:w="998" w:type="dxa"/>
                  <w:vMerge/>
                  <w:tcBorders>
                    <w:left w:val="single" w:sz="4" w:space="0" w:color="000000"/>
                    <w:bottom w:val="single" w:sz="4" w:space="0" w:color="000000"/>
                    <w:right w:val="single" w:sz="4" w:space="0" w:color="000000"/>
                  </w:tcBorders>
                  <w:vAlign w:val="center"/>
                </w:tcPr>
                <w:p w14:paraId="117A3C8C" w14:textId="77777777" w:rsidR="005E7566" w:rsidRPr="00900D14" w:rsidRDefault="005E7566" w:rsidP="00DA7BE0">
                  <w:pPr>
                    <w:jc w:val="left"/>
                    <w:rPr>
                      <w:rFonts w:ascii="Times New Roman" w:hAnsi="Times New Roman" w:cs="Times New Roman"/>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9718A73"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Loại</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3D90B1C"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Loại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8C06E4"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1EF12AE0" w14:textId="77777777" w:rsidR="005E7566" w:rsidRPr="00900D14" w:rsidRDefault="005E7566" w:rsidP="00DA7BE0">
                  <w:pPr>
                    <w:jc w:val="left"/>
                    <w:rPr>
                      <w:rFonts w:ascii="Times New Roman" w:hAnsi="Times New Roman" w:cs="Times New Roman"/>
                      <w:i/>
                    </w:rPr>
                  </w:pPr>
                </w:p>
              </w:tc>
            </w:tr>
            <w:tr w:rsidR="005E7566" w:rsidRPr="00900D14" w14:paraId="0C839A2D" w14:textId="77777777" w:rsidTr="00900D14">
              <w:trPr>
                <w:trHeight w:val="272"/>
              </w:trPr>
              <w:tc>
                <w:tcPr>
                  <w:tcW w:w="998" w:type="dxa"/>
                  <w:vMerge w:val="restart"/>
                  <w:tcBorders>
                    <w:top w:val="single" w:sz="4" w:space="0" w:color="000000"/>
                    <w:left w:val="single" w:sz="4" w:space="0" w:color="000000"/>
                    <w:right w:val="single" w:sz="4" w:space="0" w:color="000000"/>
                  </w:tcBorders>
                  <w:vAlign w:val="center"/>
                </w:tcPr>
                <w:p w14:paraId="0B978F83"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Thông tin chi phí</w:t>
                  </w: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693BDA"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Giá</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29FAED"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Giá BĐS</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8C430C"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iền</w:t>
                  </w:r>
                </w:p>
              </w:tc>
              <w:tc>
                <w:tcPr>
                  <w:tcW w:w="1495" w:type="dxa"/>
                  <w:tcBorders>
                    <w:top w:val="single" w:sz="4" w:space="0" w:color="000000"/>
                    <w:left w:val="single" w:sz="4" w:space="0" w:color="000000"/>
                    <w:bottom w:val="single" w:sz="4" w:space="0" w:color="000000"/>
                    <w:right w:val="single" w:sz="4" w:space="0" w:color="000000"/>
                  </w:tcBorders>
                  <w:vAlign w:val="center"/>
                </w:tcPr>
                <w:p w14:paraId="40F4DB08" w14:textId="77777777" w:rsidR="005E7566" w:rsidRPr="00900D14" w:rsidRDefault="005E7566" w:rsidP="00DA7BE0">
                  <w:pPr>
                    <w:jc w:val="left"/>
                    <w:rPr>
                      <w:rFonts w:ascii="Times New Roman" w:hAnsi="Times New Roman" w:cs="Times New Roman"/>
                    </w:rPr>
                  </w:pPr>
                </w:p>
              </w:tc>
            </w:tr>
            <w:tr w:rsidR="005E7566" w:rsidRPr="00900D14" w14:paraId="58C56A78" w14:textId="77777777" w:rsidTr="00900D14">
              <w:trPr>
                <w:trHeight w:val="272"/>
              </w:trPr>
              <w:tc>
                <w:tcPr>
                  <w:tcW w:w="998" w:type="dxa"/>
                  <w:vMerge/>
                  <w:tcBorders>
                    <w:left w:val="single" w:sz="4" w:space="0" w:color="000000"/>
                    <w:right w:val="single" w:sz="4" w:space="0" w:color="000000"/>
                  </w:tcBorders>
                  <w:vAlign w:val="center"/>
                </w:tcPr>
                <w:p w14:paraId="2FBE62C7" w14:textId="77777777" w:rsidR="005E7566" w:rsidRPr="00900D14" w:rsidRDefault="005E7566" w:rsidP="00DA7BE0">
                  <w:pPr>
                    <w:jc w:val="left"/>
                    <w:rPr>
                      <w:rFonts w:ascii="Times New Roman" w:hAnsi="Times New Roman" w:cs="Times New Roman"/>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5E02923"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Giá m2</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96EA12"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Giá tính trên m2</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9EA3E1"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iền</w:t>
                  </w:r>
                </w:p>
              </w:tc>
              <w:tc>
                <w:tcPr>
                  <w:tcW w:w="1495" w:type="dxa"/>
                  <w:tcBorders>
                    <w:top w:val="single" w:sz="4" w:space="0" w:color="000000"/>
                    <w:left w:val="single" w:sz="4" w:space="0" w:color="000000"/>
                    <w:bottom w:val="single" w:sz="4" w:space="0" w:color="000000"/>
                    <w:right w:val="single" w:sz="4" w:space="0" w:color="000000"/>
                  </w:tcBorders>
                  <w:vAlign w:val="center"/>
                </w:tcPr>
                <w:p w14:paraId="0401EBF3" w14:textId="77777777" w:rsidR="005E7566" w:rsidRPr="00900D14" w:rsidRDefault="005E7566" w:rsidP="00DA7BE0">
                  <w:pPr>
                    <w:jc w:val="left"/>
                    <w:rPr>
                      <w:rFonts w:ascii="Times New Roman" w:hAnsi="Times New Roman" w:cs="Times New Roman"/>
                    </w:rPr>
                  </w:pPr>
                </w:p>
              </w:tc>
            </w:tr>
            <w:tr w:rsidR="005E7566" w:rsidRPr="00900D14" w14:paraId="18F6E169" w14:textId="77777777" w:rsidTr="00900D14">
              <w:trPr>
                <w:trHeight w:val="272"/>
              </w:trPr>
              <w:tc>
                <w:tcPr>
                  <w:tcW w:w="998" w:type="dxa"/>
                  <w:vMerge/>
                  <w:tcBorders>
                    <w:left w:val="single" w:sz="4" w:space="0" w:color="000000"/>
                    <w:right w:val="single" w:sz="4" w:space="0" w:color="000000"/>
                  </w:tcBorders>
                  <w:vAlign w:val="center"/>
                </w:tcPr>
                <w:p w14:paraId="28926958" w14:textId="77777777" w:rsidR="005E7566" w:rsidRPr="00900D14" w:rsidRDefault="005E7566" w:rsidP="00DA7BE0">
                  <w:pPr>
                    <w:jc w:val="left"/>
                    <w:rPr>
                      <w:rFonts w:ascii="Times New Roman" w:hAnsi="Times New Roman" w:cs="Times New Roman"/>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3E01017"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Giá (VAT)</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D601E6"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Giá bán đã bao gồm VAT</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13893B"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iền</w:t>
                  </w:r>
                </w:p>
              </w:tc>
              <w:tc>
                <w:tcPr>
                  <w:tcW w:w="1495" w:type="dxa"/>
                  <w:tcBorders>
                    <w:top w:val="single" w:sz="4" w:space="0" w:color="000000"/>
                    <w:left w:val="single" w:sz="4" w:space="0" w:color="000000"/>
                    <w:bottom w:val="single" w:sz="4" w:space="0" w:color="000000"/>
                    <w:right w:val="single" w:sz="4" w:space="0" w:color="000000"/>
                  </w:tcBorders>
                  <w:vAlign w:val="center"/>
                </w:tcPr>
                <w:p w14:paraId="5E846A82" w14:textId="77777777" w:rsidR="005E7566" w:rsidRPr="00900D14" w:rsidRDefault="005E7566" w:rsidP="00DA7BE0">
                  <w:pPr>
                    <w:jc w:val="left"/>
                    <w:rPr>
                      <w:rFonts w:ascii="Times New Roman" w:hAnsi="Times New Roman" w:cs="Times New Roman"/>
                    </w:rPr>
                  </w:pPr>
                </w:p>
              </w:tc>
            </w:tr>
            <w:tr w:rsidR="005E7566" w:rsidRPr="00900D14" w14:paraId="4BB079AF" w14:textId="77777777" w:rsidTr="00900D14">
              <w:trPr>
                <w:trHeight w:val="272"/>
              </w:trPr>
              <w:tc>
                <w:tcPr>
                  <w:tcW w:w="998" w:type="dxa"/>
                  <w:vMerge/>
                  <w:tcBorders>
                    <w:left w:val="single" w:sz="4" w:space="0" w:color="000000"/>
                    <w:right w:val="single" w:sz="4" w:space="0" w:color="000000"/>
                  </w:tcBorders>
                  <w:vAlign w:val="center"/>
                </w:tcPr>
                <w:p w14:paraId="52322700" w14:textId="77777777" w:rsidR="005E7566" w:rsidRPr="00900D14" w:rsidRDefault="005E7566" w:rsidP="00DA7BE0">
                  <w:pPr>
                    <w:jc w:val="left"/>
                    <w:rPr>
                      <w:rFonts w:ascii="Times New Roman" w:hAnsi="Times New Roman" w:cs="Times New Roman"/>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90F0B21"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Phí bảo trì</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2AF2EB"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 xml:space="preserve">Chi phí để bảo </w:t>
                  </w:r>
                  <w:proofErr w:type="gramStart"/>
                  <w:r w:rsidRPr="00900D14">
                    <w:rPr>
                      <w:rFonts w:ascii="Times New Roman" w:hAnsi="Times New Roman" w:cs="Times New Roman"/>
                      <w:i/>
                    </w:rPr>
                    <w:t>trì,bảo</w:t>
                  </w:r>
                  <w:proofErr w:type="gramEnd"/>
                  <w:r w:rsidRPr="00900D14">
                    <w:rPr>
                      <w:rFonts w:ascii="Times New Roman" w:hAnsi="Times New Roman" w:cs="Times New Roman"/>
                      <w:i/>
                    </w:rPr>
                    <w:t xml:space="preserve"> dưỡng cơ sở vật chất, hạ tầng</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B5D37F"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iền</w:t>
                  </w:r>
                </w:p>
              </w:tc>
              <w:tc>
                <w:tcPr>
                  <w:tcW w:w="1495" w:type="dxa"/>
                  <w:tcBorders>
                    <w:top w:val="single" w:sz="4" w:space="0" w:color="000000"/>
                    <w:left w:val="single" w:sz="4" w:space="0" w:color="000000"/>
                    <w:bottom w:val="single" w:sz="4" w:space="0" w:color="000000"/>
                    <w:right w:val="single" w:sz="4" w:space="0" w:color="000000"/>
                  </w:tcBorders>
                  <w:vAlign w:val="center"/>
                </w:tcPr>
                <w:p w14:paraId="457F9CD5" w14:textId="77777777" w:rsidR="005E7566" w:rsidRPr="00900D14" w:rsidRDefault="005E7566" w:rsidP="00DA7BE0">
                  <w:pPr>
                    <w:jc w:val="left"/>
                    <w:rPr>
                      <w:rFonts w:ascii="Times New Roman" w:hAnsi="Times New Roman" w:cs="Times New Roman"/>
                    </w:rPr>
                  </w:pPr>
                </w:p>
              </w:tc>
            </w:tr>
            <w:tr w:rsidR="005E7566" w:rsidRPr="00900D14" w14:paraId="324C682B" w14:textId="77777777" w:rsidTr="00900D14">
              <w:trPr>
                <w:trHeight w:val="272"/>
              </w:trPr>
              <w:tc>
                <w:tcPr>
                  <w:tcW w:w="998" w:type="dxa"/>
                  <w:vMerge w:val="restart"/>
                  <w:tcBorders>
                    <w:top w:val="single" w:sz="4" w:space="0" w:color="000000"/>
                    <w:left w:val="single" w:sz="4" w:space="0" w:color="000000"/>
                    <w:right w:val="single" w:sz="4" w:space="0" w:color="000000"/>
                  </w:tcBorders>
                  <w:vAlign w:val="center"/>
                </w:tcPr>
                <w:p w14:paraId="4C391467"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hông tin cư dân</w:t>
                  </w: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4D0877D"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Họ tên*</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EEA989C"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Họ và tên</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8ED561D"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240D6E47" w14:textId="77777777" w:rsidR="005E7566" w:rsidRPr="00900D14" w:rsidRDefault="005E7566" w:rsidP="00DA7BE0">
                  <w:pPr>
                    <w:jc w:val="left"/>
                    <w:rPr>
                      <w:rFonts w:ascii="Times New Roman" w:hAnsi="Times New Roman" w:cs="Times New Roman"/>
                    </w:rPr>
                  </w:pPr>
                </w:p>
              </w:tc>
            </w:tr>
            <w:tr w:rsidR="005E7566" w:rsidRPr="00900D14" w14:paraId="4F06DB40" w14:textId="77777777" w:rsidTr="00900D14">
              <w:trPr>
                <w:trHeight w:val="272"/>
              </w:trPr>
              <w:tc>
                <w:tcPr>
                  <w:tcW w:w="998" w:type="dxa"/>
                  <w:vMerge/>
                  <w:tcBorders>
                    <w:left w:val="single" w:sz="4" w:space="0" w:color="000000"/>
                    <w:right w:val="single" w:sz="4" w:space="0" w:color="000000"/>
                  </w:tcBorders>
                  <w:vAlign w:val="center"/>
                </w:tcPr>
                <w:p w14:paraId="38451350"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D02A7CC"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Số CMND</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EC1EBD"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Số CMND</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642C7F"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080BFD73" w14:textId="77777777" w:rsidR="005E7566" w:rsidRPr="00900D14" w:rsidRDefault="005E7566" w:rsidP="00DA7BE0">
                  <w:pPr>
                    <w:jc w:val="left"/>
                    <w:rPr>
                      <w:rFonts w:ascii="Times New Roman" w:hAnsi="Times New Roman" w:cs="Times New Roman"/>
                    </w:rPr>
                  </w:pPr>
                </w:p>
              </w:tc>
            </w:tr>
            <w:tr w:rsidR="005E7566" w:rsidRPr="00900D14" w14:paraId="5435FCC5" w14:textId="77777777" w:rsidTr="00900D14">
              <w:trPr>
                <w:trHeight w:val="272"/>
              </w:trPr>
              <w:tc>
                <w:tcPr>
                  <w:tcW w:w="998" w:type="dxa"/>
                  <w:vMerge/>
                  <w:tcBorders>
                    <w:left w:val="single" w:sz="4" w:space="0" w:color="000000"/>
                    <w:right w:val="single" w:sz="4" w:space="0" w:color="000000"/>
                  </w:tcBorders>
                  <w:vAlign w:val="center"/>
                </w:tcPr>
                <w:p w14:paraId="5516021C"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5BE08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Ngày sinh*</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C1C4FC" w14:textId="77777777" w:rsidR="005E7566" w:rsidRPr="00900D14" w:rsidRDefault="005E7566" w:rsidP="00DA7BE0">
                  <w:pPr>
                    <w:jc w:val="left"/>
                    <w:rPr>
                      <w:rFonts w:ascii="Times New Roman" w:hAnsi="Times New Roman" w:cs="Times New Roman"/>
                    </w:rPr>
                  </w:pP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FAEA986"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Date</w:t>
                  </w:r>
                </w:p>
              </w:tc>
              <w:tc>
                <w:tcPr>
                  <w:tcW w:w="1495" w:type="dxa"/>
                  <w:tcBorders>
                    <w:top w:val="single" w:sz="4" w:space="0" w:color="000000"/>
                    <w:left w:val="single" w:sz="4" w:space="0" w:color="000000"/>
                    <w:bottom w:val="single" w:sz="4" w:space="0" w:color="000000"/>
                    <w:right w:val="single" w:sz="4" w:space="0" w:color="000000"/>
                  </w:tcBorders>
                  <w:vAlign w:val="center"/>
                </w:tcPr>
                <w:p w14:paraId="5AAA5970" w14:textId="77777777" w:rsidR="005E7566" w:rsidRPr="00900D14" w:rsidRDefault="005E7566" w:rsidP="00DA7BE0">
                  <w:pPr>
                    <w:jc w:val="left"/>
                    <w:rPr>
                      <w:rFonts w:ascii="Times New Roman" w:hAnsi="Times New Roman" w:cs="Times New Roman"/>
                    </w:rPr>
                  </w:pPr>
                </w:p>
              </w:tc>
            </w:tr>
            <w:tr w:rsidR="005E7566" w:rsidRPr="00900D14" w14:paraId="13056F3F" w14:textId="77777777" w:rsidTr="00900D14">
              <w:trPr>
                <w:trHeight w:val="272"/>
              </w:trPr>
              <w:tc>
                <w:tcPr>
                  <w:tcW w:w="998" w:type="dxa"/>
                  <w:vMerge/>
                  <w:tcBorders>
                    <w:left w:val="single" w:sz="4" w:space="0" w:color="000000"/>
                    <w:right w:val="single" w:sz="4" w:space="0" w:color="000000"/>
                  </w:tcBorders>
                  <w:vAlign w:val="center"/>
                </w:tcPr>
                <w:p w14:paraId="362EFEAA"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EC8537"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Quan hệ với chủ hộ</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3BF776E" w14:textId="77777777" w:rsidR="005E7566" w:rsidRPr="00900D14" w:rsidRDefault="005E7566" w:rsidP="00DA7BE0">
                  <w:pPr>
                    <w:jc w:val="left"/>
                    <w:rPr>
                      <w:rFonts w:ascii="Times New Roman" w:hAnsi="Times New Roman" w:cs="Times New Roman"/>
                    </w:rPr>
                  </w:pP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5598BE"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45D18C70" w14:textId="77777777" w:rsidR="005E7566" w:rsidRPr="00900D14" w:rsidRDefault="005E7566" w:rsidP="00DA7BE0">
                  <w:pPr>
                    <w:jc w:val="left"/>
                    <w:rPr>
                      <w:rFonts w:ascii="Times New Roman" w:hAnsi="Times New Roman" w:cs="Times New Roman"/>
                    </w:rPr>
                  </w:pPr>
                  <w:r w:rsidRPr="00900D14">
                    <w:rPr>
                      <w:rFonts w:ascii="Times New Roman" w:hAnsi="Times New Roman" w:cs="Times New Roman"/>
                    </w:rPr>
                    <w:t>Cha, mẹ, vợ, chồng, con…</w:t>
                  </w:r>
                </w:p>
              </w:tc>
            </w:tr>
            <w:tr w:rsidR="005E7566" w:rsidRPr="00900D14" w14:paraId="39C6D3CB" w14:textId="77777777" w:rsidTr="00900D14">
              <w:trPr>
                <w:trHeight w:val="272"/>
              </w:trPr>
              <w:tc>
                <w:tcPr>
                  <w:tcW w:w="998" w:type="dxa"/>
                  <w:vMerge/>
                  <w:tcBorders>
                    <w:left w:val="single" w:sz="4" w:space="0" w:color="000000"/>
                    <w:right w:val="single" w:sz="4" w:space="0" w:color="000000"/>
                  </w:tcBorders>
                  <w:vAlign w:val="center"/>
                </w:tcPr>
                <w:p w14:paraId="52896D19"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D2B2E2C"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Số điện thoại</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C9742DE" w14:textId="77777777" w:rsidR="005E7566" w:rsidRPr="00900D14" w:rsidRDefault="005E7566" w:rsidP="00DA7BE0">
                  <w:pPr>
                    <w:jc w:val="left"/>
                    <w:rPr>
                      <w:rFonts w:ascii="Times New Roman" w:hAnsi="Times New Roman" w:cs="Times New Roman"/>
                    </w:rPr>
                  </w:pP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ED4CA3"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Text</w:t>
                  </w:r>
                </w:p>
              </w:tc>
              <w:tc>
                <w:tcPr>
                  <w:tcW w:w="1495" w:type="dxa"/>
                  <w:tcBorders>
                    <w:top w:val="single" w:sz="4" w:space="0" w:color="000000"/>
                    <w:left w:val="single" w:sz="4" w:space="0" w:color="000000"/>
                    <w:bottom w:val="single" w:sz="4" w:space="0" w:color="000000"/>
                    <w:right w:val="single" w:sz="4" w:space="0" w:color="000000"/>
                  </w:tcBorders>
                  <w:vAlign w:val="center"/>
                </w:tcPr>
                <w:p w14:paraId="17A1EB26" w14:textId="77777777" w:rsidR="005E7566" w:rsidRPr="00900D14" w:rsidRDefault="005E7566" w:rsidP="00DA7BE0">
                  <w:pPr>
                    <w:jc w:val="left"/>
                    <w:rPr>
                      <w:rFonts w:ascii="Times New Roman" w:hAnsi="Times New Roman" w:cs="Times New Roman"/>
                    </w:rPr>
                  </w:pPr>
                </w:p>
              </w:tc>
            </w:tr>
            <w:tr w:rsidR="005E7566" w:rsidRPr="00900D14" w14:paraId="1D2C7D24" w14:textId="77777777" w:rsidTr="00900D14">
              <w:trPr>
                <w:trHeight w:val="272"/>
              </w:trPr>
              <w:tc>
                <w:tcPr>
                  <w:tcW w:w="998" w:type="dxa"/>
                  <w:vMerge/>
                  <w:tcBorders>
                    <w:left w:val="single" w:sz="4" w:space="0" w:color="000000"/>
                    <w:bottom w:val="single" w:sz="4" w:space="0" w:color="000000"/>
                    <w:right w:val="single" w:sz="4" w:space="0" w:color="000000"/>
                  </w:tcBorders>
                  <w:vAlign w:val="center"/>
                </w:tcPr>
                <w:p w14:paraId="1BB7D50F"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7570C5"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Ghi chú</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742AFB" w14:textId="77777777" w:rsidR="005E7566" w:rsidRPr="00900D14" w:rsidRDefault="005E7566" w:rsidP="00DA7BE0">
                  <w:pPr>
                    <w:jc w:val="left"/>
                    <w:rPr>
                      <w:rFonts w:ascii="Times New Roman" w:hAnsi="Times New Roman" w:cs="Times New Roman"/>
                    </w:rPr>
                  </w:pP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A1AAF1" w14:textId="77777777" w:rsidR="005E7566" w:rsidRPr="00900D14" w:rsidRDefault="005E7566" w:rsidP="00DA7BE0">
                  <w:pPr>
                    <w:jc w:val="left"/>
                    <w:rPr>
                      <w:rFonts w:ascii="Times New Roman" w:hAnsi="Times New Roman" w:cs="Times New Roman"/>
                      <w:color w:val="000000"/>
                    </w:rPr>
                  </w:pPr>
                </w:p>
              </w:tc>
              <w:tc>
                <w:tcPr>
                  <w:tcW w:w="1495" w:type="dxa"/>
                  <w:tcBorders>
                    <w:top w:val="single" w:sz="4" w:space="0" w:color="000000"/>
                    <w:left w:val="single" w:sz="4" w:space="0" w:color="000000"/>
                    <w:bottom w:val="single" w:sz="4" w:space="0" w:color="000000"/>
                    <w:right w:val="single" w:sz="4" w:space="0" w:color="000000"/>
                  </w:tcBorders>
                  <w:vAlign w:val="center"/>
                </w:tcPr>
                <w:p w14:paraId="0E27852B" w14:textId="77777777" w:rsidR="005E7566" w:rsidRPr="00900D14" w:rsidRDefault="005E7566" w:rsidP="00DA7BE0">
                  <w:pPr>
                    <w:jc w:val="left"/>
                    <w:rPr>
                      <w:rFonts w:ascii="Times New Roman" w:hAnsi="Times New Roman" w:cs="Times New Roman"/>
                    </w:rPr>
                  </w:pPr>
                </w:p>
              </w:tc>
            </w:tr>
            <w:tr w:rsidR="005E7566" w:rsidRPr="00900D14" w14:paraId="1DBA6F35" w14:textId="77777777" w:rsidTr="00900D14">
              <w:trPr>
                <w:trHeight w:val="272"/>
              </w:trPr>
              <w:tc>
                <w:tcPr>
                  <w:tcW w:w="998" w:type="dxa"/>
                  <w:vMerge w:val="restart"/>
                  <w:tcBorders>
                    <w:left w:val="single" w:sz="4" w:space="0" w:color="000000"/>
                    <w:right w:val="single" w:sz="4" w:space="0" w:color="000000"/>
                  </w:tcBorders>
                  <w:vAlign w:val="center"/>
                </w:tcPr>
                <w:p w14:paraId="4EC9A299" w14:textId="77777777" w:rsidR="005E7566" w:rsidRPr="00900D14" w:rsidRDefault="005E7566" w:rsidP="00DA7BE0">
                  <w:pPr>
                    <w:jc w:val="left"/>
                    <w:rPr>
                      <w:rFonts w:ascii="Times New Roman" w:hAnsi="Times New Roman" w:cs="Times New Roman"/>
                      <w:color w:val="000000"/>
                    </w:rPr>
                  </w:pPr>
                  <w:r w:rsidRPr="00900D14">
                    <w:rPr>
                      <w:rFonts w:ascii="Times New Roman" w:hAnsi="Times New Roman" w:cs="Times New Roman"/>
                      <w:color w:val="000000"/>
                    </w:rPr>
                    <w:t>Nhật ký chủ sở hữu</w:t>
                  </w: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6F9D3A"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Tên chủ cũ</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EF8526"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hủ sở hữu cũ</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D3DCCB"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39CA375B" w14:textId="77777777" w:rsidR="005E7566" w:rsidRPr="00900D14" w:rsidRDefault="005E7566" w:rsidP="00DA7BE0">
                  <w:pPr>
                    <w:jc w:val="left"/>
                    <w:rPr>
                      <w:rFonts w:ascii="Times New Roman" w:hAnsi="Times New Roman" w:cs="Times New Roman"/>
                    </w:rPr>
                  </w:pPr>
                </w:p>
              </w:tc>
            </w:tr>
            <w:tr w:rsidR="005E7566" w:rsidRPr="00900D14" w14:paraId="618A8BCA" w14:textId="77777777" w:rsidTr="00900D14">
              <w:trPr>
                <w:trHeight w:val="272"/>
              </w:trPr>
              <w:tc>
                <w:tcPr>
                  <w:tcW w:w="998" w:type="dxa"/>
                  <w:vMerge/>
                  <w:tcBorders>
                    <w:left w:val="single" w:sz="4" w:space="0" w:color="000000"/>
                    <w:right w:val="single" w:sz="4" w:space="0" w:color="000000"/>
                  </w:tcBorders>
                  <w:vAlign w:val="center"/>
                </w:tcPr>
                <w:p w14:paraId="1449133B"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738324"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Tên chủ mới</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47AEB93"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Chủ sở hữu mới</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AC24AA"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Lookup</w:t>
                  </w:r>
                </w:p>
              </w:tc>
              <w:tc>
                <w:tcPr>
                  <w:tcW w:w="1495" w:type="dxa"/>
                  <w:tcBorders>
                    <w:top w:val="single" w:sz="4" w:space="0" w:color="000000"/>
                    <w:left w:val="single" w:sz="4" w:space="0" w:color="000000"/>
                    <w:bottom w:val="single" w:sz="4" w:space="0" w:color="000000"/>
                    <w:right w:val="single" w:sz="4" w:space="0" w:color="000000"/>
                  </w:tcBorders>
                  <w:vAlign w:val="center"/>
                </w:tcPr>
                <w:p w14:paraId="69078BC9" w14:textId="77777777" w:rsidR="005E7566" w:rsidRPr="00900D14" w:rsidRDefault="005E7566" w:rsidP="00DA7BE0">
                  <w:pPr>
                    <w:jc w:val="left"/>
                    <w:rPr>
                      <w:rFonts w:ascii="Times New Roman" w:hAnsi="Times New Roman" w:cs="Times New Roman"/>
                    </w:rPr>
                  </w:pPr>
                </w:p>
              </w:tc>
            </w:tr>
            <w:tr w:rsidR="005E7566" w:rsidRPr="00900D14" w14:paraId="0926D979" w14:textId="77777777" w:rsidTr="00900D14">
              <w:trPr>
                <w:trHeight w:val="272"/>
              </w:trPr>
              <w:tc>
                <w:tcPr>
                  <w:tcW w:w="998" w:type="dxa"/>
                  <w:vMerge/>
                  <w:tcBorders>
                    <w:left w:val="single" w:sz="4" w:space="0" w:color="000000"/>
                    <w:right w:val="single" w:sz="4" w:space="0" w:color="000000"/>
                  </w:tcBorders>
                  <w:vAlign w:val="center"/>
                </w:tcPr>
                <w:p w14:paraId="1B21A232"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581B86"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Ngày bàn giao</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24C8D5"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Ngày bên mua vào nhận nhà.</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539759C"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Date</w:t>
                  </w:r>
                </w:p>
              </w:tc>
              <w:tc>
                <w:tcPr>
                  <w:tcW w:w="1495" w:type="dxa"/>
                  <w:tcBorders>
                    <w:top w:val="single" w:sz="4" w:space="0" w:color="000000"/>
                    <w:left w:val="single" w:sz="4" w:space="0" w:color="000000"/>
                    <w:bottom w:val="single" w:sz="4" w:space="0" w:color="000000"/>
                    <w:right w:val="single" w:sz="4" w:space="0" w:color="000000"/>
                  </w:tcBorders>
                  <w:vAlign w:val="center"/>
                </w:tcPr>
                <w:p w14:paraId="6861C09B" w14:textId="77777777" w:rsidR="005E7566" w:rsidRPr="00900D14" w:rsidRDefault="005E7566" w:rsidP="00DA7BE0">
                  <w:pPr>
                    <w:jc w:val="left"/>
                    <w:rPr>
                      <w:rFonts w:ascii="Times New Roman" w:hAnsi="Times New Roman" w:cs="Times New Roman"/>
                    </w:rPr>
                  </w:pPr>
                </w:p>
              </w:tc>
            </w:tr>
            <w:tr w:rsidR="005E7566" w:rsidRPr="00900D14" w14:paraId="3F7BEAEC" w14:textId="77777777" w:rsidTr="00900D14">
              <w:trPr>
                <w:trHeight w:val="272"/>
              </w:trPr>
              <w:tc>
                <w:tcPr>
                  <w:tcW w:w="998" w:type="dxa"/>
                  <w:vMerge/>
                  <w:tcBorders>
                    <w:left w:val="single" w:sz="4" w:space="0" w:color="000000"/>
                    <w:bottom w:val="single" w:sz="4" w:space="0" w:color="000000"/>
                    <w:right w:val="single" w:sz="4" w:space="0" w:color="000000"/>
                  </w:tcBorders>
                  <w:vAlign w:val="center"/>
                </w:tcPr>
                <w:p w14:paraId="32719E4C" w14:textId="77777777" w:rsidR="005E7566" w:rsidRPr="00900D14" w:rsidRDefault="005E7566" w:rsidP="00DA7BE0">
                  <w:pPr>
                    <w:jc w:val="left"/>
                    <w:rPr>
                      <w:rFonts w:ascii="Times New Roman" w:hAnsi="Times New Roman" w:cs="Times New Roman"/>
                      <w:color w:val="000000"/>
                    </w:rPr>
                  </w:pPr>
                </w:p>
              </w:tc>
              <w:tc>
                <w:tcPr>
                  <w:tcW w:w="14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D28AF2"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Ngày cập nhật</w:t>
                  </w:r>
                </w:p>
              </w:tc>
              <w:tc>
                <w:tcPr>
                  <w:tcW w:w="203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294EBD" w14:textId="77777777" w:rsidR="005E7566" w:rsidRPr="00900D14" w:rsidRDefault="005E7566" w:rsidP="00DA7BE0">
                  <w:pPr>
                    <w:jc w:val="left"/>
                    <w:rPr>
                      <w:rFonts w:ascii="Times New Roman" w:hAnsi="Times New Roman" w:cs="Times New Roman"/>
                      <w:i/>
                    </w:rPr>
                  </w:pPr>
                  <w:r w:rsidRPr="00900D14">
                    <w:rPr>
                      <w:rFonts w:ascii="Times New Roman" w:hAnsi="Times New Roman" w:cs="Times New Roman"/>
                      <w:i/>
                    </w:rPr>
                    <w:t>Ngày thao tác cập nhật thay đổi chủ sở hữu.</w:t>
                  </w:r>
                </w:p>
              </w:tc>
              <w:tc>
                <w:tcPr>
                  <w:tcW w:w="11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BE86EC" w14:textId="77777777" w:rsidR="005E7566" w:rsidRPr="00900D14" w:rsidRDefault="005E7566" w:rsidP="00DA7BE0">
                  <w:pPr>
                    <w:jc w:val="left"/>
                    <w:rPr>
                      <w:rFonts w:ascii="Times New Roman" w:hAnsi="Times New Roman" w:cs="Times New Roman"/>
                      <w:i/>
                      <w:color w:val="000000"/>
                    </w:rPr>
                  </w:pPr>
                  <w:r w:rsidRPr="00900D14">
                    <w:rPr>
                      <w:rFonts w:ascii="Times New Roman" w:hAnsi="Times New Roman" w:cs="Times New Roman"/>
                      <w:i/>
                      <w:color w:val="000000"/>
                    </w:rPr>
                    <w:t>Date</w:t>
                  </w:r>
                </w:p>
              </w:tc>
              <w:tc>
                <w:tcPr>
                  <w:tcW w:w="1495" w:type="dxa"/>
                  <w:tcBorders>
                    <w:top w:val="single" w:sz="4" w:space="0" w:color="000000"/>
                    <w:left w:val="single" w:sz="4" w:space="0" w:color="000000"/>
                    <w:bottom w:val="single" w:sz="4" w:space="0" w:color="000000"/>
                    <w:right w:val="single" w:sz="4" w:space="0" w:color="000000"/>
                  </w:tcBorders>
                  <w:vAlign w:val="center"/>
                </w:tcPr>
                <w:p w14:paraId="464AD28B" w14:textId="77777777" w:rsidR="005E7566" w:rsidRPr="00900D14" w:rsidRDefault="005E7566" w:rsidP="00DA7BE0">
                  <w:pPr>
                    <w:jc w:val="left"/>
                    <w:rPr>
                      <w:rFonts w:ascii="Times New Roman" w:hAnsi="Times New Roman" w:cs="Times New Roman"/>
                    </w:rPr>
                  </w:pPr>
                </w:p>
              </w:tc>
            </w:tr>
          </w:tbl>
          <w:p w14:paraId="0FF04411" w14:textId="77777777" w:rsidR="005E7566" w:rsidRPr="00900D14" w:rsidRDefault="005E7566" w:rsidP="00DA7BE0">
            <w:pPr>
              <w:rPr>
                <w:rFonts w:ascii="Times New Roman" w:eastAsia="Times New Roman" w:hAnsi="Times New Roman" w:cs="Times New Roman"/>
                <w:lang w:eastAsia="vi-VN"/>
              </w:rPr>
            </w:pPr>
          </w:p>
        </w:tc>
      </w:tr>
      <w:tr w:rsidR="00951E0B" w:rsidRPr="00767561" w14:paraId="0DC3AEA1" w14:textId="77777777" w:rsidTr="009517DC">
        <w:tc>
          <w:tcPr>
            <w:tcW w:w="1872" w:type="dxa"/>
            <w:tcPrChange w:id="2491" w:author="Mai Danh Khải" w:date="2023-05-25T13:49:00Z">
              <w:tcPr>
                <w:tcW w:w="2337" w:type="dxa"/>
              </w:tcPr>
            </w:tcPrChange>
          </w:tcPr>
          <w:p w14:paraId="562230FC" w14:textId="77777777" w:rsidR="00951E0B" w:rsidRPr="00767561" w:rsidRDefault="00951E0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331" w:type="dxa"/>
            <w:tcPrChange w:id="2492" w:author="Mai Danh Khải" w:date="2023-05-25T13:49:00Z">
              <w:tcPr>
                <w:tcW w:w="7331" w:type="dxa"/>
              </w:tcPr>
            </w:tcPrChange>
          </w:tcPr>
          <w:p w14:paraId="78BE0FDB" w14:textId="77777777" w:rsidR="00951E0B" w:rsidRPr="00767561" w:rsidRDefault="00951E0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E733C5F" w14:textId="77777777" w:rsidR="00951E0B" w:rsidRPr="00767561" w:rsidRDefault="00951E0B" w:rsidP="00DA7BE0">
            <w:pPr>
              <w:widowControl/>
              <w:numPr>
                <w:ilvl w:val="0"/>
                <w:numId w:val="9"/>
              </w:numPr>
              <w:ind w:left="346" w:hanging="346"/>
              <w:rPr>
                <w:rFonts w:ascii="Times New Roman" w:eastAsia="Times New Roman" w:hAnsi="Times New Roman" w:cs="Times New Roman"/>
                <w:b/>
                <w:i/>
                <w:u w:val="single"/>
                <w:lang w:val="vi-VN" w:eastAsia="ar-SA"/>
              </w:rPr>
            </w:pPr>
            <w:r w:rsidRPr="00767561">
              <w:rPr>
                <w:rFonts w:ascii="Times New Roman" w:eastAsia="Times New Roman" w:hAnsi="Times New Roman" w:cs="Times New Roman"/>
                <w:lang w:eastAsia="ar-SA"/>
              </w:rPr>
              <w:t xml:space="preserve">Thêm mới </w:t>
            </w:r>
            <w:r w:rsidR="00C84E01" w:rsidRPr="00767561">
              <w:rPr>
                <w:rFonts w:ascii="Times New Roman" w:eastAsia="Times New Roman" w:hAnsi="Times New Roman" w:cs="Times New Roman"/>
                <w:lang w:eastAsia="ar-SA"/>
              </w:rPr>
              <w:t xml:space="preserve">mặt bằng </w:t>
            </w:r>
          </w:p>
          <w:p w14:paraId="15DFCD13" w14:textId="77777777" w:rsidR="00951E0B" w:rsidRPr="00767561" w:rsidRDefault="00951E0B" w:rsidP="00DA7BE0">
            <w:pPr>
              <w:ind w:left="346"/>
              <w:rPr>
                <w:rFonts w:ascii="Times New Roman" w:eastAsia="Times New Roman" w:hAnsi="Times New Roman" w:cs="Times New Roman"/>
                <w:b/>
                <w:i/>
                <w:u w:val="single"/>
                <w:lang w:val="vi-VN" w:eastAsia="ar-SA"/>
              </w:rPr>
            </w:pPr>
            <w:r w:rsidRPr="00767561">
              <w:rPr>
                <w:rFonts w:ascii="Times New Roman" w:eastAsia="Times New Roman" w:hAnsi="Times New Roman" w:cs="Times New Roman"/>
                <w:lang w:eastAsia="ar-SA"/>
              </w:rPr>
              <w:t>Mô tả:</w:t>
            </w:r>
          </w:p>
          <w:p w14:paraId="45CB0D18" w14:textId="77777777" w:rsidR="00951E0B" w:rsidRPr="00767561" w:rsidRDefault="00951E0B"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gười dùng: Nhập thông tin nhập thông tin trên giao diện </w:t>
            </w:r>
            <w:r w:rsidR="00C84E01" w:rsidRPr="00767561">
              <w:rPr>
                <w:rFonts w:ascii="Times New Roman" w:hAnsi="Times New Roman" w:cs="Times New Roman"/>
              </w:rPr>
              <w:t>bằng cách thêm tay hoặc import hàng loạt bằng file excel</w:t>
            </w:r>
            <w:r w:rsidR="005E7566" w:rsidRPr="00767561">
              <w:rPr>
                <w:rFonts w:ascii="Times New Roman" w:hAnsi="Times New Roman" w:cs="Times New Roman"/>
              </w:rPr>
              <w:t>.</w:t>
            </w:r>
          </w:p>
          <w:p w14:paraId="19C23E98" w14:textId="77777777" w:rsidR="00C84E01" w:rsidRPr="00767561" w:rsidRDefault="00C84E01" w:rsidP="00DA7BE0">
            <w:pPr>
              <w:widowControl/>
              <w:ind w:left="357"/>
              <w:rPr>
                <w:rFonts w:ascii="Times New Roman" w:hAnsi="Times New Roman" w:cs="Times New Roman"/>
              </w:rPr>
            </w:pPr>
            <w:r w:rsidRPr="00767561">
              <w:rPr>
                <w:rFonts w:ascii="Times New Roman" w:hAnsi="Times New Roman" w:cs="Times New Roman"/>
              </w:rPr>
              <w:t>(đối với mặt bằng cho thuê có thể nhập thông tin về “Loại giá” và “Đơn giá”</w:t>
            </w:r>
          </w:p>
          <w:p w14:paraId="4BE7FDC6" w14:textId="77777777" w:rsidR="00951E0B" w:rsidRPr="00767561" w:rsidRDefault="00951E0B"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Hệ thống kiểm tra tính hợp lệ, tính ràng buộc của dữ liệu: </w:t>
            </w:r>
          </w:p>
          <w:p w14:paraId="1DFF6362" w14:textId="376D3B86" w:rsidR="00951E0B" w:rsidRPr="00767561" w:rsidRDefault="00951E0B"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r w:rsidR="00900D14">
              <w:rPr>
                <w:rFonts w:ascii="Times New Roman" w:hAnsi="Times New Roman" w:cs="Times New Roman"/>
              </w:rPr>
              <w:t>.</w:t>
            </w:r>
          </w:p>
          <w:p w14:paraId="7C56172A" w14:textId="5A23E4C8" w:rsidR="00951E0B" w:rsidRPr="00900D14" w:rsidRDefault="00951E0B" w:rsidP="00DA7BE0">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896F7E" w:rsidRPr="00767561" w14:paraId="6651FA9B" w14:textId="77777777" w:rsidTr="009517DC">
        <w:tc>
          <w:tcPr>
            <w:tcW w:w="1872" w:type="dxa"/>
            <w:tcPrChange w:id="2493" w:author="Mai Danh Khải" w:date="2023-05-25T13:49:00Z">
              <w:tcPr>
                <w:tcW w:w="2337" w:type="dxa"/>
              </w:tcPr>
            </w:tcPrChange>
          </w:tcPr>
          <w:p w14:paraId="01446242" w14:textId="77777777" w:rsidR="00896F7E" w:rsidRPr="00767561" w:rsidRDefault="00896F7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331" w:type="dxa"/>
            <w:tcPrChange w:id="2494" w:author="Mai Danh Khải" w:date="2023-05-25T13:49:00Z">
              <w:tcPr>
                <w:tcW w:w="7331" w:type="dxa"/>
              </w:tcPr>
            </w:tcPrChange>
          </w:tcPr>
          <w:p w14:paraId="377A350D" w14:textId="3C07F880" w:rsidR="00896F7E" w:rsidRPr="00767561" w:rsidRDefault="00474D5D" w:rsidP="00DA7BE0">
            <w:pPr>
              <w:rPr>
                <w:rFonts w:ascii="Times New Roman" w:hAnsi="Times New Roman" w:cs="Times New Roman"/>
              </w:rPr>
            </w:pPr>
            <w:r w:rsidRPr="00767561">
              <w:rPr>
                <w:rFonts w:ascii="Times New Roman" w:hAnsi="Times New Roman" w:cs="Times New Roman"/>
                <w:noProof/>
                <w:color w:val="000000"/>
              </w:rPr>
              <mc:AlternateContent>
                <mc:Choice Requires="wps">
                  <w:drawing>
                    <wp:anchor distT="0" distB="0" distL="114300" distR="114300" simplePos="0" relativeHeight="251626496" behindDoc="0" locked="0" layoutInCell="1" allowOverlap="1" wp14:anchorId="2FCE980C" wp14:editId="0F1BE409">
                      <wp:simplePos x="0" y="0"/>
                      <wp:positionH relativeFrom="column">
                        <wp:posOffset>210820</wp:posOffset>
                      </wp:positionH>
                      <wp:positionV relativeFrom="paragraph">
                        <wp:posOffset>903605</wp:posOffset>
                      </wp:positionV>
                      <wp:extent cx="466090" cy="56515"/>
                      <wp:effectExtent l="8255" t="13335" r="11430" b="6350"/>
                      <wp:wrapNone/>
                      <wp:docPr id="43096430" name="Rectangle 43096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090" cy="56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32E3E27A">
                    <v:rect id="Rectangle 43096430" style="position:absolute;margin-left:16.6pt;margin-top:71.15pt;width:36.7pt;height:4.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0A99D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"/>
                  </w:pict>
                </mc:Fallback>
              </mc:AlternateContent>
            </w:r>
            <w:r w:rsidRPr="00767561">
              <w:rPr>
                <w:rFonts w:ascii="Times New Roman" w:hAnsi="Times New Roman" w:cs="Times New Roman"/>
                <w:noProof/>
                <w:color w:val="000000"/>
              </w:rPr>
              <w:drawing>
                <wp:inline distT="0" distB="0" distL="0" distR="0" wp14:anchorId="2BD08F3F" wp14:editId="34BB54A6">
                  <wp:extent cx="4566285" cy="22860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66285" cy="2286000"/>
                          </a:xfrm>
                          <a:prstGeom prst="rect">
                            <a:avLst/>
                          </a:prstGeom>
                          <a:noFill/>
                          <a:ln>
                            <a:noFill/>
                          </a:ln>
                        </pic:spPr>
                      </pic:pic>
                    </a:graphicData>
                  </a:graphic>
                </wp:inline>
              </w:drawing>
            </w:r>
          </w:p>
        </w:tc>
      </w:tr>
    </w:tbl>
    <w:p w14:paraId="6F70BAA6" w14:textId="77777777" w:rsidR="007054BB" w:rsidRDefault="007054BB" w:rsidP="007054BB">
      <w:pPr>
        <w:pStyle w:val="u3"/>
        <w:numPr>
          <w:ilvl w:val="0"/>
          <w:numId w:val="0"/>
        </w:numPr>
        <w:ind w:left="142"/>
        <w:rPr>
          <w:rFonts w:ascii="Times New Roman" w:eastAsia="Times New Roman" w:hAnsi="Times New Roman" w:cs="Times New Roman"/>
          <w:b/>
          <w:bCs/>
          <w:i/>
          <w:iCs/>
          <w:lang w:bidi="th-TH"/>
        </w:rPr>
      </w:pPr>
      <w:bookmarkStart w:id="2495" w:name="_Toc132129953"/>
    </w:p>
    <w:p w14:paraId="7207EB2A" w14:textId="11AB3083" w:rsidR="00896F7E" w:rsidRPr="00767561" w:rsidRDefault="00896F7E" w:rsidP="00D06C54">
      <w:pPr>
        <w:pStyle w:val="u3"/>
        <w:numPr>
          <w:ilvl w:val="2"/>
          <w:numId w:val="22"/>
        </w:numPr>
        <w:ind w:left="142"/>
        <w:rPr>
          <w:rFonts w:ascii="Times New Roman" w:eastAsia="Times New Roman" w:hAnsi="Times New Roman" w:cs="Times New Roman"/>
          <w:b/>
          <w:bCs/>
          <w:i/>
          <w:iCs/>
          <w:lang w:bidi="th-TH"/>
        </w:rPr>
      </w:pPr>
      <w:bookmarkStart w:id="2496" w:name="_Toc134458658"/>
      <w:bookmarkStart w:id="2497" w:name="_Toc135917365"/>
      <w:r w:rsidRPr="00767561">
        <w:rPr>
          <w:rFonts w:ascii="Times New Roman" w:eastAsia="Times New Roman" w:hAnsi="Times New Roman" w:cs="Times New Roman"/>
          <w:b/>
          <w:bCs/>
          <w:i/>
          <w:iCs/>
          <w:lang w:bidi="th-TH"/>
        </w:rPr>
        <w:t>Chỉnh sửa thông tin mặt bằng</w:t>
      </w:r>
      <w:bookmarkEnd w:id="2495"/>
      <w:bookmarkEnd w:id="2496"/>
      <w:bookmarkEnd w:id="2497"/>
    </w:p>
    <w:tbl>
      <w:tblPr>
        <w:tblW w:w="92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498" w:author="Mai Danh Khải" w:date="2023-05-25T13:49:00Z">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28"/>
        <w:tblGridChange w:id="2499">
          <w:tblGrid>
            <w:gridCol w:w="2340"/>
            <w:gridCol w:w="7328"/>
          </w:tblGrid>
        </w:tblGridChange>
      </w:tblGrid>
      <w:tr w:rsidR="00896F7E" w:rsidRPr="00767561" w14:paraId="127047CD" w14:textId="77777777" w:rsidTr="00A038B6">
        <w:tc>
          <w:tcPr>
            <w:tcW w:w="1872" w:type="dxa"/>
            <w:tcPrChange w:id="2500" w:author="Mai Danh Khải" w:date="2023-05-25T13:49:00Z">
              <w:tcPr>
                <w:tcW w:w="2340" w:type="dxa"/>
              </w:tcPr>
            </w:tcPrChange>
          </w:tcPr>
          <w:p w14:paraId="34D5A8D0" w14:textId="77777777" w:rsidR="00896F7E" w:rsidRPr="00767561" w:rsidRDefault="00896F7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328" w:type="dxa"/>
            <w:tcPrChange w:id="2501" w:author="Mai Danh Khải" w:date="2023-05-25T13:49:00Z">
              <w:tcPr>
                <w:tcW w:w="7328" w:type="dxa"/>
              </w:tcPr>
            </w:tcPrChange>
          </w:tcPr>
          <w:p w14:paraId="03BA0577" w14:textId="77777777" w:rsidR="00896F7E" w:rsidRPr="00767561" w:rsidRDefault="00896F7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ừng thông tin mặt bằng hoặc cập nhật thay đổi hàng loạt </w:t>
            </w:r>
          </w:p>
        </w:tc>
      </w:tr>
      <w:tr w:rsidR="00896F7E" w:rsidRPr="00767561" w14:paraId="4B30F226" w14:textId="77777777" w:rsidTr="00A038B6">
        <w:tc>
          <w:tcPr>
            <w:tcW w:w="1872" w:type="dxa"/>
            <w:tcPrChange w:id="2502" w:author="Mai Danh Khải" w:date="2023-05-25T13:49:00Z">
              <w:tcPr>
                <w:tcW w:w="2340" w:type="dxa"/>
              </w:tcPr>
            </w:tcPrChange>
          </w:tcPr>
          <w:p w14:paraId="3B220D05" w14:textId="77777777" w:rsidR="00896F7E" w:rsidRPr="00767561" w:rsidRDefault="00896F7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328" w:type="dxa"/>
            <w:tcPrChange w:id="2503" w:author="Mai Danh Khải" w:date="2023-05-25T13:49:00Z">
              <w:tcPr>
                <w:tcW w:w="7328" w:type="dxa"/>
              </w:tcPr>
            </w:tcPrChange>
          </w:tcPr>
          <w:p w14:paraId="245A4AB7" w14:textId="77777777" w:rsidR="00896F7E" w:rsidRPr="00767561" w:rsidRDefault="00896F7E"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6F1166A" w14:textId="77777777" w:rsidR="00896F7E" w:rsidRPr="00767561" w:rsidRDefault="00896F7E" w:rsidP="00DA7BE0">
            <w:pPr>
              <w:widowControl/>
              <w:numPr>
                <w:ilvl w:val="0"/>
                <w:numId w:val="10"/>
              </w:numPr>
              <w:ind w:left="275" w:hanging="283"/>
              <w:rPr>
                <w:rFonts w:ascii="Times New Roman" w:eastAsia="Times New Roman" w:hAnsi="Times New Roman" w:cs="Times New Roman"/>
                <w:b/>
                <w:i/>
                <w:u w:val="single"/>
                <w:lang w:val="vi-VN" w:eastAsia="ar-SA"/>
              </w:rPr>
            </w:pPr>
            <w:r w:rsidRPr="00767561">
              <w:rPr>
                <w:rFonts w:ascii="Times New Roman" w:eastAsia="Times New Roman" w:hAnsi="Times New Roman" w:cs="Times New Roman"/>
                <w:lang w:eastAsia="ar-SA"/>
              </w:rPr>
              <w:t>Sửa thông tin từng mặt bằng:</w:t>
            </w:r>
          </w:p>
          <w:p w14:paraId="59F5A25E" w14:textId="64370948" w:rsidR="00896F7E" w:rsidRPr="00767561" w:rsidRDefault="00BF678C" w:rsidP="00DA7BE0">
            <w:pPr>
              <w:widowControl/>
              <w:rPr>
                <w:rFonts w:ascii="Times New Roman" w:hAnsi="Times New Roman" w:cs="Times New Roman"/>
              </w:rPr>
            </w:pPr>
            <w:r>
              <w:rPr>
                <w:rFonts w:ascii="Times New Roman" w:hAnsi="Times New Roman" w:cs="Times New Roman"/>
              </w:rPr>
              <w:t xml:space="preserve">- </w:t>
            </w:r>
            <w:r w:rsidR="00896F7E" w:rsidRPr="00767561">
              <w:rPr>
                <w:rFonts w:ascii="Times New Roman" w:hAnsi="Times New Roman" w:cs="Times New Roman"/>
              </w:rPr>
              <w:t>Người d</w:t>
            </w:r>
            <w:ins w:id="2504" w:author="Yen, Le Thi Hai (BDHTD)" w:date="2023-05-14T19:26:00Z">
              <w:r w:rsidR="001C3EE0">
                <w:rPr>
                  <w:rFonts w:ascii="Times New Roman" w:hAnsi="Times New Roman" w:cs="Times New Roman"/>
                </w:rPr>
                <w:t>ù</w:t>
              </w:r>
            </w:ins>
            <w:del w:id="2505" w:author="Yen, Le Thi Hai (BDHTD)" w:date="2023-05-14T19:26:00Z">
              <w:r w:rsidR="00896F7E" w:rsidRPr="00767561" w:rsidDel="001C3EE0">
                <w:rPr>
                  <w:rFonts w:ascii="Times New Roman" w:hAnsi="Times New Roman" w:cs="Times New Roman"/>
                </w:rPr>
                <w:delText>u</w:delText>
              </w:r>
            </w:del>
            <w:r w:rsidR="00896F7E" w:rsidRPr="00767561">
              <w:rPr>
                <w:rFonts w:ascii="Times New Roman" w:hAnsi="Times New Roman" w:cs="Times New Roman"/>
              </w:rPr>
              <w:t xml:space="preserve">ng chọn mặt bằng cần sửa, nhấn nút “sửa” sau đó nhập thông tin </w:t>
            </w:r>
            <w:del w:id="2506" w:author="Yen, Le Thi Hai (BDHTD)" w:date="2023-05-14T19:27:00Z">
              <w:r w:rsidR="00896F7E" w:rsidRPr="00767561" w:rsidDel="001C3EE0">
                <w:rPr>
                  <w:rFonts w:ascii="Times New Roman" w:hAnsi="Times New Roman" w:cs="Times New Roman"/>
                </w:rPr>
                <w:delText xml:space="preserve">nhập thông tin </w:delText>
              </w:r>
            </w:del>
            <w:r w:rsidR="00896F7E" w:rsidRPr="00767561">
              <w:rPr>
                <w:rFonts w:ascii="Times New Roman" w:hAnsi="Times New Roman" w:cs="Times New Roman"/>
              </w:rPr>
              <w:t xml:space="preserve">trên giao diện </w:t>
            </w:r>
          </w:p>
          <w:p w14:paraId="3F62E363" w14:textId="1328D5DD" w:rsidR="00896F7E" w:rsidRPr="00767561" w:rsidRDefault="00BF678C" w:rsidP="00DA7BE0">
            <w:pPr>
              <w:widowControl/>
              <w:rPr>
                <w:rFonts w:ascii="Times New Roman" w:eastAsia="Times New Roman" w:hAnsi="Times New Roman" w:cs="Times New Roman"/>
                <w:lang w:eastAsia="vi-VN"/>
              </w:rPr>
            </w:pPr>
            <w:r>
              <w:rPr>
                <w:rFonts w:ascii="Times New Roman" w:hAnsi="Times New Roman" w:cs="Times New Roman"/>
              </w:rPr>
              <w:t xml:space="preserve">- </w:t>
            </w:r>
            <w:r w:rsidR="00896F7E" w:rsidRPr="00767561">
              <w:rPr>
                <w:rFonts w:ascii="Times New Roman" w:hAnsi="Times New Roman" w:cs="Times New Roman"/>
              </w:rPr>
              <w:t>Hệ thống kiểm tra tính hợp lệ, tính ràng buộc của dữ liệu</w:t>
            </w:r>
            <w:r w:rsidR="00896F7E" w:rsidRPr="00767561">
              <w:rPr>
                <w:rFonts w:ascii="Times New Roman" w:eastAsia="Times New Roman" w:hAnsi="Times New Roman" w:cs="Times New Roman"/>
                <w:lang w:eastAsia="vi-VN"/>
              </w:rPr>
              <w:t xml:space="preserve">: </w:t>
            </w:r>
          </w:p>
          <w:p w14:paraId="4FBA34BD" w14:textId="77777777" w:rsidR="00896F7E" w:rsidRPr="00767561" w:rsidRDefault="00896F7E" w:rsidP="00DA7BE0">
            <w:pPr>
              <w:widowControl/>
              <w:numPr>
                <w:ilvl w:val="1"/>
                <w:numId w:val="7"/>
              </w:numPr>
              <w:tabs>
                <w:tab w:val="left" w:pos="1276"/>
              </w:tabs>
              <w:ind w:hanging="720"/>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35862674" w14:textId="77777777" w:rsidR="00896F7E" w:rsidRPr="00767561" w:rsidRDefault="00896F7E" w:rsidP="00DA7BE0">
            <w:pPr>
              <w:widowControl/>
              <w:numPr>
                <w:ilvl w:val="1"/>
                <w:numId w:val="7"/>
              </w:numPr>
              <w:tabs>
                <w:tab w:val="left" w:pos="1276"/>
              </w:tabs>
              <w:ind w:hanging="720"/>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p w14:paraId="767E0A47" w14:textId="77777777" w:rsidR="00896F7E" w:rsidRPr="00767561" w:rsidRDefault="00896F7E" w:rsidP="00DA7BE0">
            <w:pPr>
              <w:widowControl/>
              <w:numPr>
                <w:ilvl w:val="0"/>
                <w:numId w:val="10"/>
              </w:numPr>
              <w:ind w:left="417" w:hanging="417"/>
              <w:rPr>
                <w:rFonts w:ascii="Times New Roman" w:eastAsia="Times New Roman" w:hAnsi="Times New Roman" w:cs="Times New Roman"/>
                <w:lang w:eastAsia="ar-SA"/>
              </w:rPr>
            </w:pPr>
            <w:r w:rsidRPr="00767561">
              <w:rPr>
                <w:rFonts w:ascii="Times New Roman" w:eastAsia="Times New Roman" w:hAnsi="Times New Roman" w:cs="Times New Roman"/>
                <w:lang w:eastAsia="ar-SA"/>
              </w:rPr>
              <w:t xml:space="preserve">Sửa thông tin nhiều mặt bằng đối với trường hợp mặt bằng thay đổi </w:t>
            </w:r>
            <w:r w:rsidR="00967CC7" w:rsidRPr="00767561">
              <w:rPr>
                <w:rFonts w:ascii="Times New Roman" w:eastAsia="Times New Roman" w:hAnsi="Times New Roman" w:cs="Times New Roman"/>
                <w:lang w:eastAsia="ar-SA"/>
              </w:rPr>
              <w:t>trạng thái/diện tích/giá.</w:t>
            </w:r>
          </w:p>
          <w:p w14:paraId="5C5D3356" w14:textId="71F48F3F" w:rsidR="00896F7E"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896F7E" w:rsidRPr="00767561">
              <w:rPr>
                <w:rFonts w:ascii="Times New Roman" w:hAnsi="Times New Roman" w:cs="Times New Roman"/>
              </w:rPr>
              <w:t xml:space="preserve">Người dùng chọn </w:t>
            </w:r>
            <w:r w:rsidR="00967CC7" w:rsidRPr="00767561">
              <w:rPr>
                <w:rFonts w:ascii="Times New Roman" w:hAnsi="Times New Roman" w:cs="Times New Roman"/>
              </w:rPr>
              <w:t xml:space="preserve">chức năng import </w:t>
            </w:r>
            <w:r>
              <w:rPr>
                <w:rFonts w:ascii="Times New Roman" w:hAnsi="Times New Roman" w:cs="Times New Roman"/>
              </w:rPr>
              <w:t>“</w:t>
            </w:r>
            <w:r w:rsidR="00967CC7" w:rsidRPr="00767561">
              <w:rPr>
                <w:rFonts w:ascii="Times New Roman" w:hAnsi="Times New Roman" w:cs="Times New Roman"/>
              </w:rPr>
              <w:t>tương ứng với từng loại cập nhật “Cập nhật giá thuê” “Cập nhật diện tích” “Cập nhật “trạng thái”</w:t>
            </w:r>
          </w:p>
          <w:p w14:paraId="7E8759A8" w14:textId="7CBD2D4F" w:rsidR="00967CC7"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967CC7" w:rsidRPr="00767561">
              <w:rPr>
                <w:rFonts w:ascii="Times New Roman" w:hAnsi="Times New Roman" w:cs="Times New Roman"/>
              </w:rPr>
              <w:t>Người dùng chọn file nhập khẩu tương ứng với từng loại “Cập nhật giá thuê” “Cập nhật diện tích” “Cập nhật “trạng thái” rồi nhấn lưu:</w:t>
            </w:r>
          </w:p>
          <w:p w14:paraId="2987860E" w14:textId="77777777" w:rsidR="00967CC7" w:rsidRPr="00767561" w:rsidRDefault="00967CC7" w:rsidP="00DA7BE0">
            <w:pPr>
              <w:widowControl/>
              <w:numPr>
                <w:ilvl w:val="1"/>
                <w:numId w:val="7"/>
              </w:numPr>
              <w:tabs>
                <w:tab w:val="left" w:pos="1276"/>
              </w:tabs>
              <w:ind w:hanging="720"/>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 giao diện import ko còn dòng dữ liệu</w:t>
            </w:r>
          </w:p>
          <w:p w14:paraId="4F2EA306" w14:textId="77777777" w:rsidR="00896F7E" w:rsidRPr="00767561" w:rsidRDefault="00967CC7" w:rsidP="00DA7BE0">
            <w:pPr>
              <w:widowControl/>
              <w:numPr>
                <w:ilvl w:val="1"/>
                <w:numId w:val="7"/>
              </w:numPr>
              <w:tabs>
                <w:tab w:val="left" w:pos="1276"/>
              </w:tabs>
              <w:ind w:hanging="720"/>
              <w:rPr>
                <w:rFonts w:ascii="Times New Roman" w:eastAsia="Times New Roman" w:hAnsi="Times New Roman" w:cs="Times New Roman"/>
                <w:lang w:eastAsia="vi-VN"/>
              </w:rPr>
            </w:pPr>
            <w:r w:rsidRPr="00767561">
              <w:rPr>
                <w:rFonts w:ascii="Times New Roman" w:hAnsi="Times New Roman" w:cs="Times New Roman"/>
              </w:rPr>
              <w:lastRenderedPageBreak/>
              <w:t>Nếu thông tin không hợp lệ, hệ thống thông báo lỗi cho người dùng để nhập lại thông tin.</w:t>
            </w:r>
          </w:p>
        </w:tc>
      </w:tr>
      <w:tr w:rsidR="00896F7E" w:rsidRPr="00767561" w14:paraId="23404220" w14:textId="77777777" w:rsidTr="00A038B6">
        <w:tc>
          <w:tcPr>
            <w:tcW w:w="1872" w:type="dxa"/>
            <w:tcPrChange w:id="2507" w:author="Mai Danh Khải" w:date="2023-05-25T13:49:00Z">
              <w:tcPr>
                <w:tcW w:w="2340" w:type="dxa"/>
              </w:tcPr>
            </w:tcPrChange>
          </w:tcPr>
          <w:p w14:paraId="62FA4DDE" w14:textId="77777777" w:rsidR="00896F7E" w:rsidRPr="00767561" w:rsidRDefault="00896F7E"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328" w:type="dxa"/>
            <w:tcPrChange w:id="2508" w:author="Mai Danh Khải" w:date="2023-05-25T13:49:00Z">
              <w:tcPr>
                <w:tcW w:w="7328" w:type="dxa"/>
              </w:tcPr>
            </w:tcPrChange>
          </w:tcPr>
          <w:p w14:paraId="378A3396"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ập nhật cho từng mặt </w:t>
            </w:r>
            <w:r w:rsidR="00395175" w:rsidRPr="00767561">
              <w:rPr>
                <w:rFonts w:ascii="Times New Roman" w:eastAsia="Times New Roman" w:hAnsi="Times New Roman" w:cs="Times New Roman"/>
                <w:lang w:eastAsia="vi-VN"/>
              </w:rPr>
              <w:t>bằng</w:t>
            </w:r>
          </w:p>
          <w:p w14:paraId="4BE9D796" w14:textId="04898E7C" w:rsidR="000811D6"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51D602A6" wp14:editId="25A6A15F">
                  <wp:extent cx="4847590" cy="277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47590" cy="2772410"/>
                          </a:xfrm>
                          <a:prstGeom prst="rect">
                            <a:avLst/>
                          </a:prstGeom>
                          <a:noFill/>
                          <a:ln>
                            <a:noFill/>
                          </a:ln>
                        </pic:spPr>
                      </pic:pic>
                    </a:graphicData>
                  </a:graphic>
                </wp:inline>
              </w:drawing>
            </w:r>
          </w:p>
          <w:p w14:paraId="65006404"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ập nhật thay đổi hàng loạt</w:t>
            </w:r>
          </w:p>
          <w:p w14:paraId="5B09D514" w14:textId="7224D33F" w:rsidR="000811D6"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A307319" wp14:editId="6BA34898">
                  <wp:extent cx="4601210" cy="19519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01210" cy="1951990"/>
                          </a:xfrm>
                          <a:prstGeom prst="rect">
                            <a:avLst/>
                          </a:prstGeom>
                          <a:noFill/>
                          <a:ln>
                            <a:noFill/>
                          </a:ln>
                        </pic:spPr>
                      </pic:pic>
                    </a:graphicData>
                  </a:graphic>
                </wp:inline>
              </w:drawing>
            </w:r>
          </w:p>
        </w:tc>
      </w:tr>
    </w:tbl>
    <w:p w14:paraId="4E76FDB2" w14:textId="77777777" w:rsidR="00A14C1E" w:rsidRDefault="00A14C1E" w:rsidP="00DA7BE0">
      <w:pPr>
        <w:pStyle w:val="u3"/>
        <w:numPr>
          <w:ilvl w:val="0"/>
          <w:numId w:val="0"/>
        </w:numPr>
        <w:ind w:left="720"/>
        <w:rPr>
          <w:rFonts w:ascii="Times New Roman" w:eastAsia="Times New Roman" w:hAnsi="Times New Roman" w:cs="Times New Roman"/>
          <w:b/>
          <w:bCs/>
          <w:i/>
          <w:iCs/>
          <w:lang w:bidi="th-TH"/>
        </w:rPr>
      </w:pPr>
      <w:bookmarkStart w:id="2509" w:name="_Toc132129954"/>
    </w:p>
    <w:p w14:paraId="733581A4" w14:textId="6ABC2226" w:rsidR="000811D6" w:rsidRPr="00767561" w:rsidRDefault="000811D6" w:rsidP="00D06C54">
      <w:pPr>
        <w:pStyle w:val="u3"/>
        <w:numPr>
          <w:ilvl w:val="2"/>
          <w:numId w:val="22"/>
        </w:numPr>
        <w:ind w:left="142"/>
        <w:rPr>
          <w:rFonts w:ascii="Times New Roman" w:eastAsia="Times New Roman" w:hAnsi="Times New Roman" w:cs="Times New Roman"/>
          <w:b/>
          <w:bCs/>
          <w:i/>
          <w:iCs/>
          <w:lang w:bidi="th-TH"/>
        </w:rPr>
      </w:pPr>
      <w:bookmarkStart w:id="2510" w:name="_Toc134458659"/>
      <w:bookmarkStart w:id="2511" w:name="_Toc135917366"/>
      <w:r w:rsidRPr="00767561">
        <w:rPr>
          <w:rFonts w:ascii="Times New Roman" w:eastAsia="Times New Roman" w:hAnsi="Times New Roman" w:cs="Times New Roman"/>
          <w:b/>
          <w:bCs/>
          <w:i/>
          <w:iCs/>
          <w:lang w:bidi="th-TH"/>
        </w:rPr>
        <w:t>Tìm kiếm nhanh mặt bằng</w:t>
      </w:r>
      <w:bookmarkEnd w:id="2509"/>
      <w:bookmarkEnd w:id="2510"/>
      <w:bookmarkEnd w:id="2511"/>
    </w:p>
    <w:tbl>
      <w:tblPr>
        <w:tblW w:w="92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512" w:author="Mai Danh Khải" w:date="2023-05-25T13:49:00Z">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28"/>
        <w:tblGridChange w:id="2513">
          <w:tblGrid>
            <w:gridCol w:w="2340"/>
            <w:gridCol w:w="7328"/>
          </w:tblGrid>
        </w:tblGridChange>
      </w:tblGrid>
      <w:tr w:rsidR="000811D6" w:rsidRPr="00767561" w14:paraId="5D3EA039" w14:textId="77777777" w:rsidTr="00A038B6">
        <w:tc>
          <w:tcPr>
            <w:tcW w:w="1872" w:type="dxa"/>
            <w:tcPrChange w:id="2514" w:author="Mai Danh Khải" w:date="2023-05-25T13:49:00Z">
              <w:tcPr>
                <w:tcW w:w="2340" w:type="dxa"/>
              </w:tcPr>
            </w:tcPrChange>
          </w:tcPr>
          <w:p w14:paraId="66BB5D5F"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328" w:type="dxa"/>
            <w:tcPrChange w:id="2515" w:author="Mai Danh Khải" w:date="2023-05-25T13:49:00Z">
              <w:tcPr>
                <w:tcW w:w="7328" w:type="dxa"/>
              </w:tcPr>
            </w:tcPrChange>
          </w:tcPr>
          <w:p w14:paraId="3CF9FBD3"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ìm kiếm thông tin đích danh mặt bằng</w:t>
            </w:r>
          </w:p>
        </w:tc>
      </w:tr>
      <w:tr w:rsidR="000811D6" w:rsidRPr="00767561" w14:paraId="148D036E" w14:textId="77777777" w:rsidTr="00A038B6">
        <w:tc>
          <w:tcPr>
            <w:tcW w:w="1872" w:type="dxa"/>
            <w:tcPrChange w:id="2516" w:author="Mai Danh Khải" w:date="2023-05-25T13:49:00Z">
              <w:tcPr>
                <w:tcW w:w="2340" w:type="dxa"/>
              </w:tcPr>
            </w:tcPrChange>
          </w:tcPr>
          <w:p w14:paraId="71AD23D8"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328" w:type="dxa"/>
            <w:tcPrChange w:id="2517" w:author="Mai Danh Khải" w:date="2023-05-25T13:49:00Z">
              <w:tcPr>
                <w:tcW w:w="7328" w:type="dxa"/>
              </w:tcPr>
            </w:tcPrChange>
          </w:tcPr>
          <w:p w14:paraId="1A45129A" w14:textId="7D369DCC" w:rsidR="000811D6"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0811D6" w:rsidRPr="00767561">
              <w:rPr>
                <w:rFonts w:ascii="Times New Roman" w:hAnsi="Times New Roman" w:cs="Times New Roman"/>
              </w:rPr>
              <w:t xml:space="preserve">Người dùng: Nhập thông tin </w:t>
            </w:r>
            <w:del w:id="2518" w:author="Yen, Le Thi Hai (BDHTD)" w:date="2023-05-14T19:27:00Z">
              <w:r w:rsidR="000811D6" w:rsidRPr="00767561" w:rsidDel="001C3EE0">
                <w:rPr>
                  <w:rFonts w:ascii="Times New Roman" w:hAnsi="Times New Roman" w:cs="Times New Roman"/>
                </w:rPr>
                <w:delText xml:space="preserve">nhập thông tin </w:delText>
              </w:r>
            </w:del>
            <w:r w:rsidR="000811D6" w:rsidRPr="00767561">
              <w:rPr>
                <w:rFonts w:ascii="Times New Roman" w:hAnsi="Times New Roman" w:cs="Times New Roman"/>
              </w:rPr>
              <w:t xml:space="preserve">trên các trường thông tin. </w:t>
            </w:r>
          </w:p>
          <w:p w14:paraId="66E75E9B" w14:textId="60FA32DB" w:rsidR="000811D6"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0811D6" w:rsidRPr="00767561">
              <w:rPr>
                <w:rFonts w:ascii="Times New Roman" w:hAnsi="Times New Roman" w:cs="Times New Roman"/>
              </w:rPr>
              <w:t>Người dùng dùng chức năng sort &amp; filter</w:t>
            </w:r>
            <w:r w:rsidR="00E148B7" w:rsidRPr="00767561">
              <w:rPr>
                <w:rFonts w:ascii="Times New Roman" w:hAnsi="Times New Roman" w:cs="Times New Roman"/>
              </w:rPr>
              <w:t xml:space="preserve"> hoặc edit filter </w:t>
            </w:r>
            <w:r w:rsidR="000811D6" w:rsidRPr="00767561">
              <w:rPr>
                <w:rFonts w:ascii="Times New Roman" w:hAnsi="Times New Roman" w:cs="Times New Roman"/>
              </w:rPr>
              <w:t>để tìm kiếm</w:t>
            </w:r>
          </w:p>
          <w:p w14:paraId="55255725" w14:textId="65FE1F0D" w:rsidR="000811D6"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0811D6" w:rsidRPr="00767561">
              <w:rPr>
                <w:rFonts w:ascii="Times New Roman" w:hAnsi="Times New Roman" w:cs="Times New Roman"/>
              </w:rPr>
              <w:t xml:space="preserve">Hệ thống sẽ hiển thị </w:t>
            </w:r>
            <w:r w:rsidR="00E148B7" w:rsidRPr="00767561">
              <w:rPr>
                <w:rFonts w:ascii="Times New Roman" w:hAnsi="Times New Roman" w:cs="Times New Roman"/>
              </w:rPr>
              <w:t>các thông tin cần tìm</w:t>
            </w:r>
          </w:p>
        </w:tc>
      </w:tr>
      <w:tr w:rsidR="000811D6" w:rsidRPr="00767561" w14:paraId="42504943" w14:textId="77777777" w:rsidTr="00A038B6">
        <w:tc>
          <w:tcPr>
            <w:tcW w:w="1872" w:type="dxa"/>
            <w:tcPrChange w:id="2519" w:author="Mai Danh Khải" w:date="2023-05-25T13:49:00Z">
              <w:tcPr>
                <w:tcW w:w="2340" w:type="dxa"/>
              </w:tcPr>
            </w:tcPrChange>
          </w:tcPr>
          <w:p w14:paraId="25F1E271" w14:textId="77777777" w:rsidR="000811D6" w:rsidRPr="00767561" w:rsidRDefault="000811D6"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328" w:type="dxa"/>
            <w:tcPrChange w:id="2520" w:author="Mai Danh Khải" w:date="2023-05-25T13:49:00Z">
              <w:tcPr>
                <w:tcW w:w="7328" w:type="dxa"/>
              </w:tcPr>
            </w:tcPrChange>
          </w:tcPr>
          <w:p w14:paraId="4B88DDF2"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Nhập thông tin bất kỳ tại các trường dữ liệu để tìm kiếm</w:t>
            </w:r>
          </w:p>
          <w:p w14:paraId="5CB75F09" w14:textId="5C923BB1" w:rsidR="000811D6" w:rsidRPr="00767561" w:rsidRDefault="00474D5D"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rPr>
              <w:drawing>
                <wp:inline distT="0" distB="0" distL="0" distR="0" wp14:anchorId="04604476" wp14:editId="549112FC">
                  <wp:extent cx="4900295" cy="21278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00295" cy="2127885"/>
                          </a:xfrm>
                          <a:prstGeom prst="rect">
                            <a:avLst/>
                          </a:prstGeom>
                          <a:noFill/>
                          <a:ln>
                            <a:noFill/>
                          </a:ln>
                        </pic:spPr>
                      </pic:pic>
                    </a:graphicData>
                  </a:graphic>
                </wp:inline>
              </w:drawing>
            </w:r>
          </w:p>
          <w:p w14:paraId="01C5B91C" w14:textId="77777777" w:rsidR="000811D6" w:rsidRPr="00767561" w:rsidRDefault="000811D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 xml:space="preserve">Sort/filter dữ liệu </w:t>
            </w:r>
          </w:p>
          <w:p w14:paraId="195B1CAC" w14:textId="3370BAE0" w:rsidR="000811D6"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mc:AlternateContent>
                <mc:Choice Requires="wps">
                  <w:drawing>
                    <wp:anchor distT="0" distB="0" distL="114300" distR="114300" simplePos="0" relativeHeight="251641856" behindDoc="0" locked="0" layoutInCell="1" allowOverlap="1" wp14:anchorId="23ABE039" wp14:editId="4A5ED726">
                      <wp:simplePos x="0" y="0"/>
                      <wp:positionH relativeFrom="column">
                        <wp:posOffset>1697355</wp:posOffset>
                      </wp:positionH>
                      <wp:positionV relativeFrom="paragraph">
                        <wp:posOffset>201930</wp:posOffset>
                      </wp:positionV>
                      <wp:extent cx="133350" cy="90805"/>
                      <wp:effectExtent l="10795" t="10795" r="17780" b="31750"/>
                      <wp:wrapNone/>
                      <wp:docPr id="1429037768" name="Oval 1429037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0805"/>
                              </a:xfrm>
                              <a:prstGeom prst="ellipse">
                                <a:avLst/>
                              </a:prstGeom>
                              <a:noFill/>
                              <a:ln w="9525">
                                <a:solidFill>
                                  <a:srgbClr val="C00000"/>
                                </a:solidFill>
                                <a:round/>
                                <a:headEnd/>
                                <a:tailEnd/>
                              </a:ln>
                              <a:effectLst>
                                <a:outerShdw dist="28398" dir="3806097" algn="ctr" rotWithShape="0">
                                  <a:srgbClr val="823B0B">
                                    <a:alpha val="50000"/>
                                  </a:srgbClr>
                                </a:outerShdw>
                              </a:effectLst>
                              <a:extLst>
                                <a:ext uri="{909E8E84-426E-40DD-AFC4-6F175D3DCCD1}">
                                  <a14:hiddenFill xmlns:a14="http://schemas.microsoft.com/office/drawing/2010/main">
                                    <a:solidFill>
                                      <a:srgbClr val="ED7D31"/>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06015131">
                    <v:oval id="Oval 1429037768" style="position:absolute;margin-left:133.65pt;margin-top:15.9pt;width:10.5pt;height:7.1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ed7d31" strokecolor="#c00000" w14:anchorId="13028B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">
                      <v:shadow on="t" color="#823b0b" opacity=".5" offset="1pt"/>
                    </v:oval>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42880" behindDoc="0" locked="0" layoutInCell="1" allowOverlap="1" wp14:anchorId="13C5B8B6" wp14:editId="5EEC6285">
                      <wp:simplePos x="0" y="0"/>
                      <wp:positionH relativeFrom="column">
                        <wp:posOffset>4444365</wp:posOffset>
                      </wp:positionH>
                      <wp:positionV relativeFrom="paragraph">
                        <wp:posOffset>1340485</wp:posOffset>
                      </wp:positionV>
                      <wp:extent cx="285750" cy="195580"/>
                      <wp:effectExtent l="5080" t="6350" r="23495" b="36195"/>
                      <wp:wrapNone/>
                      <wp:docPr id="18394013" name="Oval 18394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195580"/>
                              </a:xfrm>
                              <a:prstGeom prst="ellipse">
                                <a:avLst/>
                              </a:prstGeom>
                              <a:noFill/>
                              <a:ln w="9525">
                                <a:solidFill>
                                  <a:srgbClr val="C00000"/>
                                </a:solidFill>
                                <a:round/>
                                <a:headEnd/>
                                <a:tailEnd/>
                              </a:ln>
                              <a:effectLst>
                                <a:outerShdw dist="28398" dir="3806097" algn="ctr" rotWithShape="0">
                                  <a:srgbClr val="823B0B">
                                    <a:alpha val="50000"/>
                                  </a:srgbClr>
                                </a:outerShdw>
                              </a:effectLst>
                              <a:extLst>
                                <a:ext uri="{909E8E84-426E-40DD-AFC4-6F175D3DCCD1}">
                                  <a14:hiddenFill xmlns:a14="http://schemas.microsoft.com/office/drawing/2010/main">
                                    <a:solidFill>
                                      <a:srgbClr val="ED7D31"/>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45721089">
                    <v:oval id="Oval 18394013" style="position:absolute;margin-left:349.95pt;margin-top:105.55pt;width:22.5pt;height:15.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ed7d31" strokecolor="#c00000" w14:anchorId="788154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">
                      <v:shadow on="t" color="#823b0b" opacity=".5" offset="1pt"/>
                    </v:oval>
                  </w:pict>
                </mc:Fallback>
              </mc:AlternateContent>
            </w:r>
            <w:r w:rsidRPr="00767561">
              <w:rPr>
                <w:rFonts w:ascii="Times New Roman" w:eastAsia="Times New Roman" w:hAnsi="Times New Roman" w:cs="Times New Roman"/>
                <w:b/>
                <w:noProof/>
              </w:rPr>
              <w:drawing>
                <wp:inline distT="0" distB="0" distL="0" distR="0" wp14:anchorId="7C2F057B" wp14:editId="2A623456">
                  <wp:extent cx="4812030" cy="20459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12030" cy="2045970"/>
                          </a:xfrm>
                          <a:prstGeom prst="rect">
                            <a:avLst/>
                          </a:prstGeom>
                          <a:noFill/>
                          <a:ln>
                            <a:noFill/>
                          </a:ln>
                        </pic:spPr>
                      </pic:pic>
                    </a:graphicData>
                  </a:graphic>
                </wp:inline>
              </w:drawing>
            </w:r>
          </w:p>
          <w:p w14:paraId="5767C07C" w14:textId="77777777" w:rsidR="000811D6" w:rsidRPr="00767561" w:rsidRDefault="000811D6" w:rsidP="00DA7BE0">
            <w:pPr>
              <w:rPr>
                <w:rFonts w:ascii="Times New Roman" w:eastAsia="Times New Roman" w:hAnsi="Times New Roman" w:cs="Times New Roman"/>
                <w:b/>
                <w:lang w:eastAsia="vi-VN"/>
              </w:rPr>
            </w:pPr>
          </w:p>
        </w:tc>
      </w:tr>
    </w:tbl>
    <w:p w14:paraId="147B3938" w14:textId="77777777" w:rsidR="007054BB" w:rsidRDefault="007054BB" w:rsidP="007054BB">
      <w:pPr>
        <w:pStyle w:val="u3"/>
        <w:numPr>
          <w:ilvl w:val="0"/>
          <w:numId w:val="0"/>
        </w:numPr>
        <w:ind w:left="142"/>
        <w:rPr>
          <w:rFonts w:ascii="Times New Roman" w:eastAsia="Times New Roman" w:hAnsi="Times New Roman" w:cs="Times New Roman"/>
          <w:b/>
          <w:bCs/>
          <w:i/>
          <w:iCs/>
          <w:lang w:bidi="th-TH"/>
        </w:rPr>
      </w:pPr>
      <w:bookmarkStart w:id="2521" w:name="_Toc132129955"/>
      <w:bookmarkEnd w:id="2313"/>
    </w:p>
    <w:p w14:paraId="1D175E9E" w14:textId="276623E1" w:rsidR="00C57E04" w:rsidRPr="00767561" w:rsidRDefault="00C57E04" w:rsidP="00D06C54">
      <w:pPr>
        <w:pStyle w:val="u3"/>
        <w:numPr>
          <w:ilvl w:val="2"/>
          <w:numId w:val="22"/>
        </w:numPr>
        <w:ind w:left="142"/>
        <w:rPr>
          <w:rFonts w:ascii="Times New Roman" w:eastAsia="Times New Roman" w:hAnsi="Times New Roman" w:cs="Times New Roman"/>
          <w:b/>
          <w:bCs/>
          <w:i/>
          <w:iCs/>
          <w:lang w:bidi="th-TH"/>
        </w:rPr>
      </w:pPr>
      <w:bookmarkStart w:id="2522" w:name="_Toc134458660"/>
      <w:bookmarkStart w:id="2523" w:name="_Toc135917367"/>
      <w:r w:rsidRPr="00767561">
        <w:rPr>
          <w:rFonts w:ascii="Times New Roman" w:eastAsia="Times New Roman" w:hAnsi="Times New Roman" w:cs="Times New Roman"/>
          <w:b/>
          <w:bCs/>
          <w:i/>
          <w:iCs/>
          <w:lang w:bidi="th-TH"/>
        </w:rPr>
        <w:t>Xóa dữ liệu mặt bằng</w:t>
      </w:r>
      <w:bookmarkEnd w:id="2521"/>
      <w:bookmarkEnd w:id="2522"/>
      <w:bookmarkEnd w:id="2523"/>
    </w:p>
    <w:tbl>
      <w:tblPr>
        <w:tblW w:w="92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524" w:author="Mai Danh Khải" w:date="2023-05-25T13:49:00Z">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28"/>
        <w:tblGridChange w:id="2525">
          <w:tblGrid>
            <w:gridCol w:w="2340"/>
            <w:gridCol w:w="7328"/>
          </w:tblGrid>
        </w:tblGridChange>
      </w:tblGrid>
      <w:tr w:rsidR="00C57E04" w:rsidRPr="00767561" w14:paraId="39B00CE9" w14:textId="77777777" w:rsidTr="00A038B6">
        <w:tc>
          <w:tcPr>
            <w:tcW w:w="1872" w:type="dxa"/>
            <w:tcPrChange w:id="2526" w:author="Mai Danh Khải" w:date="2023-05-25T13:49:00Z">
              <w:tcPr>
                <w:tcW w:w="2340" w:type="dxa"/>
              </w:tcPr>
            </w:tcPrChange>
          </w:tcPr>
          <w:p w14:paraId="24958D9F" w14:textId="77777777" w:rsidR="00C57E04" w:rsidRPr="00767561" w:rsidRDefault="00C57E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328" w:type="dxa"/>
            <w:tcPrChange w:id="2527" w:author="Mai Danh Khải" w:date="2023-05-25T13:49:00Z">
              <w:tcPr>
                <w:tcW w:w="7328" w:type="dxa"/>
              </w:tcPr>
            </w:tcPrChange>
          </w:tcPr>
          <w:p w14:paraId="1866C569" w14:textId="1E90C307" w:rsidR="00C57E04" w:rsidRPr="00767561" w:rsidRDefault="00C57E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xóa dữ liệu </w:t>
            </w:r>
            <w:del w:id="2528" w:author="Yen, Le Thi Hai (BDHTD)" w:date="2023-05-14T19:28:00Z">
              <w:r w:rsidRPr="00767561" w:rsidDel="001C3EE0">
                <w:rPr>
                  <w:rFonts w:ascii="Times New Roman" w:eastAsia="Times New Roman" w:hAnsi="Times New Roman" w:cs="Times New Roman"/>
                  <w:lang w:eastAsia="vi-VN"/>
                </w:rPr>
                <w:delText>người dùng</w:delText>
              </w:r>
            </w:del>
          </w:p>
        </w:tc>
      </w:tr>
      <w:tr w:rsidR="00C57E04" w:rsidRPr="00767561" w14:paraId="3AB77E0F" w14:textId="77777777" w:rsidTr="00A038B6">
        <w:tc>
          <w:tcPr>
            <w:tcW w:w="1872" w:type="dxa"/>
            <w:tcPrChange w:id="2529" w:author="Mai Danh Khải" w:date="2023-05-25T13:49:00Z">
              <w:tcPr>
                <w:tcW w:w="2340" w:type="dxa"/>
              </w:tcPr>
            </w:tcPrChange>
          </w:tcPr>
          <w:p w14:paraId="13AEC206" w14:textId="77777777" w:rsidR="00C57E04" w:rsidRPr="00767561" w:rsidRDefault="00C57E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328" w:type="dxa"/>
            <w:tcPrChange w:id="2530" w:author="Mai Danh Khải" w:date="2023-05-25T13:49:00Z">
              <w:tcPr>
                <w:tcW w:w="7328" w:type="dxa"/>
              </w:tcPr>
            </w:tcPrChange>
          </w:tcPr>
          <w:p w14:paraId="325628DC" w14:textId="77777777" w:rsidR="00C57E04" w:rsidRPr="00767561" w:rsidRDefault="00C57E0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E6A611B" w14:textId="77777777" w:rsidR="00777418" w:rsidRPr="00767561" w:rsidRDefault="00777418" w:rsidP="00DA7BE0">
            <w:pPr>
              <w:widowControl/>
              <w:numPr>
                <w:ilvl w:val="0"/>
                <w:numId w:val="7"/>
              </w:numPr>
              <w:ind w:left="186" w:hanging="194"/>
              <w:rPr>
                <w:rFonts w:ascii="Times New Roman" w:hAnsi="Times New Roman" w:cs="Times New Roman"/>
              </w:rPr>
            </w:pPr>
            <w:r w:rsidRPr="00767561">
              <w:rPr>
                <w:rFonts w:ascii="Times New Roman" w:hAnsi="Times New Roman" w:cs="Times New Roman"/>
              </w:rPr>
              <w:t>Người dùng chọn dữ liệu cần xóa</w:t>
            </w:r>
          </w:p>
          <w:p w14:paraId="421C12D7" w14:textId="77777777" w:rsidR="00777418" w:rsidRPr="00767561" w:rsidRDefault="00777418" w:rsidP="00DA7BE0">
            <w:pPr>
              <w:widowControl/>
              <w:numPr>
                <w:ilvl w:val="0"/>
                <w:numId w:val="7"/>
              </w:numPr>
              <w:ind w:left="186" w:hanging="194"/>
              <w:rPr>
                <w:rFonts w:ascii="Times New Roman" w:hAnsi="Times New Roman" w:cs="Times New Roman"/>
              </w:rPr>
            </w:pPr>
            <w:r w:rsidRPr="00767561">
              <w:rPr>
                <w:rFonts w:ascii="Times New Roman" w:hAnsi="Times New Roman" w:cs="Times New Roman"/>
              </w:rPr>
              <w:t xml:space="preserve">Hệ thống kiểm tra thông tin </w:t>
            </w:r>
          </w:p>
          <w:p w14:paraId="4A0B8744" w14:textId="554D9CD6" w:rsidR="00777418" w:rsidRPr="00767561" w:rsidRDefault="00777418" w:rsidP="00DA7BE0">
            <w:pPr>
              <w:widowControl/>
              <w:ind w:left="134"/>
              <w:rPr>
                <w:rFonts w:ascii="Times New Roman" w:hAnsi="Times New Roman" w:cs="Times New Roman"/>
              </w:rPr>
            </w:pPr>
            <w:r w:rsidRPr="00767561">
              <w:rPr>
                <w:rFonts w:ascii="Times New Roman" w:hAnsi="Times New Roman" w:cs="Times New Roman"/>
              </w:rPr>
              <w:t xml:space="preserve">+ </w:t>
            </w:r>
            <w:r w:rsidR="00C57E04" w:rsidRPr="00767561">
              <w:rPr>
                <w:rFonts w:ascii="Times New Roman" w:hAnsi="Times New Roman" w:cs="Times New Roman"/>
              </w:rPr>
              <w:t xml:space="preserve">Hệ thống chỉ cho phép xóa thông tin mặt bằng khi chưa có dữ liệu liên kết với các module khách (ví dụ mặt bằng đã gán với khách hàng cụ thể…). Trường hợp này người dùng cần liên hệ </w:t>
            </w:r>
            <w:del w:id="2531" w:author="Yen, Le Thi Hai (BDHTD)" w:date="2023-05-14T19:29:00Z">
              <w:r w:rsidR="00C57E04" w:rsidRPr="00767561" w:rsidDel="001C3EE0">
                <w:rPr>
                  <w:rFonts w:ascii="Times New Roman" w:hAnsi="Times New Roman" w:cs="Times New Roman"/>
                </w:rPr>
                <w:delText>đơn vị viết phần mềm</w:delText>
              </w:r>
            </w:del>
            <w:ins w:id="2532" w:author="Yen, Le Thi Hai (BDHTD)" w:date="2023-05-14T19:29:00Z">
              <w:r w:rsidR="001C3EE0">
                <w:rPr>
                  <w:rFonts w:ascii="Times New Roman" w:hAnsi="Times New Roman" w:cs="Times New Roman"/>
                </w:rPr>
                <w:t>IT</w:t>
              </w:r>
            </w:ins>
            <w:r w:rsidR="00C57E04" w:rsidRPr="00767561">
              <w:rPr>
                <w:rFonts w:ascii="Times New Roman" w:hAnsi="Times New Roman" w:cs="Times New Roman"/>
              </w:rPr>
              <w:t xml:space="preserve"> để được hỗ trợ</w:t>
            </w:r>
            <w:ins w:id="2533" w:author="Yen, Le Thi Hai (BDHTD)" w:date="2023-05-14T19:29:00Z">
              <w:r w:rsidR="001C3EE0">
                <w:rPr>
                  <w:rFonts w:ascii="Times New Roman" w:hAnsi="Times New Roman" w:cs="Times New Roman"/>
                </w:rPr>
                <w:t>.</w:t>
              </w:r>
            </w:ins>
          </w:p>
          <w:p w14:paraId="37510848" w14:textId="77777777" w:rsidR="00C57E04" w:rsidRPr="00767561" w:rsidRDefault="00777418" w:rsidP="00DA7BE0">
            <w:pPr>
              <w:widowControl/>
              <w:ind w:left="134"/>
              <w:rPr>
                <w:rFonts w:ascii="Times New Roman" w:hAnsi="Times New Roman" w:cs="Times New Roman"/>
              </w:rPr>
            </w:pPr>
            <w:r w:rsidRPr="00767561">
              <w:rPr>
                <w:rFonts w:ascii="Times New Roman" w:hAnsi="Times New Roman" w:cs="Times New Roman"/>
              </w:rPr>
              <w:t xml:space="preserve">+ </w:t>
            </w:r>
            <w:r w:rsidR="00C57E04" w:rsidRPr="00767561">
              <w:rPr>
                <w:rFonts w:ascii="Times New Roman" w:hAnsi="Times New Roman" w:cs="Times New Roman"/>
              </w:rPr>
              <w:t>Đối với mặt bằng chưa có dữ liệu khác liên quan</w:t>
            </w:r>
            <w:r w:rsidRPr="00767561">
              <w:rPr>
                <w:rFonts w:ascii="Times New Roman" w:hAnsi="Times New Roman" w:cs="Times New Roman"/>
              </w:rPr>
              <w:t xml:space="preserve"> tiến hành lệnh xóa.</w:t>
            </w:r>
          </w:p>
        </w:tc>
      </w:tr>
      <w:tr w:rsidR="00C57E04" w:rsidRPr="00767561" w14:paraId="0BE6476C" w14:textId="77777777" w:rsidTr="00A038B6">
        <w:tc>
          <w:tcPr>
            <w:tcW w:w="1872" w:type="dxa"/>
            <w:tcPrChange w:id="2534" w:author="Mai Danh Khải" w:date="2023-05-25T13:49:00Z">
              <w:tcPr>
                <w:tcW w:w="2340" w:type="dxa"/>
              </w:tcPr>
            </w:tcPrChange>
          </w:tcPr>
          <w:p w14:paraId="0004B841" w14:textId="77777777" w:rsidR="00C57E04" w:rsidRPr="00767561" w:rsidRDefault="00C57E04"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328" w:type="dxa"/>
            <w:tcPrChange w:id="2535" w:author="Mai Danh Khải" w:date="2023-05-25T13:49:00Z">
              <w:tcPr>
                <w:tcW w:w="7328" w:type="dxa"/>
              </w:tcPr>
            </w:tcPrChange>
          </w:tcPr>
          <w:p w14:paraId="501D377B" w14:textId="0A0B0EEA" w:rsidR="00C57E04"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210FEA5" wp14:editId="24077FB7">
                  <wp:extent cx="4630420" cy="1968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30420" cy="1968500"/>
                          </a:xfrm>
                          <a:prstGeom prst="rect">
                            <a:avLst/>
                          </a:prstGeom>
                          <a:noFill/>
                          <a:ln>
                            <a:noFill/>
                          </a:ln>
                        </pic:spPr>
                      </pic:pic>
                    </a:graphicData>
                  </a:graphic>
                </wp:inline>
              </w:drawing>
            </w:r>
          </w:p>
        </w:tc>
      </w:tr>
    </w:tbl>
    <w:p w14:paraId="79E04505" w14:textId="77777777" w:rsidR="007054BB" w:rsidRDefault="007054BB" w:rsidP="007054BB">
      <w:pPr>
        <w:pStyle w:val="u3"/>
        <w:numPr>
          <w:ilvl w:val="0"/>
          <w:numId w:val="0"/>
        </w:numPr>
        <w:ind w:left="142"/>
        <w:rPr>
          <w:rFonts w:ascii="Times New Roman" w:eastAsia="Times New Roman" w:hAnsi="Times New Roman" w:cs="Times New Roman"/>
          <w:b/>
          <w:bCs/>
          <w:i/>
          <w:iCs/>
          <w:lang w:bidi="th-TH"/>
        </w:rPr>
      </w:pPr>
      <w:bookmarkStart w:id="2536" w:name="_Toc132129956"/>
    </w:p>
    <w:p w14:paraId="1C4EC47E" w14:textId="75E5544F" w:rsidR="00C57E04" w:rsidRPr="00767561" w:rsidRDefault="00EE09A2" w:rsidP="00D06C54">
      <w:pPr>
        <w:pStyle w:val="u3"/>
        <w:numPr>
          <w:ilvl w:val="2"/>
          <w:numId w:val="22"/>
        </w:numPr>
        <w:ind w:left="142"/>
        <w:rPr>
          <w:rFonts w:ascii="Times New Roman" w:eastAsia="Times New Roman" w:hAnsi="Times New Roman" w:cs="Times New Roman"/>
          <w:b/>
          <w:bCs/>
          <w:i/>
          <w:iCs/>
          <w:lang w:bidi="th-TH"/>
        </w:rPr>
      </w:pPr>
      <w:bookmarkStart w:id="2537" w:name="_Toc134458661"/>
      <w:bookmarkStart w:id="2538" w:name="_Toc135917368"/>
      <w:r w:rsidRPr="00767561">
        <w:rPr>
          <w:rFonts w:ascii="Times New Roman" w:eastAsia="Times New Roman" w:hAnsi="Times New Roman" w:cs="Times New Roman"/>
          <w:b/>
          <w:bCs/>
          <w:i/>
          <w:iCs/>
          <w:lang w:bidi="th-TH"/>
        </w:rPr>
        <w:t>Tạo danh mục trạng thái mặt bằng</w:t>
      </w:r>
      <w:bookmarkEnd w:id="2536"/>
      <w:bookmarkEnd w:id="2537"/>
      <w:bookmarkEnd w:id="2538"/>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539" w:author="Mai Danh Khải" w:date="2023-05-25T13:4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71"/>
        <w:tblGridChange w:id="2540">
          <w:tblGrid>
            <w:gridCol w:w="2340"/>
            <w:gridCol w:w="7560"/>
          </w:tblGrid>
        </w:tblGridChange>
      </w:tblGrid>
      <w:tr w:rsidR="00EE09A2" w:rsidRPr="00767561" w14:paraId="0782119A" w14:textId="77777777" w:rsidTr="00A038B6">
        <w:tc>
          <w:tcPr>
            <w:tcW w:w="1872" w:type="dxa"/>
            <w:tcPrChange w:id="2541" w:author="Mai Danh Khải" w:date="2023-05-25T13:49:00Z">
              <w:tcPr>
                <w:tcW w:w="2340" w:type="dxa"/>
              </w:tcPr>
            </w:tcPrChange>
          </w:tcPr>
          <w:p w14:paraId="14D4C97A" w14:textId="77777777" w:rsidR="00EE09A2" w:rsidRPr="00767561" w:rsidRDefault="00EE09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371" w:type="dxa"/>
            <w:tcPrChange w:id="2542" w:author="Mai Danh Khải" w:date="2023-05-25T13:49:00Z">
              <w:tcPr>
                <w:tcW w:w="7560" w:type="dxa"/>
              </w:tcPr>
            </w:tcPrChange>
          </w:tcPr>
          <w:p w14:paraId="42420D89" w14:textId="77DB9943" w:rsidR="008E0CF3" w:rsidRPr="00767561" w:rsidRDefault="00EE09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ạo danh mục của module mặt bằng</w:t>
            </w:r>
            <w:r w:rsidR="008E0CF3" w:rsidRPr="00767561">
              <w:rPr>
                <w:rFonts w:ascii="Times New Roman" w:eastAsia="Times New Roman" w:hAnsi="Times New Roman" w:cs="Times New Roman"/>
                <w:lang w:eastAsia="vi-VN"/>
              </w:rPr>
              <w:t xml:space="preserve"> bao g</w:t>
            </w:r>
            <w:ins w:id="2543" w:author="Yen, Le Thi Hai (BDHTD)" w:date="2023-05-14T19:29:00Z">
              <w:r w:rsidR="004C4F38">
                <w:rPr>
                  <w:rFonts w:ascii="Times New Roman" w:eastAsia="Times New Roman" w:hAnsi="Times New Roman" w:cs="Times New Roman"/>
                  <w:lang w:eastAsia="vi-VN"/>
                </w:rPr>
                <w:t>ồm nhưng không giới hạn:</w:t>
              </w:r>
            </w:ins>
            <w:del w:id="2544" w:author="Yen, Le Thi Hai (BDHTD)" w:date="2023-05-14T19:29:00Z">
              <w:r w:rsidR="008E0CF3" w:rsidRPr="00767561" w:rsidDel="004C4F38">
                <w:rPr>
                  <w:rFonts w:ascii="Times New Roman" w:eastAsia="Times New Roman" w:hAnsi="Times New Roman" w:cs="Times New Roman"/>
                  <w:lang w:eastAsia="vi-VN"/>
                </w:rPr>
                <w:delText>ô</w:delText>
              </w:r>
            </w:del>
          </w:p>
          <w:tbl>
            <w:tblPr>
              <w:tblW w:w="3800" w:type="dxa"/>
              <w:tblLayout w:type="fixed"/>
              <w:tblCellMar>
                <w:top w:w="15" w:type="dxa"/>
                <w:bottom w:w="15" w:type="dxa"/>
              </w:tblCellMar>
              <w:tblLook w:val="04A0" w:firstRow="1" w:lastRow="0" w:firstColumn="1" w:lastColumn="0" w:noHBand="0" w:noVBand="1"/>
            </w:tblPr>
            <w:tblGrid>
              <w:gridCol w:w="3800"/>
            </w:tblGrid>
            <w:tr w:rsidR="008E0CF3" w:rsidRPr="00767561" w14:paraId="65341A75" w14:textId="77777777" w:rsidTr="007054BB">
              <w:trPr>
                <w:trHeight w:val="328"/>
              </w:trPr>
              <w:tc>
                <w:tcPr>
                  <w:tcW w:w="380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7B0E0DCB" w14:textId="77777777" w:rsidR="008E0CF3" w:rsidRPr="00767561" w:rsidRDefault="008E0CF3" w:rsidP="00DA7BE0">
                  <w:pPr>
                    <w:widowControl/>
                    <w:jc w:val="center"/>
                    <w:rPr>
                      <w:rFonts w:ascii="Times New Roman" w:eastAsia="Times New Roman" w:hAnsi="Times New Roman" w:cs="Times New Roman"/>
                      <w:b/>
                      <w:bCs/>
                      <w:color w:val="000000"/>
                    </w:rPr>
                  </w:pPr>
                  <w:r w:rsidRPr="00767561">
                    <w:rPr>
                      <w:rFonts w:ascii="Times New Roman" w:eastAsia="Times New Roman" w:hAnsi="Times New Roman" w:cs="Times New Roman"/>
                      <w:b/>
                      <w:bCs/>
                      <w:color w:val="000000"/>
                    </w:rPr>
                    <w:t>Trạng thái MB</w:t>
                  </w:r>
                </w:p>
              </w:tc>
            </w:tr>
            <w:tr w:rsidR="008E0CF3" w:rsidRPr="00767561" w14:paraId="4CDAEDD8"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1AE7E222" w14:textId="77777777"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Trống</w:t>
                  </w:r>
                </w:p>
              </w:tc>
            </w:tr>
            <w:tr w:rsidR="008E0CF3" w:rsidRPr="00767561" w14:paraId="7DFAC6A0"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05E359DA" w14:textId="3B696454"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Đ</w:t>
                  </w:r>
                  <w:ins w:id="2545" w:author="Yen, Le Thi Hai (BDHTD)" w:date="2023-05-14T19:29:00Z">
                    <w:r w:rsidR="004C4F38">
                      <w:rPr>
                        <w:rFonts w:ascii="Times New Roman" w:eastAsia="Times New Roman" w:hAnsi="Times New Roman" w:cs="Times New Roman"/>
                        <w:color w:val="000000"/>
                      </w:rPr>
                      <w:t>ề nghị</w:t>
                    </w:r>
                  </w:ins>
                  <w:del w:id="2546" w:author="Yen, Le Thi Hai (BDHTD)" w:date="2023-05-14T19:29:00Z">
                    <w:r w:rsidRPr="00767561" w:rsidDel="004C4F38">
                      <w:rPr>
                        <w:rFonts w:ascii="Times New Roman" w:eastAsia="Times New Roman" w:hAnsi="Times New Roman" w:cs="Times New Roman"/>
                        <w:color w:val="000000"/>
                      </w:rPr>
                      <w:delText>N</w:delText>
                    </w:r>
                  </w:del>
                  <w:r w:rsidRPr="00767561">
                    <w:rPr>
                      <w:rFonts w:ascii="Times New Roman" w:eastAsia="Times New Roman" w:hAnsi="Times New Roman" w:cs="Times New Roman"/>
                      <w:color w:val="000000"/>
                    </w:rPr>
                    <w:t xml:space="preserve"> đặt thuê</w:t>
                  </w:r>
                </w:p>
              </w:tc>
            </w:tr>
            <w:tr w:rsidR="008E0CF3" w:rsidRPr="00767561" w14:paraId="3B3C4156"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18A2DE71" w14:textId="52080ABB"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 xml:space="preserve">Đang làm </w:t>
                  </w:r>
                  <w:ins w:id="2547" w:author="Yen, Le Thi Hai (BDHTD)" w:date="2023-05-14T19:29:00Z">
                    <w:r w:rsidR="004C4F38">
                      <w:rPr>
                        <w:rFonts w:ascii="Times New Roman" w:eastAsia="Times New Roman" w:hAnsi="Times New Roman" w:cs="Times New Roman"/>
                        <w:color w:val="000000"/>
                      </w:rPr>
                      <w:t>hợp đồng/phụ lục</w:t>
                    </w:r>
                  </w:ins>
                  <w:del w:id="2548" w:author="Yen, Le Thi Hai (BDHTD)" w:date="2023-05-14T19:29:00Z">
                    <w:r w:rsidRPr="00767561" w:rsidDel="004C4F38">
                      <w:rPr>
                        <w:rFonts w:ascii="Times New Roman" w:eastAsia="Times New Roman" w:hAnsi="Times New Roman" w:cs="Times New Roman"/>
                        <w:color w:val="000000"/>
                      </w:rPr>
                      <w:delText>HĐ</w:delText>
                    </w:r>
                  </w:del>
                </w:p>
              </w:tc>
            </w:tr>
            <w:tr w:rsidR="008E0CF3" w:rsidRPr="00767561" w14:paraId="3F06745E"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11A34122" w14:textId="77777777"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Đã đặt cọc</w:t>
                  </w:r>
                </w:p>
              </w:tc>
            </w:tr>
            <w:tr w:rsidR="008E0CF3" w:rsidRPr="00767561" w14:paraId="3DC9127D"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75AB0AC5" w14:textId="77777777"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Đang thi công</w:t>
                  </w:r>
                </w:p>
              </w:tc>
            </w:tr>
            <w:tr w:rsidR="008E0CF3" w:rsidRPr="00767561" w14:paraId="0A019E7A"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65D7270A" w14:textId="77777777"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Đã cho thuê</w:t>
                  </w:r>
                </w:p>
              </w:tc>
            </w:tr>
            <w:tr w:rsidR="008E0CF3" w:rsidRPr="00767561" w14:paraId="7C8B6CEF" w14:textId="77777777" w:rsidTr="008E0CF3">
              <w:trPr>
                <w:trHeight w:val="270"/>
              </w:trPr>
              <w:tc>
                <w:tcPr>
                  <w:tcW w:w="3800" w:type="dxa"/>
                  <w:tcBorders>
                    <w:top w:val="single" w:sz="4" w:space="0" w:color="auto"/>
                    <w:left w:val="single" w:sz="4" w:space="0" w:color="auto"/>
                    <w:bottom w:val="single" w:sz="4" w:space="0" w:color="auto"/>
                    <w:right w:val="single" w:sz="4" w:space="0" w:color="auto"/>
                  </w:tcBorders>
                  <w:noWrap/>
                  <w:vAlign w:val="bottom"/>
                  <w:hideMark/>
                </w:tcPr>
                <w:p w14:paraId="7B295AC0" w14:textId="511ED1D4" w:rsidR="008E0CF3" w:rsidRPr="00767561" w:rsidRDefault="008E0CF3" w:rsidP="00DA7BE0">
                  <w:pPr>
                    <w:widowControl/>
                    <w:jc w:val="left"/>
                    <w:rPr>
                      <w:rFonts w:ascii="Times New Roman" w:eastAsia="Times New Roman" w:hAnsi="Times New Roman" w:cs="Times New Roman"/>
                      <w:color w:val="000000"/>
                    </w:rPr>
                  </w:pPr>
                  <w:r w:rsidRPr="00767561">
                    <w:rPr>
                      <w:rFonts w:ascii="Times New Roman" w:eastAsia="Times New Roman" w:hAnsi="Times New Roman" w:cs="Times New Roman"/>
                      <w:color w:val="000000"/>
                    </w:rPr>
                    <w:t>Đang niêm phong</w:t>
                  </w:r>
                  <w:ins w:id="2549" w:author="Yen, Le Thi Hai (BDHTD)" w:date="2023-05-14T19:29:00Z">
                    <w:r w:rsidR="004C4F38">
                      <w:rPr>
                        <w:rFonts w:ascii="Times New Roman" w:eastAsia="Times New Roman" w:hAnsi="Times New Roman" w:cs="Times New Roman"/>
                        <w:color w:val="000000"/>
                      </w:rPr>
                      <w:t>…</w:t>
                    </w:r>
                  </w:ins>
                </w:p>
              </w:tc>
            </w:tr>
          </w:tbl>
          <w:p w14:paraId="0BDF1054" w14:textId="77777777" w:rsidR="008E0CF3" w:rsidRPr="00767561" w:rsidRDefault="008E0CF3" w:rsidP="00DA7BE0">
            <w:pPr>
              <w:rPr>
                <w:rFonts w:ascii="Times New Roman" w:eastAsia="Times New Roman" w:hAnsi="Times New Roman" w:cs="Times New Roman"/>
                <w:lang w:eastAsia="vi-VN"/>
              </w:rPr>
            </w:pPr>
          </w:p>
        </w:tc>
      </w:tr>
      <w:tr w:rsidR="00EE09A2" w:rsidRPr="00767561" w14:paraId="06D88EDB" w14:textId="77777777" w:rsidTr="00A038B6">
        <w:tc>
          <w:tcPr>
            <w:tcW w:w="1872" w:type="dxa"/>
            <w:tcPrChange w:id="2550" w:author="Mai Danh Khải" w:date="2023-05-25T13:49:00Z">
              <w:tcPr>
                <w:tcW w:w="2340" w:type="dxa"/>
              </w:tcPr>
            </w:tcPrChange>
          </w:tcPr>
          <w:p w14:paraId="42627FBD" w14:textId="77777777" w:rsidR="00EE09A2" w:rsidRPr="00767561" w:rsidRDefault="00EE09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371" w:type="dxa"/>
            <w:tcPrChange w:id="2551" w:author="Mai Danh Khải" w:date="2023-05-25T13:49:00Z">
              <w:tcPr>
                <w:tcW w:w="7560" w:type="dxa"/>
              </w:tcPr>
            </w:tcPrChange>
          </w:tcPr>
          <w:p w14:paraId="57CB47A2" w14:textId="77777777" w:rsidR="00EE09A2" w:rsidRPr="00767561" w:rsidRDefault="00EE09A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C87F7C1" w14:textId="77777777" w:rsidR="00EE09A2" w:rsidRPr="00767561" w:rsidRDefault="008E0CF3" w:rsidP="00DA7BE0">
            <w:pPr>
              <w:widowControl/>
              <w:numPr>
                <w:ilvl w:val="0"/>
                <w:numId w:val="7"/>
              </w:numPr>
              <w:ind w:left="188" w:hanging="188"/>
              <w:rPr>
                <w:rFonts w:ascii="Times New Roman" w:hAnsi="Times New Roman" w:cs="Times New Roman"/>
              </w:rPr>
            </w:pPr>
            <w:r w:rsidRPr="00767561">
              <w:rPr>
                <w:rFonts w:ascii="Times New Roman" w:hAnsi="Times New Roman" w:cs="Times New Roman"/>
              </w:rPr>
              <w:lastRenderedPageBreak/>
              <w:t>NSD vào Module Dự án và chọn phân hệ Danh mục</w:t>
            </w:r>
          </w:p>
          <w:p w14:paraId="77388226" w14:textId="77777777" w:rsidR="00EE09A2" w:rsidRPr="00767561" w:rsidRDefault="008E0CF3" w:rsidP="00DA7BE0">
            <w:pPr>
              <w:widowControl/>
              <w:numPr>
                <w:ilvl w:val="0"/>
                <w:numId w:val="7"/>
              </w:numPr>
              <w:ind w:left="188" w:hanging="188"/>
              <w:rPr>
                <w:rFonts w:ascii="Times New Roman" w:hAnsi="Times New Roman" w:cs="Times New Roman"/>
              </w:rPr>
            </w:pPr>
            <w:r w:rsidRPr="00767561">
              <w:rPr>
                <w:rFonts w:ascii="Times New Roman" w:hAnsi="Times New Roman" w:cs="Times New Roman"/>
              </w:rPr>
              <w:t>NSD nhấn vào trạng thái mặt bằng</w:t>
            </w:r>
          </w:p>
          <w:p w14:paraId="4DE5E03E" w14:textId="77777777" w:rsidR="00EE09A2" w:rsidRPr="00767561" w:rsidRDefault="008E0CF3" w:rsidP="00DA7BE0">
            <w:pPr>
              <w:widowControl/>
              <w:numPr>
                <w:ilvl w:val="0"/>
                <w:numId w:val="7"/>
              </w:numPr>
              <w:ind w:left="188" w:hanging="188"/>
              <w:rPr>
                <w:rFonts w:ascii="Times New Roman" w:hAnsi="Times New Roman" w:cs="Times New Roman"/>
              </w:rPr>
            </w:pPr>
            <w:r w:rsidRPr="00767561">
              <w:rPr>
                <w:rFonts w:ascii="Times New Roman" w:hAnsi="Times New Roman" w:cs="Times New Roman"/>
              </w:rPr>
              <w:t xml:space="preserve">NSD nhập cấu hình các trạng thái mặt bằng vào form tạo mới nhấn Lưu để hệ thống ghi nhận vào </w:t>
            </w:r>
            <w:commentRangeStart w:id="2552"/>
            <w:commentRangeStart w:id="2553"/>
            <w:r w:rsidRPr="00767561">
              <w:rPr>
                <w:rFonts w:ascii="Times New Roman" w:hAnsi="Times New Roman" w:cs="Times New Roman"/>
              </w:rPr>
              <w:t>CSDL</w:t>
            </w:r>
            <w:commentRangeEnd w:id="2552"/>
            <w:r w:rsidR="002C3AD6">
              <w:rPr>
                <w:rStyle w:val="ThamchiuChuthich"/>
              </w:rPr>
              <w:commentReference w:id="2552"/>
            </w:r>
            <w:commentRangeEnd w:id="2553"/>
            <w:r w:rsidR="009C52A6">
              <w:rPr>
                <w:rStyle w:val="ThamchiuChuthich"/>
              </w:rPr>
              <w:commentReference w:id="2553"/>
            </w:r>
          </w:p>
        </w:tc>
      </w:tr>
      <w:tr w:rsidR="00EE09A2" w:rsidRPr="00767561" w14:paraId="722D9AF3" w14:textId="77777777" w:rsidTr="00A038B6">
        <w:tc>
          <w:tcPr>
            <w:tcW w:w="1872" w:type="dxa"/>
            <w:tcPrChange w:id="2554" w:author="Mai Danh Khải" w:date="2023-05-25T13:49:00Z">
              <w:tcPr>
                <w:tcW w:w="2340" w:type="dxa"/>
              </w:tcPr>
            </w:tcPrChange>
          </w:tcPr>
          <w:p w14:paraId="666F9148" w14:textId="77777777" w:rsidR="00EE09A2" w:rsidRPr="00767561" w:rsidRDefault="00EE09A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371" w:type="dxa"/>
            <w:tcPrChange w:id="2555" w:author="Mai Danh Khải" w:date="2023-05-25T13:49:00Z">
              <w:tcPr>
                <w:tcW w:w="7560" w:type="dxa"/>
              </w:tcPr>
            </w:tcPrChange>
          </w:tcPr>
          <w:p w14:paraId="61256201" w14:textId="2D44C89F" w:rsidR="00EE09A2" w:rsidRPr="00767561" w:rsidRDefault="007054BB" w:rsidP="00DA7BE0">
            <w:pPr>
              <w:rPr>
                <w:rFonts w:ascii="Times New Roman" w:eastAsia="Times New Roman" w:hAnsi="Times New Roman" w:cs="Times New Roman"/>
                <w:b/>
                <w:lang w:eastAsia="vi-VN"/>
              </w:rPr>
            </w:pPr>
            <w:r w:rsidRPr="00767561">
              <w:rPr>
                <w:rFonts w:ascii="Times New Roman" w:hAnsi="Times New Roman" w:cs="Times New Roman"/>
              </w:rPr>
              <w:object w:dxaOrig="13965" w:dyaOrig="8175" w14:anchorId="46AC1468">
                <v:shape id="_x0000_i1027" type="#_x0000_t75" style="width:366pt;height:162pt" o:ole="">
                  <v:imagedata r:id="rId38" o:title=""/>
                </v:shape>
                <o:OLEObject Type="Embed" ProgID="Paint.Picture" ShapeID="_x0000_i1027" DrawAspect="Content" ObjectID="_1754767752" r:id="rId39"/>
              </w:object>
            </w:r>
          </w:p>
        </w:tc>
      </w:tr>
    </w:tbl>
    <w:p w14:paraId="7BA6C565" w14:textId="77777777" w:rsidR="00B440A1" w:rsidRDefault="00B440A1" w:rsidP="00B440A1">
      <w:pPr>
        <w:pStyle w:val="u2"/>
        <w:numPr>
          <w:ilvl w:val="0"/>
          <w:numId w:val="0"/>
        </w:numPr>
        <w:jc w:val="left"/>
        <w:rPr>
          <w:rFonts w:ascii="Times New Roman" w:hAnsi="Times New Roman" w:cs="Times New Roman"/>
          <w:b/>
          <w:bCs/>
          <w:lang w:val="en-US"/>
        </w:rPr>
      </w:pPr>
      <w:bookmarkStart w:id="2556" w:name="_Toc132129957"/>
      <w:bookmarkStart w:id="2557" w:name="_Toc134458662"/>
    </w:p>
    <w:p w14:paraId="5A9E4D45" w14:textId="18CC9618" w:rsidR="008B2285" w:rsidRPr="00767561" w:rsidRDefault="008B2285" w:rsidP="00D06C54">
      <w:pPr>
        <w:pStyle w:val="u2"/>
        <w:numPr>
          <w:ilvl w:val="1"/>
          <w:numId w:val="22"/>
        </w:numPr>
        <w:ind w:left="0" w:hanging="709"/>
        <w:jc w:val="left"/>
        <w:rPr>
          <w:rFonts w:ascii="Times New Roman" w:hAnsi="Times New Roman" w:cs="Times New Roman"/>
          <w:b/>
          <w:bCs/>
          <w:lang w:val="en-US"/>
        </w:rPr>
      </w:pPr>
      <w:bookmarkStart w:id="2558" w:name="_Toc135917369"/>
      <w:r w:rsidRPr="00767561">
        <w:rPr>
          <w:rFonts w:ascii="Times New Roman" w:hAnsi="Times New Roman" w:cs="Times New Roman"/>
          <w:b/>
          <w:bCs/>
          <w:lang w:val="en-US"/>
        </w:rPr>
        <w:t xml:space="preserve">Quản lý </w:t>
      </w:r>
      <w:bookmarkEnd w:id="2478"/>
      <w:r w:rsidR="00777418" w:rsidRPr="00767561">
        <w:rPr>
          <w:rFonts w:ascii="Times New Roman" w:hAnsi="Times New Roman" w:cs="Times New Roman"/>
          <w:b/>
          <w:bCs/>
          <w:lang w:val="en-US"/>
        </w:rPr>
        <w:t>khách hàng</w:t>
      </w:r>
      <w:bookmarkEnd w:id="2556"/>
      <w:bookmarkEnd w:id="2557"/>
      <w:bookmarkEnd w:id="2558"/>
      <w:r w:rsidR="00777418" w:rsidRPr="00767561">
        <w:rPr>
          <w:rFonts w:ascii="Times New Roman" w:hAnsi="Times New Roman" w:cs="Times New Roman"/>
          <w:b/>
          <w:bCs/>
          <w:lang w:val="en-US"/>
        </w:rPr>
        <w:t xml:space="preserve"> </w:t>
      </w:r>
    </w:p>
    <w:p w14:paraId="0607269D" w14:textId="77777777" w:rsidR="008B2285" w:rsidRPr="00767561" w:rsidRDefault="008B2285" w:rsidP="00D06C54">
      <w:pPr>
        <w:pStyle w:val="u3"/>
        <w:numPr>
          <w:ilvl w:val="2"/>
          <w:numId w:val="22"/>
        </w:numPr>
        <w:ind w:left="0"/>
        <w:rPr>
          <w:rFonts w:ascii="Times New Roman" w:hAnsi="Times New Roman" w:cs="Times New Roman"/>
          <w:b/>
          <w:bCs/>
          <w:i/>
          <w:iCs/>
          <w:lang w:val="en-US"/>
        </w:rPr>
      </w:pPr>
      <w:bookmarkStart w:id="2559" w:name="_Toc131588643"/>
      <w:bookmarkStart w:id="2560" w:name="_Toc132129958"/>
      <w:bookmarkStart w:id="2561" w:name="_Toc134458663"/>
      <w:bookmarkStart w:id="2562" w:name="_Toc135917370"/>
      <w:r w:rsidRPr="00767561">
        <w:rPr>
          <w:rFonts w:ascii="Times New Roman" w:hAnsi="Times New Roman" w:cs="Times New Roman"/>
          <w:b/>
          <w:bCs/>
          <w:i/>
          <w:iCs/>
          <w:lang w:val="en-US"/>
        </w:rPr>
        <w:t>Quản lý thông tin chủ sở hữu</w:t>
      </w:r>
      <w:bookmarkEnd w:id="2559"/>
      <w:bookmarkEnd w:id="2560"/>
      <w:bookmarkEnd w:id="2561"/>
      <w:bookmarkEnd w:id="2562"/>
    </w:p>
    <w:p w14:paraId="5B6100A4" w14:textId="77777777" w:rsidR="00777418" w:rsidRPr="00AA2E7C" w:rsidRDefault="00777418" w:rsidP="00D06C54">
      <w:pPr>
        <w:pStyle w:val="Thnvnban3"/>
        <w:numPr>
          <w:ilvl w:val="3"/>
          <w:numId w:val="22"/>
        </w:numPr>
        <w:ind w:left="0"/>
        <w:outlineLvl w:val="3"/>
        <w:rPr>
          <w:rFonts w:ascii="Times New Roman" w:hAnsi="Times New Roman"/>
          <w:b/>
          <w:bCs/>
          <w:i/>
          <w:iCs/>
          <w:sz w:val="24"/>
          <w:szCs w:val="24"/>
          <w:lang w:val="en-US"/>
        </w:rPr>
      </w:pPr>
      <w:r w:rsidRPr="00AA2E7C">
        <w:rPr>
          <w:rFonts w:ascii="Times New Roman" w:hAnsi="Times New Roman"/>
          <w:b/>
          <w:bCs/>
          <w:i/>
          <w:iCs/>
          <w:sz w:val="24"/>
          <w:szCs w:val="24"/>
          <w:lang w:val="en-US"/>
        </w:rPr>
        <w:t>Hiển thị danh sách khách hàng</w:t>
      </w:r>
    </w:p>
    <w:tbl>
      <w:tblPr>
        <w:tblW w:w="49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63" w:author="Mai Danh Khải" w:date="2023-05-25T13:49:00Z">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71"/>
        <w:gridCol w:w="7372"/>
        <w:tblGridChange w:id="2564">
          <w:tblGrid>
            <w:gridCol w:w="2474"/>
            <w:gridCol w:w="7048"/>
          </w:tblGrid>
        </w:tblGridChange>
      </w:tblGrid>
      <w:tr w:rsidR="00777418" w:rsidRPr="00767561" w14:paraId="3B64D8DE" w14:textId="77777777" w:rsidTr="00A038B6">
        <w:tc>
          <w:tcPr>
            <w:tcW w:w="1012" w:type="pct"/>
            <w:shd w:val="clear" w:color="auto" w:fill="auto"/>
            <w:tcPrChange w:id="2565" w:author="Mai Danh Khải" w:date="2023-05-25T13:49:00Z">
              <w:tcPr>
                <w:tcW w:w="1299" w:type="pct"/>
                <w:shd w:val="clear" w:color="auto" w:fill="auto"/>
              </w:tcPr>
            </w:tcPrChange>
          </w:tcPr>
          <w:p w14:paraId="336288D8" w14:textId="77777777" w:rsidR="00777418" w:rsidRPr="00767561" w:rsidRDefault="00777418"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STT</w:t>
            </w:r>
          </w:p>
        </w:tc>
        <w:tc>
          <w:tcPr>
            <w:tcW w:w="3988" w:type="pct"/>
            <w:shd w:val="clear" w:color="auto" w:fill="auto"/>
            <w:tcPrChange w:id="2566" w:author="Mai Danh Khải" w:date="2023-05-25T13:49:00Z">
              <w:tcPr>
                <w:tcW w:w="3701" w:type="pct"/>
                <w:shd w:val="clear" w:color="auto" w:fill="auto"/>
              </w:tcPr>
            </w:tcPrChange>
          </w:tcPr>
          <w:p w14:paraId="66288435" w14:textId="77777777" w:rsidR="00777418" w:rsidRPr="00767561" w:rsidRDefault="00777418"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Yêu cầu</w:t>
            </w:r>
          </w:p>
        </w:tc>
      </w:tr>
      <w:tr w:rsidR="00777418" w:rsidRPr="00767561" w14:paraId="1F4766BA" w14:textId="77777777" w:rsidTr="00A038B6">
        <w:tc>
          <w:tcPr>
            <w:tcW w:w="1012" w:type="pct"/>
            <w:shd w:val="clear" w:color="auto" w:fill="auto"/>
            <w:tcPrChange w:id="2567" w:author="Mai Danh Khải" w:date="2023-05-25T13:49:00Z">
              <w:tcPr>
                <w:tcW w:w="1299" w:type="pct"/>
                <w:shd w:val="clear" w:color="auto" w:fill="auto"/>
              </w:tcPr>
            </w:tcPrChange>
          </w:tcPr>
          <w:p w14:paraId="26E0A0E8" w14:textId="77777777" w:rsidR="00777418" w:rsidRPr="00767561" w:rsidRDefault="00777418" w:rsidP="00DA7BE0">
            <w:pPr>
              <w:pStyle w:val="ThutlBinhthng"/>
              <w:ind w:left="0"/>
              <w:jc w:val="center"/>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988" w:type="pct"/>
            <w:shd w:val="clear" w:color="auto" w:fill="auto"/>
            <w:tcPrChange w:id="2568" w:author="Mai Danh Khải" w:date="2023-05-25T13:49:00Z">
              <w:tcPr>
                <w:tcW w:w="3701" w:type="pct"/>
                <w:shd w:val="clear" w:color="auto" w:fill="auto"/>
              </w:tcPr>
            </w:tcPrChange>
          </w:tcPr>
          <w:p w14:paraId="1289991C" w14:textId="77777777" w:rsidR="00777418" w:rsidRPr="00767561" w:rsidRDefault="00777418"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xem toàn bộ danh sách thông in chủ sở hữu trong mặt bằng:</w:t>
            </w:r>
          </w:p>
          <w:p w14:paraId="43C37CD2" w14:textId="77777777" w:rsidR="00777418" w:rsidRPr="00767561" w:rsidRDefault="00777418" w:rsidP="00DA7BE0">
            <w:pPr>
              <w:pStyle w:val="ThutlBinhthng"/>
              <w:numPr>
                <w:ilvl w:val="0"/>
                <w:numId w:val="4"/>
              </w:numPr>
              <w:rPr>
                <w:rFonts w:ascii="Times New Roman" w:hAnsi="Times New Roman"/>
                <w:sz w:val="24"/>
                <w:szCs w:val="24"/>
                <w:lang w:val="en-US" w:bidi="th-TH"/>
              </w:rPr>
            </w:pPr>
            <w:r w:rsidRPr="00767561">
              <w:rPr>
                <w:rFonts w:ascii="Times New Roman" w:hAnsi="Times New Roman"/>
                <w:sz w:val="24"/>
                <w:szCs w:val="24"/>
                <w:lang w:val="en-US" w:bidi="th-TH"/>
              </w:rPr>
              <w:t>Thông tin chi tiết của chủ sở hữu</w:t>
            </w:r>
          </w:p>
          <w:p w14:paraId="3D98603A" w14:textId="77777777" w:rsidR="00777418" w:rsidRPr="00767561" w:rsidRDefault="00777418" w:rsidP="00DA7BE0">
            <w:pPr>
              <w:pStyle w:val="ThutlBinhthng"/>
              <w:numPr>
                <w:ilvl w:val="0"/>
                <w:numId w:val="4"/>
              </w:numPr>
              <w:rPr>
                <w:rFonts w:ascii="Times New Roman" w:hAnsi="Times New Roman"/>
                <w:sz w:val="24"/>
                <w:szCs w:val="24"/>
                <w:lang w:val="en-US" w:bidi="th-TH"/>
              </w:rPr>
            </w:pPr>
            <w:r w:rsidRPr="00767561">
              <w:rPr>
                <w:rFonts w:ascii="Times New Roman" w:hAnsi="Times New Roman"/>
                <w:sz w:val="24"/>
                <w:szCs w:val="24"/>
                <w:lang w:val="en-US" w:bidi="th-TH"/>
              </w:rPr>
              <w:t>Các căn hộ mà người này làm chủ hộ</w:t>
            </w:r>
          </w:p>
          <w:p w14:paraId="19B0660B" w14:textId="77777777" w:rsidR="00777418" w:rsidRPr="00767561" w:rsidRDefault="00777418" w:rsidP="00DA7BE0">
            <w:pPr>
              <w:pStyle w:val="ThutlBinhthng"/>
              <w:numPr>
                <w:ilvl w:val="0"/>
                <w:numId w:val="4"/>
              </w:numPr>
              <w:rPr>
                <w:rFonts w:ascii="Times New Roman" w:hAnsi="Times New Roman"/>
                <w:sz w:val="24"/>
                <w:szCs w:val="24"/>
                <w:lang w:val="en-US" w:bidi="th-TH"/>
              </w:rPr>
            </w:pPr>
            <w:r w:rsidRPr="00767561">
              <w:rPr>
                <w:rFonts w:ascii="Times New Roman" w:hAnsi="Times New Roman"/>
                <w:sz w:val="24"/>
                <w:szCs w:val="24"/>
                <w:lang w:val="en-US" w:bidi="th-TH"/>
              </w:rPr>
              <w:t>Thông tin các nhân khẩu (cư dân) hoặc thành viên ở/làm việc cùng trên mặt bằng</w:t>
            </w:r>
          </w:p>
        </w:tc>
      </w:tr>
      <w:tr w:rsidR="00777418" w:rsidRPr="00767561" w14:paraId="20FA5F38" w14:textId="77777777" w:rsidTr="00A038B6">
        <w:tc>
          <w:tcPr>
            <w:tcW w:w="1012" w:type="pct"/>
            <w:shd w:val="clear" w:color="auto" w:fill="auto"/>
            <w:tcPrChange w:id="2569" w:author="Mai Danh Khải" w:date="2023-05-25T13:49:00Z">
              <w:tcPr>
                <w:tcW w:w="1299" w:type="pct"/>
                <w:shd w:val="clear" w:color="auto" w:fill="auto"/>
              </w:tcPr>
            </w:tcPrChange>
          </w:tcPr>
          <w:p w14:paraId="25990DCC" w14:textId="77777777" w:rsidR="00777418" w:rsidRPr="00767561" w:rsidRDefault="0077741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988" w:type="pct"/>
            <w:shd w:val="clear" w:color="auto" w:fill="auto"/>
            <w:tcPrChange w:id="2570" w:author="Mai Danh Khải" w:date="2023-05-25T13:49:00Z">
              <w:tcPr>
                <w:tcW w:w="3701" w:type="pct"/>
                <w:shd w:val="clear" w:color="auto" w:fill="auto"/>
              </w:tcPr>
            </w:tcPrChange>
          </w:tcPr>
          <w:p w14:paraId="7BB2FEF5" w14:textId="77777777" w:rsidR="00777418" w:rsidRPr="00767561" w:rsidRDefault="0077741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948C2E1" w14:textId="77777777" w:rsidR="00A14C1E" w:rsidRDefault="00A14C1E" w:rsidP="00DA7BE0">
            <w:pPr>
              <w:widowControl/>
              <w:rPr>
                <w:rFonts w:ascii="Times New Roman" w:hAnsi="Times New Roman" w:cs="Times New Roman"/>
              </w:rPr>
            </w:pPr>
            <w:r>
              <w:rPr>
                <w:rFonts w:ascii="Times New Roman" w:hAnsi="Times New Roman" w:cs="Times New Roman"/>
              </w:rPr>
              <w:t xml:space="preserve">- </w:t>
            </w:r>
            <w:r w:rsidR="00777418" w:rsidRPr="00767561">
              <w:rPr>
                <w:rFonts w:ascii="Times New Roman" w:hAnsi="Times New Roman" w:cs="Times New Roman"/>
              </w:rPr>
              <w:t>NSD vào module khách hàng.</w:t>
            </w:r>
          </w:p>
          <w:p w14:paraId="229D402D" w14:textId="169CFFAE" w:rsidR="00777418"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777418" w:rsidRPr="00767561">
              <w:rPr>
                <w:rFonts w:ascii="Times New Roman" w:hAnsi="Times New Roman" w:cs="Times New Roman"/>
              </w:rPr>
              <w:t xml:space="preserve">Chọn danh sách khách hàng: </w:t>
            </w:r>
          </w:p>
          <w:p w14:paraId="05B3D56B" w14:textId="77777777" w:rsidR="00777418" w:rsidRPr="00767561" w:rsidRDefault="00777418"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 khách hàng</w:t>
            </w:r>
          </w:p>
          <w:p w14:paraId="5F0F1FE5" w14:textId="6166C32B" w:rsidR="00777418" w:rsidRPr="00767561" w:rsidRDefault="00777418"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w:t>
            </w:r>
            <w:del w:id="2571" w:author="Yen, Le Thi Hai (BDHTD)" w:date="2023-05-14T19:31:00Z">
              <w:r w:rsidRPr="00767561" w:rsidDel="002C3AD6">
                <w:rPr>
                  <w:rFonts w:ascii="Times New Roman" w:hAnsi="Times New Roman" w:cs="Times New Roman"/>
                </w:rPr>
                <w:delText xml:space="preserve">add </w:delText>
              </w:r>
            </w:del>
            <w:r w:rsidRPr="00767561">
              <w:rPr>
                <w:rFonts w:ascii="Times New Roman" w:hAnsi="Times New Roman" w:cs="Times New Roman"/>
              </w:rPr>
              <w:t xml:space="preserve">xem </w:t>
            </w:r>
            <w:ins w:id="2572" w:author="Yen, Le Thi Hai (BDHTD)" w:date="2023-05-14T19:31:00Z">
              <w:r w:rsidR="002C3AD6">
                <w:rPr>
                  <w:rFonts w:ascii="Times New Roman" w:hAnsi="Times New Roman" w:cs="Times New Roman"/>
                </w:rPr>
                <w:t xml:space="preserve">được </w:t>
              </w:r>
            </w:ins>
            <w:r w:rsidRPr="00767561">
              <w:rPr>
                <w:rFonts w:ascii="Times New Roman" w:hAnsi="Times New Roman" w:cs="Times New Roman"/>
              </w:rPr>
              <w:t>1 dự án thì không cần chọn mà mặc định danh sách khách hàng của dự án đang quản lý</w:t>
            </w:r>
          </w:p>
          <w:p w14:paraId="62476C9B" w14:textId="2810A99B" w:rsidR="00777418"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777418" w:rsidRPr="00767561">
              <w:rPr>
                <w:rFonts w:ascii="Times New Roman" w:hAnsi="Times New Roman" w:cs="Times New Roman"/>
              </w:rPr>
              <w:t xml:space="preserve">Chọn </w:t>
            </w:r>
            <w:r w:rsidR="00C7750D" w:rsidRPr="00767561">
              <w:rPr>
                <w:rFonts w:ascii="Times New Roman" w:hAnsi="Times New Roman" w:cs="Times New Roman"/>
              </w:rPr>
              <w:t>phân nhóm xem:</w:t>
            </w:r>
          </w:p>
          <w:p w14:paraId="691E5D08" w14:textId="77777777" w:rsidR="00C7750D" w:rsidRPr="00767561" w:rsidRDefault="00C7750D" w:rsidP="00DA7BE0">
            <w:pPr>
              <w:widowControl/>
              <w:ind w:left="349"/>
              <w:rPr>
                <w:rFonts w:ascii="Times New Roman" w:hAnsi="Times New Roman" w:cs="Times New Roman"/>
              </w:rPr>
            </w:pPr>
            <w:r w:rsidRPr="00767561">
              <w:rPr>
                <w:rFonts w:ascii="Times New Roman" w:hAnsi="Times New Roman" w:cs="Times New Roman"/>
              </w:rPr>
              <w:t>+ Khách hàng cá nhân</w:t>
            </w:r>
          </w:p>
          <w:p w14:paraId="4CE3FD3B" w14:textId="77777777" w:rsidR="00C7750D" w:rsidRPr="00767561" w:rsidRDefault="00C7750D" w:rsidP="00DA7BE0">
            <w:pPr>
              <w:widowControl/>
              <w:ind w:left="349"/>
              <w:rPr>
                <w:rFonts w:ascii="Times New Roman" w:hAnsi="Times New Roman" w:cs="Times New Roman"/>
              </w:rPr>
            </w:pPr>
            <w:r w:rsidRPr="00767561">
              <w:rPr>
                <w:rFonts w:ascii="Times New Roman" w:hAnsi="Times New Roman" w:cs="Times New Roman"/>
              </w:rPr>
              <w:t>+ Khách hàng doanh nghiệp</w:t>
            </w:r>
          </w:p>
          <w:p w14:paraId="6176ADE7" w14:textId="77777777" w:rsidR="00C7750D" w:rsidRPr="00767561" w:rsidRDefault="00C7750D" w:rsidP="00DA7BE0">
            <w:pPr>
              <w:widowControl/>
              <w:ind w:left="349"/>
              <w:rPr>
                <w:rFonts w:ascii="Times New Roman" w:hAnsi="Times New Roman" w:cs="Times New Roman"/>
              </w:rPr>
            </w:pPr>
            <w:r w:rsidRPr="00767561">
              <w:rPr>
                <w:rFonts w:ascii="Times New Roman" w:hAnsi="Times New Roman" w:cs="Times New Roman"/>
              </w:rPr>
              <w:t>+ Nhà cung cấp</w:t>
            </w:r>
          </w:p>
        </w:tc>
      </w:tr>
      <w:tr w:rsidR="00777418" w:rsidRPr="00767561" w14:paraId="3D5FC72D" w14:textId="77777777" w:rsidTr="00A038B6">
        <w:tc>
          <w:tcPr>
            <w:tcW w:w="1012" w:type="pct"/>
            <w:shd w:val="clear" w:color="auto" w:fill="auto"/>
            <w:tcPrChange w:id="2573" w:author="Mai Danh Khải" w:date="2023-05-25T13:49:00Z">
              <w:tcPr>
                <w:tcW w:w="1299" w:type="pct"/>
                <w:shd w:val="clear" w:color="auto" w:fill="auto"/>
              </w:tcPr>
            </w:tcPrChange>
          </w:tcPr>
          <w:p w14:paraId="6BB0A94B" w14:textId="77777777" w:rsidR="00777418" w:rsidRPr="00767561" w:rsidRDefault="0077741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988" w:type="pct"/>
            <w:shd w:val="clear" w:color="auto" w:fill="auto"/>
            <w:tcPrChange w:id="2574" w:author="Mai Danh Khải" w:date="2023-05-25T13:49:00Z">
              <w:tcPr>
                <w:tcW w:w="3701" w:type="pct"/>
                <w:shd w:val="clear" w:color="auto" w:fill="auto"/>
              </w:tcPr>
            </w:tcPrChange>
          </w:tcPr>
          <w:p w14:paraId="735BA18C" w14:textId="77777777" w:rsidR="00777418" w:rsidRPr="00767561" w:rsidRDefault="00777418" w:rsidP="00DA7BE0">
            <w:pPr>
              <w:pStyle w:val="ThutlBinhthng"/>
              <w:ind w:left="0"/>
              <w:rPr>
                <w:rFonts w:ascii="Times New Roman" w:hAnsi="Times New Roman"/>
                <w:noProof/>
                <w:color w:val="000000"/>
                <w:sz w:val="24"/>
                <w:szCs w:val="24"/>
                <w:lang w:val="en-US"/>
              </w:rPr>
            </w:pPr>
          </w:p>
          <w:p w14:paraId="1D516914" w14:textId="42092EAC" w:rsidR="00777418" w:rsidRPr="00767561" w:rsidRDefault="00474D5D" w:rsidP="00DA7BE0">
            <w:pPr>
              <w:pStyle w:val="ThutlBinhthng"/>
              <w:ind w:left="0"/>
              <w:rPr>
                <w:rFonts w:ascii="Times New Roman" w:hAnsi="Times New Roman"/>
                <w:noProof/>
                <w:color w:val="000000"/>
                <w:sz w:val="24"/>
                <w:szCs w:val="24"/>
                <w:lang w:val="en-US"/>
              </w:rPr>
            </w:pPr>
            <w:r w:rsidRPr="00767561">
              <w:rPr>
                <w:rFonts w:ascii="Times New Roman" w:hAnsi="Times New Roman"/>
                <w:noProof/>
                <w:color w:val="000000"/>
                <w:sz w:val="24"/>
                <w:szCs w:val="24"/>
                <w:lang w:val="en-US"/>
              </w:rPr>
              <w:lastRenderedPageBreak/>
              <mc:AlternateContent>
                <mc:Choice Requires="wps">
                  <w:drawing>
                    <wp:anchor distT="0" distB="0" distL="114300" distR="114300" simplePos="0" relativeHeight="251661312" behindDoc="0" locked="0" layoutInCell="1" allowOverlap="1" wp14:anchorId="234BD4F7" wp14:editId="4193113D">
                      <wp:simplePos x="0" y="0"/>
                      <wp:positionH relativeFrom="column">
                        <wp:posOffset>1774190</wp:posOffset>
                      </wp:positionH>
                      <wp:positionV relativeFrom="paragraph">
                        <wp:posOffset>930275</wp:posOffset>
                      </wp:positionV>
                      <wp:extent cx="590550" cy="337185"/>
                      <wp:effectExtent l="1109980" t="291465" r="13970" b="9525"/>
                      <wp:wrapNone/>
                      <wp:docPr id="1236945994" name="Callout: Line 12369459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0550" cy="337185"/>
                              </a:xfrm>
                              <a:prstGeom prst="borderCallout1">
                                <a:avLst>
                                  <a:gd name="adj1" fmla="val 33898"/>
                                  <a:gd name="adj2" fmla="val -12903"/>
                                  <a:gd name="adj3" fmla="val -84556"/>
                                  <a:gd name="adj4" fmla="val -186560"/>
                                </a:avLst>
                              </a:prstGeom>
                              <a:solidFill>
                                <a:srgbClr val="FFFFFF"/>
                              </a:solidFill>
                              <a:ln w="9525">
                                <a:solidFill>
                                  <a:srgbClr val="000000"/>
                                </a:solidFill>
                                <a:miter lim="800000"/>
                                <a:headEnd/>
                                <a:tailEnd/>
                              </a:ln>
                            </wps:spPr>
                            <wps:txbx>
                              <w:txbxContent>
                                <w:p w14:paraId="2E8A0E42" w14:textId="77777777" w:rsidR="000B788C" w:rsidRPr="00D42091" w:rsidRDefault="000B788C" w:rsidP="00E148B7">
                                  <w:pPr>
                                    <w:shd w:val="clear" w:color="auto" w:fill="F7CAAC"/>
                                    <w:rPr>
                                      <w:color w:val="000000"/>
                                      <w:sz w:val="12"/>
                                      <w:szCs w:val="12"/>
                                    </w:rPr>
                                  </w:pPr>
                                  <w:r w:rsidRPr="00D42091">
                                    <w:rPr>
                                      <w:color w:val="000000"/>
                                      <w:sz w:val="18"/>
                                      <w:szCs w:val="18"/>
                                    </w:rPr>
                                    <w:t>B</w:t>
                                  </w:r>
                                  <w:r>
                                    <w:rPr>
                                      <w:color w:val="000000"/>
                                      <w:sz w:val="18"/>
                                      <w:szCs w:val="18"/>
                                    </w:rPr>
                                    <w:t>4</w:t>
                                  </w:r>
                                  <w:r w:rsidRPr="00D42091">
                                    <w:rPr>
                                      <w:color w:val="000000"/>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type w14:anchorId="234BD4F7"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236945994" o:spid="_x0000_s1026" type="#_x0000_t47" style="position:absolute;left:0;text-align:left;margin-left:139.7pt;margin-top:73.25pt;width:46.5pt;height:2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" adj="-40297,-18264,-2787,7322">
                      <v:textbox>
                        <w:txbxContent>
                          <w:p w14:paraId="2E8A0E42" w14:textId="77777777" w:rsidR="000B788C" w:rsidRPr="00D42091" w:rsidRDefault="000B788C" w:rsidP="00E148B7">
                            <w:pPr>
                              <w:shd w:val="clear" w:color="auto" w:fill="F7CAAC"/>
                              <w:rPr>
                                <w:color w:val="000000"/>
                                <w:sz w:val="12"/>
                                <w:szCs w:val="12"/>
                              </w:rPr>
                            </w:pPr>
                            <w:r w:rsidRPr="00D42091">
                              <w:rPr>
                                <w:color w:val="000000"/>
                                <w:sz w:val="18"/>
                                <w:szCs w:val="18"/>
                              </w:rPr>
                              <w:t>B</w:t>
                            </w:r>
                            <w:r>
                              <w:rPr>
                                <w:color w:val="000000"/>
                                <w:sz w:val="18"/>
                                <w:szCs w:val="18"/>
                              </w:rPr>
                              <w:t>4</w:t>
                            </w:r>
                            <w:r w:rsidRPr="00D42091">
                              <w:rPr>
                                <w:color w:val="000000"/>
                                <w:sz w:val="18"/>
                                <w:szCs w:val="18"/>
                              </w:rPr>
                              <w:t>:</w:t>
                            </w:r>
                          </w:p>
                        </w:txbxContent>
                      </v:textbox>
                    </v:shape>
                  </w:pict>
                </mc:Fallback>
              </mc:AlternateContent>
            </w:r>
            <w:r w:rsidRPr="00767561">
              <w:rPr>
                <w:rFonts w:ascii="Times New Roman" w:hAnsi="Times New Roman"/>
                <w:noProof/>
                <w:color w:val="000000"/>
                <w:sz w:val="24"/>
                <w:szCs w:val="24"/>
                <w:lang w:val="en-US"/>
              </w:rPr>
              <mc:AlternateContent>
                <mc:Choice Requires="wps">
                  <w:drawing>
                    <wp:anchor distT="0" distB="0" distL="114300" distR="114300" simplePos="0" relativeHeight="251629568" behindDoc="0" locked="0" layoutInCell="1" allowOverlap="1" wp14:anchorId="2F35E013" wp14:editId="3427AE2B">
                      <wp:simplePos x="0" y="0"/>
                      <wp:positionH relativeFrom="column">
                        <wp:posOffset>2432685</wp:posOffset>
                      </wp:positionH>
                      <wp:positionV relativeFrom="paragraph">
                        <wp:posOffset>1334770</wp:posOffset>
                      </wp:positionV>
                      <wp:extent cx="1188085" cy="337185"/>
                      <wp:effectExtent l="6350" t="381635" r="662940" b="5080"/>
                      <wp:wrapNone/>
                      <wp:docPr id="43619752" name="Callout: Line 436197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8085" cy="337185"/>
                              </a:xfrm>
                              <a:prstGeom prst="borderCallout1">
                                <a:avLst>
                                  <a:gd name="adj1" fmla="val 33898"/>
                                  <a:gd name="adj2" fmla="val 106412"/>
                                  <a:gd name="adj3" fmla="val -110546"/>
                                  <a:gd name="adj4" fmla="val 155264"/>
                                </a:avLst>
                              </a:prstGeom>
                              <a:solidFill>
                                <a:srgbClr val="FFFFFF"/>
                              </a:solidFill>
                              <a:ln w="9525">
                                <a:solidFill>
                                  <a:srgbClr val="000000"/>
                                </a:solidFill>
                                <a:miter lim="800000"/>
                                <a:headEnd/>
                                <a:tailEnd/>
                              </a:ln>
                            </wps:spPr>
                            <wps:txbx>
                              <w:txbxContent>
                                <w:p w14:paraId="37D69187" w14:textId="77777777" w:rsidR="000B788C" w:rsidRPr="00D42091" w:rsidRDefault="000B788C" w:rsidP="00D42091">
                                  <w:pPr>
                                    <w:shd w:val="clear" w:color="auto" w:fill="F7CAAC"/>
                                    <w:rPr>
                                      <w:color w:val="000000"/>
                                      <w:sz w:val="12"/>
                                      <w:szCs w:val="12"/>
                                    </w:rPr>
                                  </w:pPr>
                                  <w:r w:rsidRPr="00D42091">
                                    <w:rPr>
                                      <w:color w:val="000000"/>
                                      <w:sz w:val="18"/>
                                      <w:szCs w:val="18"/>
                                    </w:rPr>
                                    <w:t>B</w:t>
                                  </w:r>
                                  <w:r>
                                    <w:rPr>
                                      <w:color w:val="000000"/>
                                      <w:sz w:val="18"/>
                                      <w:szCs w:val="18"/>
                                    </w:rPr>
                                    <w:t>3</w:t>
                                  </w:r>
                                  <w:r w:rsidRPr="00D42091">
                                    <w:rPr>
                                      <w:color w:val="000000"/>
                                      <w:sz w:val="18"/>
                                      <w:szCs w:val="18"/>
                                    </w:rPr>
                                    <w:t>:</w:t>
                                  </w:r>
                                  <w:r>
                                    <w:rPr>
                                      <w:color w:val="000000"/>
                                      <w:sz w:val="18"/>
                                      <w:szCs w:val="18"/>
                                    </w:rPr>
                                    <w:t xml:space="preserve"> chọn nhó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F35E013" id="Callout: Line 43619752" o:spid="_x0000_s1027" type="#_x0000_t47" style="position:absolute;left:0;text-align:left;margin-left:191.55pt;margin-top:105.1pt;width:93.55pt;height:26.5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" adj="33537,-23878,22985,7322">
                      <v:textbox>
                        <w:txbxContent>
                          <w:p w14:paraId="37D69187" w14:textId="77777777" w:rsidR="000B788C" w:rsidRPr="00D42091" w:rsidRDefault="000B788C" w:rsidP="00D42091">
                            <w:pPr>
                              <w:shd w:val="clear" w:color="auto" w:fill="F7CAAC"/>
                              <w:rPr>
                                <w:color w:val="000000"/>
                                <w:sz w:val="12"/>
                                <w:szCs w:val="12"/>
                              </w:rPr>
                            </w:pPr>
                            <w:r w:rsidRPr="00D42091">
                              <w:rPr>
                                <w:color w:val="000000"/>
                                <w:sz w:val="18"/>
                                <w:szCs w:val="18"/>
                              </w:rPr>
                              <w:t>B</w:t>
                            </w:r>
                            <w:r>
                              <w:rPr>
                                <w:color w:val="000000"/>
                                <w:sz w:val="18"/>
                                <w:szCs w:val="18"/>
                              </w:rPr>
                              <w:t>3</w:t>
                            </w:r>
                            <w:r w:rsidRPr="00D42091">
                              <w:rPr>
                                <w:color w:val="000000"/>
                                <w:sz w:val="18"/>
                                <w:szCs w:val="18"/>
                              </w:rPr>
                              <w:t>:</w:t>
                            </w:r>
                            <w:r>
                              <w:rPr>
                                <w:color w:val="000000"/>
                                <w:sz w:val="18"/>
                                <w:szCs w:val="18"/>
                              </w:rPr>
                              <w:t xml:space="preserve"> chọn nhóm</w:t>
                            </w:r>
                          </w:p>
                        </w:txbxContent>
                      </v:textbox>
                      <o:callout v:ext="edit" minusx="t"/>
                    </v:shape>
                  </w:pict>
                </mc:Fallback>
              </mc:AlternateContent>
            </w:r>
            <w:r w:rsidRPr="00767561">
              <w:rPr>
                <w:rFonts w:ascii="Times New Roman" w:hAnsi="Times New Roman"/>
                <w:noProof/>
                <w:color w:val="000000"/>
                <w:sz w:val="24"/>
                <w:szCs w:val="24"/>
                <w:lang w:val="en-US"/>
              </w:rPr>
              <mc:AlternateContent>
                <mc:Choice Requires="wps">
                  <w:drawing>
                    <wp:anchor distT="0" distB="0" distL="114300" distR="114300" simplePos="0" relativeHeight="251628544" behindDoc="0" locked="0" layoutInCell="1" allowOverlap="1" wp14:anchorId="40E1F24C" wp14:editId="1842F793">
                      <wp:simplePos x="0" y="0"/>
                      <wp:positionH relativeFrom="column">
                        <wp:posOffset>441960</wp:posOffset>
                      </wp:positionH>
                      <wp:positionV relativeFrom="paragraph">
                        <wp:posOffset>1379220</wp:posOffset>
                      </wp:positionV>
                      <wp:extent cx="1033780" cy="282575"/>
                      <wp:effectExtent l="215900" t="568960" r="7620" b="5715"/>
                      <wp:wrapNone/>
                      <wp:docPr id="1013590203" name="Callout: Line 1013590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3780" cy="282575"/>
                              </a:xfrm>
                              <a:prstGeom prst="borderCallout1">
                                <a:avLst>
                                  <a:gd name="adj1" fmla="val 40449"/>
                                  <a:gd name="adj2" fmla="val -7370"/>
                                  <a:gd name="adj3" fmla="val -196630"/>
                                  <a:gd name="adj4" fmla="val -19718"/>
                                </a:avLst>
                              </a:prstGeom>
                              <a:solidFill>
                                <a:srgbClr val="FFFFFF"/>
                              </a:solidFill>
                              <a:ln w="9525">
                                <a:solidFill>
                                  <a:srgbClr val="000000"/>
                                </a:solidFill>
                                <a:miter lim="800000"/>
                                <a:headEnd/>
                                <a:tailEnd/>
                              </a:ln>
                            </wps:spPr>
                            <wps:txbx>
                              <w:txbxContent>
                                <w:p w14:paraId="4ACA651D" w14:textId="77777777" w:rsidR="000B788C" w:rsidRPr="00D67307" w:rsidRDefault="000B788C" w:rsidP="00D42091">
                                  <w:pPr>
                                    <w:shd w:val="clear" w:color="auto" w:fill="F7CAAC"/>
                                    <w:rPr>
                                      <w:sz w:val="18"/>
                                      <w:szCs w:val="18"/>
                                    </w:rPr>
                                  </w:pPr>
                                  <w:r w:rsidRPr="00D67307">
                                    <w:rPr>
                                      <w:sz w:val="18"/>
                                      <w:szCs w:val="18"/>
                                    </w:rPr>
                                    <w:t>B</w:t>
                                  </w:r>
                                  <w:r>
                                    <w:rPr>
                                      <w:sz w:val="18"/>
                                      <w:szCs w:val="18"/>
                                    </w:rPr>
                                    <w:t>2</w:t>
                                  </w:r>
                                  <w:r w:rsidRPr="00D67307">
                                    <w:rPr>
                                      <w:sz w:val="18"/>
                                      <w:szCs w:val="18"/>
                                    </w:rPr>
                                    <w:t>: chọn</w:t>
                                  </w:r>
                                  <w:r>
                                    <w:rPr>
                                      <w:sz w:val="18"/>
                                      <w:szCs w:val="18"/>
                                    </w:rPr>
                                    <w:t xml:space="preserve"> </w:t>
                                  </w:r>
                                  <w:r w:rsidRPr="00D67307">
                                    <w:rPr>
                                      <w:sz w:val="18"/>
                                      <w:szCs w:val="18"/>
                                    </w:rPr>
                                    <w:t>DA</w:t>
                                  </w:r>
                                  <w:r>
                                    <w:rPr>
                                      <w:sz w:val="18"/>
                                      <w:szCs w:val="18"/>
                                    </w:rPr>
                                    <w:t xml:space="preserve"> </w:t>
                                  </w:r>
                                  <w:r w:rsidRPr="00D67307">
                                    <w:rPr>
                                      <w:sz w:val="18"/>
                                      <w:szCs w:val="18"/>
                                    </w:rPr>
                                    <w:t>càx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0E1F24C" id="Callout: Line 1013590203" o:spid="_x0000_s1028" type="#_x0000_t47" style="position:absolute;left:0;text-align:left;margin-left:34.8pt;margin-top:108.6pt;width:81.4pt;height:22.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" adj="-4259,-42472,-1592,8737">
                      <v:textbox>
                        <w:txbxContent>
                          <w:p w14:paraId="4ACA651D" w14:textId="77777777" w:rsidR="000B788C" w:rsidRPr="00D67307" w:rsidRDefault="000B788C" w:rsidP="00D42091">
                            <w:pPr>
                              <w:shd w:val="clear" w:color="auto" w:fill="F7CAAC"/>
                              <w:rPr>
                                <w:sz w:val="18"/>
                                <w:szCs w:val="18"/>
                              </w:rPr>
                            </w:pPr>
                            <w:r w:rsidRPr="00D67307">
                              <w:rPr>
                                <w:sz w:val="18"/>
                                <w:szCs w:val="18"/>
                              </w:rPr>
                              <w:t>B</w:t>
                            </w:r>
                            <w:r>
                              <w:rPr>
                                <w:sz w:val="18"/>
                                <w:szCs w:val="18"/>
                              </w:rPr>
                              <w:t>2</w:t>
                            </w:r>
                            <w:r w:rsidRPr="00D67307">
                              <w:rPr>
                                <w:sz w:val="18"/>
                                <w:szCs w:val="18"/>
                              </w:rPr>
                              <w:t>: chọn</w:t>
                            </w:r>
                            <w:r>
                              <w:rPr>
                                <w:sz w:val="18"/>
                                <w:szCs w:val="18"/>
                              </w:rPr>
                              <w:t xml:space="preserve"> </w:t>
                            </w:r>
                            <w:r w:rsidRPr="00D67307">
                              <w:rPr>
                                <w:sz w:val="18"/>
                                <w:szCs w:val="18"/>
                              </w:rPr>
                              <w:t>DA</w:t>
                            </w:r>
                            <w:r>
                              <w:rPr>
                                <w:sz w:val="18"/>
                                <w:szCs w:val="18"/>
                              </w:rPr>
                              <w:t xml:space="preserve"> </w:t>
                            </w:r>
                            <w:r w:rsidRPr="00D67307">
                              <w:rPr>
                                <w:sz w:val="18"/>
                                <w:szCs w:val="18"/>
                              </w:rPr>
                              <w:t>càxem</w:t>
                            </w:r>
                          </w:p>
                        </w:txbxContent>
                      </v:textbox>
                    </v:shape>
                  </w:pict>
                </mc:Fallback>
              </mc:AlternateContent>
            </w:r>
            <w:r w:rsidRPr="00767561">
              <w:rPr>
                <w:rFonts w:ascii="Times New Roman" w:hAnsi="Times New Roman"/>
                <w:noProof/>
                <w:color w:val="000000"/>
                <w:sz w:val="24"/>
                <w:szCs w:val="24"/>
                <w:lang w:val="en-US"/>
              </w:rPr>
              <mc:AlternateContent>
                <mc:Choice Requires="wps">
                  <w:drawing>
                    <wp:anchor distT="0" distB="0" distL="114300" distR="114300" simplePos="0" relativeHeight="251627520" behindDoc="0" locked="0" layoutInCell="1" allowOverlap="1" wp14:anchorId="37192CB2" wp14:editId="506AA1A7">
                      <wp:simplePos x="0" y="0"/>
                      <wp:positionH relativeFrom="column">
                        <wp:posOffset>2037715</wp:posOffset>
                      </wp:positionH>
                      <wp:positionV relativeFrom="paragraph">
                        <wp:posOffset>129540</wp:posOffset>
                      </wp:positionV>
                      <wp:extent cx="557530" cy="299720"/>
                      <wp:effectExtent l="1583055" t="5080" r="12065" b="76200"/>
                      <wp:wrapNone/>
                      <wp:docPr id="901647843" name="Callout: Line 9016478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7530" cy="299720"/>
                              </a:xfrm>
                              <a:prstGeom prst="borderCallout1">
                                <a:avLst>
                                  <a:gd name="adj1" fmla="val 38134"/>
                                  <a:gd name="adj2" fmla="val -13667"/>
                                  <a:gd name="adj3" fmla="val 122458"/>
                                  <a:gd name="adj4" fmla="val -282231"/>
                                </a:avLst>
                              </a:prstGeom>
                              <a:solidFill>
                                <a:srgbClr val="FFFFFF"/>
                              </a:solidFill>
                              <a:ln w="9525">
                                <a:solidFill>
                                  <a:srgbClr val="000000"/>
                                </a:solidFill>
                                <a:miter lim="800000"/>
                                <a:headEnd/>
                                <a:tailEnd/>
                              </a:ln>
                            </wps:spPr>
                            <wps:txbx>
                              <w:txbxContent>
                                <w:p w14:paraId="7E9127EC" w14:textId="77777777" w:rsidR="000B788C" w:rsidRDefault="000B788C" w:rsidP="00D42091">
                                  <w:pPr>
                                    <w:shd w:val="clear" w:color="auto" w:fill="F7CAAC"/>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7192CB2" id="Callout: Line 901647843" o:spid="_x0000_s1029" type="#_x0000_t47" style="position:absolute;left:0;text-align:left;margin-left:160.45pt;margin-top:10.2pt;width:43.9pt;height:23.6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" adj="-60962,26451,-2952,8237">
                      <v:textbox>
                        <w:txbxContent>
                          <w:p w14:paraId="7E9127EC" w14:textId="77777777" w:rsidR="000B788C" w:rsidRDefault="000B788C" w:rsidP="00D42091">
                            <w:pPr>
                              <w:shd w:val="clear" w:color="auto" w:fill="F7CAAC"/>
                            </w:pPr>
                            <w:r>
                              <w:t>B1</w:t>
                            </w:r>
                          </w:p>
                        </w:txbxContent>
                      </v:textbox>
                      <o:callout v:ext="edit" minusy="t"/>
                    </v:shape>
                  </w:pict>
                </mc:Fallback>
              </mc:AlternateContent>
            </w:r>
            <w:r w:rsidRPr="00767561">
              <w:rPr>
                <w:rFonts w:ascii="Times New Roman" w:hAnsi="Times New Roman"/>
                <w:noProof/>
                <w:color w:val="000000"/>
                <w:sz w:val="24"/>
                <w:szCs w:val="24"/>
                <w:lang w:val="en-US"/>
              </w:rPr>
              <w:drawing>
                <wp:inline distT="0" distB="0" distL="0" distR="0" wp14:anchorId="23AFAB75" wp14:editId="66227304">
                  <wp:extent cx="4507230" cy="25031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07230" cy="2503170"/>
                          </a:xfrm>
                          <a:prstGeom prst="rect">
                            <a:avLst/>
                          </a:prstGeom>
                          <a:noFill/>
                          <a:ln>
                            <a:noFill/>
                          </a:ln>
                        </pic:spPr>
                      </pic:pic>
                    </a:graphicData>
                  </a:graphic>
                </wp:inline>
              </w:drawing>
            </w:r>
          </w:p>
          <w:p w14:paraId="5738E96C" w14:textId="77777777" w:rsidR="00777418" w:rsidRPr="00767561" w:rsidRDefault="00777418"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rPr>
              <w:t xml:space="preserve"> </w:t>
            </w:r>
          </w:p>
        </w:tc>
      </w:tr>
    </w:tbl>
    <w:p w14:paraId="714B2262" w14:textId="77777777" w:rsidR="00A14C1E" w:rsidRDefault="00A14C1E" w:rsidP="00DA7BE0">
      <w:pPr>
        <w:pStyle w:val="Thnvnban3"/>
        <w:ind w:left="720"/>
        <w:outlineLvl w:val="3"/>
        <w:rPr>
          <w:rFonts w:ascii="Times New Roman" w:hAnsi="Times New Roman"/>
          <w:b/>
          <w:bCs/>
          <w:i/>
          <w:iCs/>
          <w:sz w:val="24"/>
          <w:szCs w:val="24"/>
          <w:lang w:val="en-US"/>
        </w:rPr>
      </w:pPr>
    </w:p>
    <w:p w14:paraId="1E68D541" w14:textId="04EC1E18" w:rsidR="00777418" w:rsidRPr="00767561" w:rsidRDefault="00980595" w:rsidP="00D06C54">
      <w:pPr>
        <w:pStyle w:val="Thnvnban3"/>
        <w:numPr>
          <w:ilvl w:val="3"/>
          <w:numId w:val="22"/>
        </w:numPr>
        <w:ind w:left="0"/>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Thêm mới KH</w:t>
      </w:r>
    </w:p>
    <w:tbl>
      <w:tblPr>
        <w:tblW w:w="92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575" w:author="Mai Danh Khải" w:date="2023-05-25T13:50: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380"/>
        <w:tblGridChange w:id="2576">
          <w:tblGrid>
            <w:gridCol w:w="2430"/>
            <w:gridCol w:w="7380"/>
          </w:tblGrid>
        </w:tblGridChange>
      </w:tblGrid>
      <w:tr w:rsidR="00980595" w:rsidRPr="00767561" w14:paraId="7AD4E5D2" w14:textId="77777777" w:rsidTr="00A038B6">
        <w:tc>
          <w:tcPr>
            <w:tcW w:w="1872" w:type="dxa"/>
            <w:tcPrChange w:id="2577" w:author="Mai Danh Khải" w:date="2023-05-25T13:50:00Z">
              <w:tcPr>
                <w:tcW w:w="2430" w:type="dxa"/>
              </w:tcPr>
            </w:tcPrChange>
          </w:tcPr>
          <w:p w14:paraId="36C9D22A" w14:textId="77777777"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380" w:type="dxa"/>
            <w:tcPrChange w:id="2578" w:author="Mai Danh Khải" w:date="2023-05-25T13:50:00Z">
              <w:tcPr>
                <w:tcW w:w="7380" w:type="dxa"/>
              </w:tcPr>
            </w:tcPrChange>
          </w:tcPr>
          <w:p w14:paraId="77906DE5" w14:textId="32AF5B0B"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hêm mới khách hàng lên trên phần mềm</w:t>
            </w:r>
            <w:ins w:id="2579" w:author="DIP phản hồi" w:date="2023-05-16T17:05:00Z">
              <w:r w:rsidR="00616D1F">
                <w:rPr>
                  <w:rFonts w:ascii="Times New Roman" w:eastAsia="Times New Roman" w:hAnsi="Times New Roman" w:cs="Times New Roman"/>
                  <w:lang w:eastAsia="vi-VN"/>
                </w:rPr>
                <w:t>, đối với trường hợp khai báo mới hoặc khách hàng chuyển nhượng sang khách hàng mới</w:t>
              </w:r>
            </w:ins>
          </w:p>
        </w:tc>
      </w:tr>
      <w:tr w:rsidR="005E7566" w:rsidRPr="00767561" w14:paraId="0A10F117" w14:textId="77777777" w:rsidTr="00A038B6">
        <w:tc>
          <w:tcPr>
            <w:tcW w:w="1872" w:type="dxa"/>
            <w:tcPrChange w:id="2580" w:author="Mai Danh Khải" w:date="2023-05-25T13:50:00Z">
              <w:tcPr>
                <w:tcW w:w="2430" w:type="dxa"/>
              </w:tcPr>
            </w:tcPrChange>
          </w:tcPr>
          <w:p w14:paraId="6A2206F1" w14:textId="6734E579" w:rsidR="005E7566" w:rsidRPr="00767561" w:rsidRDefault="005E7566" w:rsidP="00DA7BE0">
            <w:pPr>
              <w:rPr>
                <w:rFonts w:ascii="Times New Roman" w:eastAsia="Times New Roman" w:hAnsi="Times New Roman" w:cs="Times New Roman"/>
                <w:highlight w:val="yellow"/>
                <w:lang w:eastAsia="vi-VN"/>
              </w:rPr>
            </w:pPr>
            <w:r w:rsidRPr="00A14C1E">
              <w:rPr>
                <w:rFonts w:ascii="Times New Roman" w:eastAsia="Times New Roman" w:hAnsi="Times New Roman" w:cs="Times New Roman"/>
                <w:lang w:eastAsia="vi-VN"/>
              </w:rPr>
              <w:t>Các trường thông tin kha</w:t>
            </w:r>
            <w:r w:rsidR="00A14C1E" w:rsidRPr="00A14C1E">
              <w:rPr>
                <w:rFonts w:ascii="Times New Roman" w:eastAsia="Times New Roman" w:hAnsi="Times New Roman" w:cs="Times New Roman"/>
                <w:lang w:eastAsia="vi-VN"/>
              </w:rPr>
              <w:t>i</w:t>
            </w:r>
            <w:r w:rsidRPr="00A14C1E">
              <w:rPr>
                <w:rFonts w:ascii="Times New Roman" w:eastAsia="Times New Roman" w:hAnsi="Times New Roman" w:cs="Times New Roman"/>
                <w:lang w:eastAsia="vi-VN"/>
              </w:rPr>
              <w:t xml:space="preserve"> báo</w:t>
            </w:r>
          </w:p>
        </w:tc>
        <w:tc>
          <w:tcPr>
            <w:tcW w:w="7380" w:type="dxa"/>
            <w:tcPrChange w:id="2581" w:author="Mai Danh Khải" w:date="2023-05-25T13:50:00Z">
              <w:tcPr>
                <w:tcW w:w="7380" w:type="dxa"/>
              </w:tcPr>
            </w:tcPrChange>
          </w:tcPr>
          <w:tbl>
            <w:tblPr>
              <w:tblW w:w="72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6"/>
              <w:gridCol w:w="936"/>
              <w:gridCol w:w="1639"/>
              <w:gridCol w:w="1416"/>
              <w:gridCol w:w="2302"/>
            </w:tblGrid>
            <w:tr w:rsidR="005E7566" w:rsidRPr="00767561" w14:paraId="404596A3" w14:textId="77777777" w:rsidTr="00A14C1E">
              <w:trPr>
                <w:trHeight w:val="247"/>
              </w:trPr>
              <w:tc>
                <w:tcPr>
                  <w:tcW w:w="936" w:type="dxa"/>
                  <w:tcBorders>
                    <w:bottom w:val="single" w:sz="4" w:space="0" w:color="000000"/>
                  </w:tcBorders>
                  <w:shd w:val="clear" w:color="auto" w:fill="BFBFBF"/>
                  <w:vAlign w:val="center"/>
                </w:tcPr>
                <w:p w14:paraId="36712E28" w14:textId="77777777" w:rsidR="005E7566" w:rsidRPr="00767561" w:rsidRDefault="005E7566" w:rsidP="00DA7BE0">
                  <w:pPr>
                    <w:jc w:val="left"/>
                    <w:rPr>
                      <w:rFonts w:ascii="Times New Roman" w:hAnsi="Times New Roman" w:cs="Times New Roman"/>
                      <w:b/>
                      <w:color w:val="000000"/>
                    </w:rPr>
                  </w:pPr>
                  <w:r w:rsidRPr="00767561">
                    <w:rPr>
                      <w:rFonts w:ascii="Times New Roman" w:hAnsi="Times New Roman" w:cs="Times New Roman"/>
                      <w:b/>
                      <w:color w:val="000000"/>
                    </w:rPr>
                    <w:t>Phân nhóm</w:t>
                  </w:r>
                </w:p>
              </w:tc>
              <w:tc>
                <w:tcPr>
                  <w:tcW w:w="936" w:type="dxa"/>
                  <w:tcBorders>
                    <w:bottom w:val="single" w:sz="4" w:space="0" w:color="000000"/>
                  </w:tcBorders>
                  <w:shd w:val="clear" w:color="auto" w:fill="BFBFBF"/>
                  <w:vAlign w:val="center"/>
                </w:tcPr>
                <w:p w14:paraId="2F048FDF" w14:textId="77777777" w:rsidR="005E7566" w:rsidRPr="00767561" w:rsidRDefault="005E7566"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639" w:type="dxa"/>
                  <w:tcBorders>
                    <w:bottom w:val="single" w:sz="4" w:space="0" w:color="000000"/>
                  </w:tcBorders>
                  <w:shd w:val="clear" w:color="auto" w:fill="BFBFBF"/>
                  <w:vAlign w:val="center"/>
                </w:tcPr>
                <w:p w14:paraId="5D102198" w14:textId="77777777" w:rsidR="005E7566" w:rsidRPr="00767561" w:rsidRDefault="005E7566"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416" w:type="dxa"/>
                  <w:tcBorders>
                    <w:bottom w:val="single" w:sz="4" w:space="0" w:color="000000"/>
                  </w:tcBorders>
                  <w:shd w:val="clear" w:color="auto" w:fill="BFBFBF"/>
                  <w:vAlign w:val="center"/>
                </w:tcPr>
                <w:p w14:paraId="4EE5BE47" w14:textId="77777777" w:rsidR="005E7566" w:rsidRPr="00767561" w:rsidRDefault="005E7566"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2302" w:type="dxa"/>
                  <w:tcBorders>
                    <w:bottom w:val="single" w:sz="4" w:space="0" w:color="000000"/>
                  </w:tcBorders>
                  <w:shd w:val="clear" w:color="auto" w:fill="BFBFBF"/>
                  <w:vAlign w:val="center"/>
                </w:tcPr>
                <w:p w14:paraId="5EC17F82" w14:textId="77777777" w:rsidR="005E7566" w:rsidRPr="00767561" w:rsidRDefault="005E7566"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5E7566" w:rsidRPr="00767561" w14:paraId="7A10D0EC" w14:textId="77777777" w:rsidTr="00A14C1E">
              <w:trPr>
                <w:trHeight w:val="247"/>
              </w:trPr>
              <w:tc>
                <w:tcPr>
                  <w:tcW w:w="936" w:type="dxa"/>
                  <w:vMerge w:val="restart"/>
                  <w:tcBorders>
                    <w:top w:val="single" w:sz="4" w:space="0" w:color="000000"/>
                    <w:left w:val="single" w:sz="4" w:space="0" w:color="000000"/>
                    <w:right w:val="single" w:sz="4" w:space="0" w:color="000000"/>
                  </w:tcBorders>
                  <w:vAlign w:val="center"/>
                </w:tcPr>
                <w:p w14:paraId="48B0C115" w14:textId="77777777" w:rsidR="005E7566" w:rsidRPr="00767561" w:rsidRDefault="005E7566" w:rsidP="00DA7BE0">
                  <w:pPr>
                    <w:widowControl/>
                    <w:jc w:val="left"/>
                    <w:rPr>
                      <w:rFonts w:ascii="Times New Roman" w:hAnsi="Times New Roman" w:cs="Times New Roman"/>
                      <w:color w:val="000000"/>
                    </w:rPr>
                  </w:pPr>
                  <w:r w:rsidRPr="00767561">
                    <w:rPr>
                      <w:rFonts w:ascii="Times New Roman" w:hAnsi="Times New Roman" w:cs="Times New Roman"/>
                      <w:color w:val="000000"/>
                    </w:rPr>
                    <w:t>Thông tin</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FEC229D" w14:textId="77777777" w:rsidR="005E7566" w:rsidRPr="00767561" w:rsidRDefault="005E7566" w:rsidP="00DA7BE0">
                  <w:pPr>
                    <w:widowControl/>
                    <w:jc w:val="left"/>
                    <w:rPr>
                      <w:rFonts w:ascii="Times New Roman" w:hAnsi="Times New Roman" w:cs="Times New Roman"/>
                      <w:color w:val="000000"/>
                    </w:rPr>
                  </w:pPr>
                  <w:r w:rsidRPr="00767561">
                    <w:rPr>
                      <w:rFonts w:ascii="Times New Roman" w:hAnsi="Times New Roman" w:cs="Times New Roman"/>
                      <w:color w:val="000000"/>
                    </w:rPr>
                    <w:t>Họ và tên*</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0F8AEA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Họ và tên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F516A21" w14:textId="77777777" w:rsidR="005E7566" w:rsidRPr="00767561" w:rsidRDefault="005E7566"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31613A92" w14:textId="77777777" w:rsidR="005E7566" w:rsidRPr="00767561" w:rsidRDefault="005E7566" w:rsidP="00DA7BE0">
                  <w:pPr>
                    <w:jc w:val="left"/>
                    <w:rPr>
                      <w:rFonts w:ascii="Times New Roman" w:hAnsi="Times New Roman" w:cs="Times New Roman"/>
                      <w:color w:val="000000"/>
                    </w:rPr>
                  </w:pPr>
                </w:p>
              </w:tc>
            </w:tr>
            <w:tr w:rsidR="005E7566" w:rsidRPr="00767561" w14:paraId="74857280" w14:textId="77777777" w:rsidTr="00A14C1E">
              <w:trPr>
                <w:trHeight w:val="247"/>
              </w:trPr>
              <w:tc>
                <w:tcPr>
                  <w:tcW w:w="936" w:type="dxa"/>
                  <w:vMerge/>
                  <w:tcBorders>
                    <w:left w:val="single" w:sz="4" w:space="0" w:color="000000"/>
                    <w:right w:val="single" w:sz="4" w:space="0" w:color="000000"/>
                  </w:tcBorders>
                  <w:vAlign w:val="center"/>
                </w:tcPr>
                <w:p w14:paraId="722BDE6C"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800DCA2"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HĐ*</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1CEF04"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hợp đồng của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0A6730"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4B25644B" w14:textId="77777777" w:rsidR="005E7566" w:rsidRPr="00767561" w:rsidRDefault="005E7566" w:rsidP="00DA7BE0">
                  <w:pPr>
                    <w:jc w:val="left"/>
                    <w:rPr>
                      <w:rFonts w:ascii="Times New Roman" w:hAnsi="Times New Roman" w:cs="Times New Roman"/>
                      <w:color w:val="000000"/>
                    </w:rPr>
                  </w:pPr>
                </w:p>
              </w:tc>
            </w:tr>
            <w:tr w:rsidR="005E7566" w:rsidRPr="00767561" w14:paraId="3DF18434" w14:textId="77777777" w:rsidTr="00A14C1E">
              <w:trPr>
                <w:trHeight w:val="247"/>
              </w:trPr>
              <w:tc>
                <w:tcPr>
                  <w:tcW w:w="936" w:type="dxa"/>
                  <w:vMerge/>
                  <w:tcBorders>
                    <w:left w:val="single" w:sz="4" w:space="0" w:color="000000"/>
                    <w:right w:val="single" w:sz="4" w:space="0" w:color="000000"/>
                  </w:tcBorders>
                  <w:vAlign w:val="center"/>
                </w:tcPr>
                <w:p w14:paraId="3E868FDC"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49D26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ày ký HĐ</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1966F9"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ày ký hợp đồ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904914"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DateTime</w:t>
                  </w:r>
                </w:p>
              </w:tc>
              <w:tc>
                <w:tcPr>
                  <w:tcW w:w="2302" w:type="dxa"/>
                  <w:tcBorders>
                    <w:top w:val="single" w:sz="4" w:space="0" w:color="000000"/>
                    <w:left w:val="single" w:sz="4" w:space="0" w:color="000000"/>
                    <w:bottom w:val="single" w:sz="4" w:space="0" w:color="000000"/>
                    <w:right w:val="single" w:sz="4" w:space="0" w:color="000000"/>
                  </w:tcBorders>
                  <w:vAlign w:val="center"/>
                </w:tcPr>
                <w:p w14:paraId="19507051" w14:textId="77777777" w:rsidR="005E7566" w:rsidRPr="00767561" w:rsidRDefault="005E7566" w:rsidP="00DA7BE0">
                  <w:pPr>
                    <w:jc w:val="left"/>
                    <w:rPr>
                      <w:rFonts w:ascii="Times New Roman" w:hAnsi="Times New Roman" w:cs="Times New Roman"/>
                      <w:color w:val="000000"/>
                    </w:rPr>
                  </w:pPr>
                </w:p>
              </w:tc>
            </w:tr>
            <w:tr w:rsidR="005E7566" w:rsidRPr="00767561" w14:paraId="42AF9956" w14:textId="77777777" w:rsidTr="00A14C1E">
              <w:trPr>
                <w:trHeight w:val="247"/>
              </w:trPr>
              <w:tc>
                <w:tcPr>
                  <w:tcW w:w="936" w:type="dxa"/>
                  <w:vMerge/>
                  <w:tcBorders>
                    <w:left w:val="single" w:sz="4" w:space="0" w:color="000000"/>
                    <w:right w:val="single" w:sz="4" w:space="0" w:color="000000"/>
                  </w:tcBorders>
                  <w:vAlign w:val="center"/>
                </w:tcPr>
                <w:p w14:paraId="7569A23E"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821F2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thường trú*</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AF30EE3"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98EF8F2"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2CF15DF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Chọn xã phường, quận huyện, tỉnh-TP, Quốc gia</w:t>
                  </w:r>
                </w:p>
              </w:tc>
            </w:tr>
            <w:tr w:rsidR="005E7566" w:rsidRPr="00767561" w14:paraId="36B4C0D1" w14:textId="77777777" w:rsidTr="00A14C1E">
              <w:trPr>
                <w:trHeight w:val="247"/>
              </w:trPr>
              <w:tc>
                <w:tcPr>
                  <w:tcW w:w="936" w:type="dxa"/>
                  <w:vMerge/>
                  <w:tcBorders>
                    <w:left w:val="single" w:sz="4" w:space="0" w:color="000000"/>
                    <w:right w:val="single" w:sz="4" w:space="0" w:color="000000"/>
                  </w:tcBorders>
                  <w:vAlign w:val="center"/>
                </w:tcPr>
                <w:p w14:paraId="659A5DB1"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E094D41"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liên hệ</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E59D6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liên lạc</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4D4CD71"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2DA2B1C"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Chọn xã phường, quận huyện, tỉnh-TP, Quốc gia</w:t>
                  </w:r>
                </w:p>
              </w:tc>
            </w:tr>
            <w:tr w:rsidR="005E7566" w:rsidRPr="00767561" w14:paraId="045C1E4D" w14:textId="77777777" w:rsidTr="00A14C1E">
              <w:trPr>
                <w:trHeight w:val="247"/>
              </w:trPr>
              <w:tc>
                <w:tcPr>
                  <w:tcW w:w="936" w:type="dxa"/>
                  <w:vMerge/>
                  <w:tcBorders>
                    <w:left w:val="single" w:sz="4" w:space="0" w:color="000000"/>
                    <w:right w:val="single" w:sz="4" w:space="0" w:color="000000"/>
                  </w:tcBorders>
                  <w:vAlign w:val="center"/>
                </w:tcPr>
                <w:p w14:paraId="4F55DE47"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C3D272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1</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13E972"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3EF91E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08BE374C" w14:textId="77777777" w:rsidR="005E7566" w:rsidRPr="00767561" w:rsidRDefault="005E7566" w:rsidP="00DA7BE0">
                  <w:pPr>
                    <w:jc w:val="left"/>
                    <w:rPr>
                      <w:rFonts w:ascii="Times New Roman" w:hAnsi="Times New Roman" w:cs="Times New Roman"/>
                      <w:color w:val="000000"/>
                    </w:rPr>
                  </w:pPr>
                </w:p>
              </w:tc>
            </w:tr>
            <w:tr w:rsidR="005E7566" w:rsidRPr="00767561" w14:paraId="33270592" w14:textId="77777777" w:rsidTr="00A14C1E">
              <w:trPr>
                <w:trHeight w:val="247"/>
              </w:trPr>
              <w:tc>
                <w:tcPr>
                  <w:tcW w:w="936" w:type="dxa"/>
                  <w:vMerge/>
                  <w:tcBorders>
                    <w:left w:val="single" w:sz="4" w:space="0" w:color="000000"/>
                    <w:right w:val="single" w:sz="4" w:space="0" w:color="000000"/>
                  </w:tcBorders>
                  <w:vAlign w:val="center"/>
                </w:tcPr>
                <w:p w14:paraId="5D033295"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B86A53"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2</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3D3D714"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EF0DC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DF1751E" w14:textId="77777777" w:rsidR="005E7566" w:rsidRPr="00767561" w:rsidRDefault="005E7566" w:rsidP="00DA7BE0">
                  <w:pPr>
                    <w:jc w:val="left"/>
                    <w:rPr>
                      <w:rFonts w:ascii="Times New Roman" w:hAnsi="Times New Roman" w:cs="Times New Roman"/>
                      <w:color w:val="000000"/>
                    </w:rPr>
                  </w:pPr>
                </w:p>
              </w:tc>
            </w:tr>
            <w:tr w:rsidR="005E7566" w:rsidRPr="00767561" w14:paraId="3FBC968A" w14:textId="77777777" w:rsidTr="00A14C1E">
              <w:trPr>
                <w:trHeight w:val="247"/>
              </w:trPr>
              <w:tc>
                <w:tcPr>
                  <w:tcW w:w="936" w:type="dxa"/>
                  <w:vMerge/>
                  <w:tcBorders>
                    <w:left w:val="single" w:sz="4" w:space="0" w:color="000000"/>
                    <w:right w:val="single" w:sz="4" w:space="0" w:color="000000"/>
                  </w:tcBorders>
                  <w:vAlign w:val="center"/>
                </w:tcPr>
                <w:p w14:paraId="7B0D8DAC"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01054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sinh</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356B10"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sinh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59039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ateTime</w:t>
                  </w:r>
                </w:p>
              </w:tc>
              <w:tc>
                <w:tcPr>
                  <w:tcW w:w="2302" w:type="dxa"/>
                  <w:tcBorders>
                    <w:top w:val="single" w:sz="4" w:space="0" w:color="000000"/>
                    <w:left w:val="single" w:sz="4" w:space="0" w:color="000000"/>
                    <w:bottom w:val="single" w:sz="4" w:space="0" w:color="000000"/>
                    <w:right w:val="single" w:sz="4" w:space="0" w:color="000000"/>
                  </w:tcBorders>
                  <w:vAlign w:val="center"/>
                </w:tcPr>
                <w:p w14:paraId="09EC0D08" w14:textId="77777777" w:rsidR="005E7566" w:rsidRPr="00767561" w:rsidRDefault="005E7566" w:rsidP="00DA7BE0">
                  <w:pPr>
                    <w:jc w:val="left"/>
                    <w:rPr>
                      <w:rFonts w:ascii="Times New Roman" w:hAnsi="Times New Roman" w:cs="Times New Roman"/>
                      <w:color w:val="000000"/>
                    </w:rPr>
                  </w:pPr>
                </w:p>
              </w:tc>
            </w:tr>
            <w:tr w:rsidR="005E7566" w:rsidRPr="00767561" w14:paraId="5117A697" w14:textId="77777777" w:rsidTr="00A14C1E">
              <w:trPr>
                <w:trHeight w:val="247"/>
              </w:trPr>
              <w:tc>
                <w:tcPr>
                  <w:tcW w:w="936" w:type="dxa"/>
                  <w:vMerge/>
                  <w:tcBorders>
                    <w:left w:val="single" w:sz="4" w:space="0" w:color="000000"/>
                    <w:right w:val="single" w:sz="4" w:space="0" w:color="000000"/>
                  </w:tcBorders>
                  <w:vAlign w:val="center"/>
                </w:tcPr>
                <w:p w14:paraId="40E81389"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423BB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Fax</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F9F096"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Fax của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8F962A"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3B80A3C6" w14:textId="77777777" w:rsidR="005E7566" w:rsidRPr="00767561" w:rsidRDefault="005E7566" w:rsidP="00DA7BE0">
                  <w:pPr>
                    <w:jc w:val="left"/>
                    <w:rPr>
                      <w:rFonts w:ascii="Times New Roman" w:hAnsi="Times New Roman" w:cs="Times New Roman"/>
                      <w:color w:val="000000"/>
                    </w:rPr>
                  </w:pPr>
                </w:p>
              </w:tc>
            </w:tr>
            <w:tr w:rsidR="005E7566" w:rsidRPr="00767561" w14:paraId="1EE239A3" w14:textId="77777777" w:rsidTr="00A14C1E">
              <w:trPr>
                <w:trHeight w:val="247"/>
              </w:trPr>
              <w:tc>
                <w:tcPr>
                  <w:tcW w:w="936" w:type="dxa"/>
                  <w:vMerge/>
                  <w:tcBorders>
                    <w:left w:val="single" w:sz="4" w:space="0" w:color="000000"/>
                    <w:right w:val="single" w:sz="4" w:space="0" w:color="000000"/>
                  </w:tcBorders>
                  <w:vAlign w:val="center"/>
                </w:tcPr>
                <w:p w14:paraId="135EC986"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65C4EA"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Email</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40176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Email của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ACFA94F"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B9F0726" w14:textId="77777777" w:rsidR="005E7566" w:rsidRPr="00767561" w:rsidRDefault="005E7566" w:rsidP="00DA7BE0">
                  <w:pPr>
                    <w:jc w:val="left"/>
                    <w:rPr>
                      <w:rFonts w:ascii="Times New Roman" w:hAnsi="Times New Roman" w:cs="Times New Roman"/>
                      <w:color w:val="000000"/>
                    </w:rPr>
                  </w:pPr>
                </w:p>
              </w:tc>
            </w:tr>
            <w:tr w:rsidR="005E7566" w:rsidRPr="00767561" w14:paraId="39AD5C4E" w14:textId="77777777" w:rsidTr="00A14C1E">
              <w:trPr>
                <w:trHeight w:val="247"/>
              </w:trPr>
              <w:tc>
                <w:tcPr>
                  <w:tcW w:w="936" w:type="dxa"/>
                  <w:vMerge/>
                  <w:tcBorders>
                    <w:left w:val="single" w:sz="4" w:space="0" w:color="000000"/>
                    <w:right w:val="single" w:sz="4" w:space="0" w:color="000000"/>
                  </w:tcBorders>
                  <w:vAlign w:val="center"/>
                </w:tcPr>
                <w:p w14:paraId="67C9ED5E"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A4101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ân tộc</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0AB74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ân tộc</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B26B023"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663FD3CD" w14:textId="77777777" w:rsidR="005E7566" w:rsidRPr="00767561" w:rsidRDefault="005E7566" w:rsidP="00DA7BE0">
                  <w:pPr>
                    <w:jc w:val="left"/>
                    <w:rPr>
                      <w:rFonts w:ascii="Times New Roman" w:hAnsi="Times New Roman" w:cs="Times New Roman"/>
                      <w:color w:val="000000"/>
                    </w:rPr>
                  </w:pPr>
                </w:p>
              </w:tc>
            </w:tr>
            <w:tr w:rsidR="005E7566" w:rsidRPr="00767561" w14:paraId="07FF9315" w14:textId="77777777" w:rsidTr="00A14C1E">
              <w:trPr>
                <w:trHeight w:val="247"/>
              </w:trPr>
              <w:tc>
                <w:tcPr>
                  <w:tcW w:w="936" w:type="dxa"/>
                  <w:vMerge/>
                  <w:tcBorders>
                    <w:left w:val="single" w:sz="4" w:space="0" w:color="000000"/>
                    <w:right w:val="single" w:sz="4" w:space="0" w:color="000000"/>
                  </w:tcBorders>
                  <w:vAlign w:val="center"/>
                </w:tcPr>
                <w:p w14:paraId="4ABAE757"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49C79F"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ôn giáo</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7C28D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ôn giáo</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382A6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Loolup</w:t>
                  </w:r>
                </w:p>
              </w:tc>
              <w:tc>
                <w:tcPr>
                  <w:tcW w:w="2302" w:type="dxa"/>
                  <w:tcBorders>
                    <w:top w:val="single" w:sz="4" w:space="0" w:color="000000"/>
                    <w:left w:val="single" w:sz="4" w:space="0" w:color="000000"/>
                    <w:bottom w:val="single" w:sz="4" w:space="0" w:color="000000"/>
                    <w:right w:val="single" w:sz="4" w:space="0" w:color="000000"/>
                  </w:tcBorders>
                  <w:vAlign w:val="center"/>
                </w:tcPr>
                <w:p w14:paraId="4FBFB13F" w14:textId="77777777" w:rsidR="005E7566" w:rsidRPr="00767561" w:rsidRDefault="005E7566" w:rsidP="00DA7BE0">
                  <w:pPr>
                    <w:jc w:val="left"/>
                    <w:rPr>
                      <w:rFonts w:ascii="Times New Roman" w:hAnsi="Times New Roman" w:cs="Times New Roman"/>
                      <w:color w:val="000000"/>
                    </w:rPr>
                  </w:pPr>
                </w:p>
              </w:tc>
            </w:tr>
            <w:tr w:rsidR="005E7566" w:rsidRPr="00767561" w14:paraId="4D3E29ED" w14:textId="77777777" w:rsidTr="00A14C1E">
              <w:trPr>
                <w:trHeight w:val="247"/>
              </w:trPr>
              <w:tc>
                <w:tcPr>
                  <w:tcW w:w="936" w:type="dxa"/>
                  <w:vMerge/>
                  <w:tcBorders>
                    <w:left w:val="single" w:sz="4" w:space="0" w:color="000000"/>
                    <w:right w:val="single" w:sz="4" w:space="0" w:color="000000"/>
                  </w:tcBorders>
                  <w:vAlign w:val="center"/>
                </w:tcPr>
                <w:p w14:paraId="72BA5442"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13F5AB0"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 xml:space="preserve">Quốc </w:t>
                  </w:r>
                  <w:r w:rsidRPr="00767561">
                    <w:rPr>
                      <w:rFonts w:ascii="Times New Roman" w:hAnsi="Times New Roman" w:cs="Times New Roman"/>
                      <w:color w:val="000000"/>
                    </w:rPr>
                    <w:lastRenderedPageBreak/>
                    <w:t>tịch</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8715B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lastRenderedPageBreak/>
                    <w:t>Quốc tịch</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59BA9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385919C3" w14:textId="77777777" w:rsidR="005E7566" w:rsidRPr="00767561" w:rsidRDefault="005E7566" w:rsidP="00DA7BE0">
                  <w:pPr>
                    <w:jc w:val="left"/>
                    <w:rPr>
                      <w:rFonts w:ascii="Times New Roman" w:hAnsi="Times New Roman" w:cs="Times New Roman"/>
                      <w:color w:val="000000"/>
                    </w:rPr>
                  </w:pPr>
                </w:p>
              </w:tc>
            </w:tr>
            <w:tr w:rsidR="005E7566" w:rsidRPr="00767561" w14:paraId="68F6CCDF" w14:textId="77777777" w:rsidTr="00A14C1E">
              <w:trPr>
                <w:trHeight w:val="247"/>
              </w:trPr>
              <w:tc>
                <w:tcPr>
                  <w:tcW w:w="936" w:type="dxa"/>
                  <w:vMerge/>
                  <w:tcBorders>
                    <w:left w:val="single" w:sz="4" w:space="0" w:color="000000"/>
                    <w:right w:val="single" w:sz="4" w:space="0" w:color="000000"/>
                  </w:tcBorders>
                  <w:vAlign w:val="center"/>
                </w:tcPr>
                <w:p w14:paraId="64DB4C00"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FF9336" w14:textId="77777777" w:rsidR="005E7566" w:rsidRPr="00767561" w:rsidRDefault="005E7566" w:rsidP="00DA7BE0">
                  <w:pPr>
                    <w:jc w:val="left"/>
                    <w:rPr>
                      <w:rFonts w:ascii="Times New Roman" w:hAnsi="Times New Roman" w:cs="Times New Roman"/>
                      <w:i/>
                    </w:rPr>
                  </w:pPr>
                  <w:r w:rsidRPr="00767561">
                    <w:rPr>
                      <w:rFonts w:ascii="Times New Roman" w:hAnsi="Times New Roman" w:cs="Times New Roman"/>
                      <w:i/>
                    </w:rPr>
                    <w:t>Trình độ văn hóa</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BF5815" w14:textId="77777777" w:rsidR="005E7566" w:rsidRPr="00767561" w:rsidRDefault="005E7566" w:rsidP="00DA7BE0">
                  <w:pPr>
                    <w:jc w:val="left"/>
                    <w:rPr>
                      <w:rFonts w:ascii="Times New Roman" w:hAnsi="Times New Roman" w:cs="Times New Roman"/>
                      <w:i/>
                    </w:rPr>
                  </w:pPr>
                  <w:r w:rsidRPr="00767561">
                    <w:rPr>
                      <w:rFonts w:ascii="Times New Roman" w:hAnsi="Times New Roman" w:cs="Times New Roman"/>
                      <w:i/>
                    </w:rPr>
                    <w:t>Trình độ văn hóa</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A2F2D3" w14:textId="77777777" w:rsidR="005E7566" w:rsidRPr="00767561" w:rsidRDefault="005E7566" w:rsidP="00DA7BE0">
                  <w:pPr>
                    <w:jc w:val="left"/>
                    <w:rPr>
                      <w:rFonts w:ascii="Times New Roman" w:hAnsi="Times New Roman" w:cs="Times New Roman"/>
                      <w:i/>
                    </w:rPr>
                  </w:pPr>
                  <w:r w:rsidRPr="00767561">
                    <w:rPr>
                      <w:rFonts w:ascii="Times New Roman" w:hAnsi="Times New Roman" w:cs="Times New Roman"/>
                      <w:i/>
                    </w:rPr>
                    <w:t>Int</w:t>
                  </w:r>
                </w:p>
              </w:tc>
              <w:tc>
                <w:tcPr>
                  <w:tcW w:w="2302" w:type="dxa"/>
                  <w:tcBorders>
                    <w:top w:val="single" w:sz="4" w:space="0" w:color="000000"/>
                    <w:left w:val="single" w:sz="4" w:space="0" w:color="000000"/>
                    <w:bottom w:val="single" w:sz="4" w:space="0" w:color="000000"/>
                    <w:right w:val="single" w:sz="4" w:space="0" w:color="000000"/>
                  </w:tcBorders>
                  <w:vAlign w:val="center"/>
                </w:tcPr>
                <w:p w14:paraId="274A5049" w14:textId="77777777" w:rsidR="005E7566" w:rsidRPr="00767561" w:rsidRDefault="005E7566" w:rsidP="00DA7BE0">
                  <w:pPr>
                    <w:jc w:val="left"/>
                    <w:rPr>
                      <w:rFonts w:ascii="Times New Roman" w:hAnsi="Times New Roman" w:cs="Times New Roman"/>
                      <w:color w:val="000000"/>
                    </w:rPr>
                  </w:pPr>
                </w:p>
              </w:tc>
            </w:tr>
            <w:tr w:rsidR="005E7566" w:rsidRPr="00767561" w14:paraId="348DFF6E" w14:textId="77777777" w:rsidTr="00A14C1E">
              <w:trPr>
                <w:trHeight w:val="247"/>
              </w:trPr>
              <w:tc>
                <w:tcPr>
                  <w:tcW w:w="936" w:type="dxa"/>
                  <w:vMerge/>
                  <w:tcBorders>
                    <w:left w:val="single" w:sz="4" w:space="0" w:color="000000"/>
                    <w:right w:val="single" w:sz="4" w:space="0" w:color="000000"/>
                  </w:tcBorders>
                  <w:vAlign w:val="center"/>
                </w:tcPr>
                <w:p w14:paraId="5F1E645F"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FD76CA"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Hôn nhân</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5C2FAE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ình trạng hôn nhân</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4202964"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30E0A105" w14:textId="77777777" w:rsidR="005E7566" w:rsidRPr="00767561" w:rsidRDefault="005E7566" w:rsidP="00DA7BE0">
                  <w:pPr>
                    <w:jc w:val="left"/>
                    <w:rPr>
                      <w:rFonts w:ascii="Times New Roman" w:hAnsi="Times New Roman" w:cs="Times New Roman"/>
                      <w:color w:val="000000"/>
                    </w:rPr>
                  </w:pPr>
                </w:p>
              </w:tc>
            </w:tr>
            <w:tr w:rsidR="005E7566" w:rsidRPr="00767561" w14:paraId="5A45EEA4" w14:textId="77777777" w:rsidTr="00A14C1E">
              <w:trPr>
                <w:trHeight w:val="247"/>
              </w:trPr>
              <w:tc>
                <w:tcPr>
                  <w:tcW w:w="936" w:type="dxa"/>
                  <w:vMerge/>
                  <w:tcBorders>
                    <w:left w:val="single" w:sz="4" w:space="0" w:color="000000"/>
                    <w:right w:val="single" w:sz="4" w:space="0" w:color="000000"/>
                  </w:tcBorders>
                  <w:vAlign w:val="center"/>
                </w:tcPr>
                <w:p w14:paraId="468CE4CB"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3224AD"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hề nghiệ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B5CE05"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hề nghiệp</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AD9978"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3FE5499D" w14:textId="77777777" w:rsidR="005E7566" w:rsidRPr="00767561" w:rsidRDefault="005E7566" w:rsidP="00DA7BE0">
                  <w:pPr>
                    <w:jc w:val="left"/>
                    <w:rPr>
                      <w:rFonts w:ascii="Times New Roman" w:hAnsi="Times New Roman" w:cs="Times New Roman"/>
                      <w:color w:val="000000"/>
                    </w:rPr>
                  </w:pPr>
                </w:p>
              </w:tc>
            </w:tr>
            <w:tr w:rsidR="005E7566" w:rsidRPr="00767561" w14:paraId="75484D30" w14:textId="77777777" w:rsidTr="00A14C1E">
              <w:trPr>
                <w:trHeight w:val="247"/>
              </w:trPr>
              <w:tc>
                <w:tcPr>
                  <w:tcW w:w="936" w:type="dxa"/>
                  <w:vMerge/>
                  <w:tcBorders>
                    <w:left w:val="single" w:sz="4" w:space="0" w:color="000000"/>
                    <w:right w:val="single" w:sz="4" w:space="0" w:color="000000"/>
                  </w:tcBorders>
                  <w:vAlign w:val="center"/>
                </w:tcPr>
                <w:p w14:paraId="47E0E4EA"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9BACEF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ĩnh vực hoạt động</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EA260B3"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ĩnh vực hoạt độ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6488BF"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79DED96E" w14:textId="77777777" w:rsidR="005E7566" w:rsidRPr="00767561" w:rsidRDefault="005E7566" w:rsidP="00DA7BE0">
                  <w:pPr>
                    <w:jc w:val="left"/>
                    <w:rPr>
                      <w:rFonts w:ascii="Times New Roman" w:hAnsi="Times New Roman" w:cs="Times New Roman"/>
                      <w:color w:val="000000"/>
                    </w:rPr>
                  </w:pPr>
                </w:p>
              </w:tc>
            </w:tr>
            <w:tr w:rsidR="005E7566" w:rsidRPr="00767561" w14:paraId="2414FA8C" w14:textId="77777777" w:rsidTr="00A14C1E">
              <w:trPr>
                <w:trHeight w:val="247"/>
              </w:trPr>
              <w:tc>
                <w:tcPr>
                  <w:tcW w:w="936" w:type="dxa"/>
                  <w:vMerge/>
                  <w:tcBorders>
                    <w:left w:val="single" w:sz="4" w:space="0" w:color="000000"/>
                    <w:bottom w:val="single" w:sz="4" w:space="0" w:color="000000"/>
                    <w:right w:val="single" w:sz="4" w:space="0" w:color="000000"/>
                  </w:tcBorders>
                  <w:vAlign w:val="center"/>
                </w:tcPr>
                <w:p w14:paraId="71C630EE"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501C7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Địa chỉ công tác</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60BA67"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Địa chỉ công tác hiện tại</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DBCB99"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631E7FAD" w14:textId="77777777" w:rsidR="005E7566" w:rsidRPr="00767561" w:rsidRDefault="005E7566" w:rsidP="00DA7BE0">
                  <w:pPr>
                    <w:jc w:val="left"/>
                    <w:rPr>
                      <w:rFonts w:ascii="Times New Roman" w:hAnsi="Times New Roman" w:cs="Times New Roman"/>
                      <w:color w:val="000000"/>
                    </w:rPr>
                  </w:pPr>
                </w:p>
              </w:tc>
            </w:tr>
            <w:tr w:rsidR="005E7566" w:rsidRPr="00767561" w14:paraId="0569BD31" w14:textId="77777777" w:rsidTr="00A14C1E">
              <w:trPr>
                <w:trHeight w:val="247"/>
              </w:trPr>
              <w:tc>
                <w:tcPr>
                  <w:tcW w:w="936" w:type="dxa"/>
                  <w:vMerge w:val="restart"/>
                  <w:tcBorders>
                    <w:left w:val="single" w:sz="4" w:space="0" w:color="000000"/>
                    <w:right w:val="single" w:sz="4" w:space="0" w:color="000000"/>
                  </w:tcBorders>
                  <w:vAlign w:val="center"/>
                </w:tcPr>
                <w:p w14:paraId="53DC9983"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Visa</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FA097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visa</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49C9AA"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visa</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0CA3168"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47D65AE4" w14:textId="77777777" w:rsidR="005E7566" w:rsidRPr="00767561" w:rsidRDefault="005E7566" w:rsidP="00DA7BE0">
                  <w:pPr>
                    <w:jc w:val="left"/>
                    <w:rPr>
                      <w:rFonts w:ascii="Times New Roman" w:hAnsi="Times New Roman" w:cs="Times New Roman"/>
                      <w:color w:val="000000"/>
                    </w:rPr>
                  </w:pPr>
                </w:p>
              </w:tc>
            </w:tr>
            <w:tr w:rsidR="005E7566" w:rsidRPr="00767561" w14:paraId="16751C63" w14:textId="77777777" w:rsidTr="00A14C1E">
              <w:trPr>
                <w:trHeight w:val="247"/>
              </w:trPr>
              <w:tc>
                <w:tcPr>
                  <w:tcW w:w="936" w:type="dxa"/>
                  <w:vMerge/>
                  <w:tcBorders>
                    <w:left w:val="single" w:sz="4" w:space="0" w:color="000000"/>
                    <w:right w:val="single" w:sz="4" w:space="0" w:color="000000"/>
                  </w:tcBorders>
                  <w:vAlign w:val="center"/>
                </w:tcPr>
                <w:p w14:paraId="448BA48B" w14:textId="77777777" w:rsidR="005E7566" w:rsidRPr="00767561" w:rsidRDefault="005E7566" w:rsidP="00DA7BE0">
                  <w:pPr>
                    <w:jc w:val="left"/>
                    <w:rPr>
                      <w:rFonts w:ascii="Times New Roman" w:hAnsi="Times New Roman" w:cs="Times New Roman"/>
                      <w:i/>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C3434A0"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ày hết hạn</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D3A695"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ày hết hạn</w:t>
                  </w:r>
                  <w:del w:id="2582" w:author="Yen, Le Thi Hai (BDHTD)" w:date="2023-05-14T19:32:00Z">
                    <w:r w:rsidRPr="00767561" w:rsidDel="002C3AD6">
                      <w:rPr>
                        <w:rFonts w:ascii="Times New Roman" w:hAnsi="Times New Roman" w:cs="Times New Roman"/>
                        <w:i/>
                        <w:color w:val="000000"/>
                      </w:rPr>
                      <w:delText>g</w:delText>
                    </w:r>
                  </w:del>
                  <w:r w:rsidRPr="00767561">
                    <w:rPr>
                      <w:rFonts w:ascii="Times New Roman" w:hAnsi="Times New Roman" w:cs="Times New Roman"/>
                      <w:i/>
                      <w:color w:val="000000"/>
                    </w:rPr>
                    <w:t xml:space="preserve"> visa</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AA6E69"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Date</w:t>
                  </w:r>
                </w:p>
              </w:tc>
              <w:tc>
                <w:tcPr>
                  <w:tcW w:w="2302" w:type="dxa"/>
                  <w:tcBorders>
                    <w:top w:val="single" w:sz="4" w:space="0" w:color="000000"/>
                    <w:left w:val="single" w:sz="4" w:space="0" w:color="000000"/>
                    <w:bottom w:val="single" w:sz="4" w:space="0" w:color="000000"/>
                    <w:right w:val="single" w:sz="4" w:space="0" w:color="000000"/>
                  </w:tcBorders>
                  <w:vAlign w:val="center"/>
                </w:tcPr>
                <w:p w14:paraId="305A622D" w14:textId="77777777" w:rsidR="005E7566" w:rsidRPr="00767561" w:rsidRDefault="005E7566" w:rsidP="00DA7BE0">
                  <w:pPr>
                    <w:jc w:val="left"/>
                    <w:rPr>
                      <w:rFonts w:ascii="Times New Roman" w:hAnsi="Times New Roman" w:cs="Times New Roman"/>
                      <w:color w:val="000000"/>
                    </w:rPr>
                  </w:pPr>
                </w:p>
              </w:tc>
            </w:tr>
            <w:tr w:rsidR="005E7566" w:rsidRPr="00767561" w14:paraId="00658211" w14:textId="77777777" w:rsidTr="00A14C1E">
              <w:trPr>
                <w:trHeight w:val="247"/>
              </w:trPr>
              <w:tc>
                <w:tcPr>
                  <w:tcW w:w="936" w:type="dxa"/>
                  <w:vMerge/>
                  <w:tcBorders>
                    <w:left w:val="single" w:sz="4" w:space="0" w:color="000000"/>
                    <w:bottom w:val="single" w:sz="4" w:space="0" w:color="000000"/>
                    <w:right w:val="single" w:sz="4" w:space="0" w:color="000000"/>
                  </w:tcBorders>
                  <w:vAlign w:val="center"/>
                </w:tcPr>
                <w:p w14:paraId="25CEB2BF" w14:textId="77777777" w:rsidR="005E7566" w:rsidRPr="00767561" w:rsidRDefault="005E7566" w:rsidP="00DA7BE0">
                  <w:pPr>
                    <w:jc w:val="left"/>
                    <w:rPr>
                      <w:rFonts w:ascii="Times New Roman" w:hAnsi="Times New Roman" w:cs="Times New Roman"/>
                      <w:i/>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AC0662"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ơi cấ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37D8B89"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ơi cấp visa</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5EC781"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39189DAB" w14:textId="77777777" w:rsidR="005E7566" w:rsidRPr="00767561" w:rsidRDefault="005E7566" w:rsidP="00DA7BE0">
                  <w:pPr>
                    <w:jc w:val="left"/>
                    <w:rPr>
                      <w:rFonts w:ascii="Times New Roman" w:hAnsi="Times New Roman" w:cs="Times New Roman"/>
                      <w:color w:val="000000"/>
                    </w:rPr>
                  </w:pPr>
                </w:p>
              </w:tc>
            </w:tr>
            <w:tr w:rsidR="005E7566" w:rsidRPr="00767561" w14:paraId="7638B737" w14:textId="77777777" w:rsidTr="00A14C1E">
              <w:trPr>
                <w:trHeight w:val="247"/>
              </w:trPr>
              <w:tc>
                <w:tcPr>
                  <w:tcW w:w="936" w:type="dxa"/>
                  <w:vMerge w:val="restart"/>
                  <w:tcBorders>
                    <w:left w:val="single" w:sz="4" w:space="0" w:color="000000"/>
                    <w:right w:val="single" w:sz="4" w:space="0" w:color="000000"/>
                  </w:tcBorders>
                  <w:vAlign w:val="center"/>
                </w:tcPr>
                <w:p w14:paraId="513B6A97"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ài khoản ngân hàng</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750755"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tài khoản</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7A7465B"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tài khoản ngân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43024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10BB22F4" w14:textId="77777777" w:rsidR="005E7566" w:rsidRPr="00767561" w:rsidRDefault="005E7566" w:rsidP="00DA7BE0">
                  <w:pPr>
                    <w:jc w:val="left"/>
                    <w:rPr>
                      <w:rFonts w:ascii="Times New Roman" w:hAnsi="Times New Roman" w:cs="Times New Roman"/>
                      <w:color w:val="000000"/>
                    </w:rPr>
                  </w:pPr>
                </w:p>
              </w:tc>
            </w:tr>
            <w:tr w:rsidR="005E7566" w:rsidRPr="00767561" w14:paraId="5F7D747D" w14:textId="77777777" w:rsidTr="00A14C1E">
              <w:trPr>
                <w:trHeight w:val="247"/>
              </w:trPr>
              <w:tc>
                <w:tcPr>
                  <w:tcW w:w="936" w:type="dxa"/>
                  <w:vMerge/>
                  <w:tcBorders>
                    <w:left w:val="single" w:sz="4" w:space="0" w:color="000000"/>
                    <w:right w:val="single" w:sz="4" w:space="0" w:color="000000"/>
                  </w:tcBorders>
                  <w:vAlign w:val="center"/>
                </w:tcPr>
                <w:p w14:paraId="78D9AB3E" w14:textId="77777777" w:rsidR="005E7566" w:rsidRPr="00767561" w:rsidRDefault="005E7566" w:rsidP="00DA7BE0">
                  <w:pPr>
                    <w:jc w:val="left"/>
                    <w:rPr>
                      <w:rFonts w:ascii="Times New Roman" w:hAnsi="Times New Roman" w:cs="Times New Roman"/>
                      <w:color w:val="000000"/>
                      <w:highlight w:val="yellow"/>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8B69E0"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ên Ngân hàng</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69960E"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ên ngân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9AE9591"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2302" w:type="dxa"/>
                  <w:tcBorders>
                    <w:top w:val="single" w:sz="4" w:space="0" w:color="000000"/>
                    <w:left w:val="single" w:sz="4" w:space="0" w:color="000000"/>
                    <w:bottom w:val="single" w:sz="4" w:space="0" w:color="000000"/>
                    <w:right w:val="single" w:sz="4" w:space="0" w:color="000000"/>
                  </w:tcBorders>
                  <w:vAlign w:val="center"/>
                </w:tcPr>
                <w:p w14:paraId="29ACA688" w14:textId="77777777" w:rsidR="005E7566" w:rsidRPr="00767561" w:rsidRDefault="005E7566" w:rsidP="00DA7BE0">
                  <w:pPr>
                    <w:jc w:val="left"/>
                    <w:rPr>
                      <w:rFonts w:ascii="Times New Roman" w:hAnsi="Times New Roman" w:cs="Times New Roman"/>
                      <w:color w:val="000000"/>
                    </w:rPr>
                  </w:pPr>
                </w:p>
              </w:tc>
            </w:tr>
            <w:tr w:rsidR="005E7566" w:rsidRPr="00767561" w14:paraId="52DFB49D" w14:textId="77777777" w:rsidTr="00A14C1E">
              <w:trPr>
                <w:trHeight w:val="247"/>
              </w:trPr>
              <w:tc>
                <w:tcPr>
                  <w:tcW w:w="936" w:type="dxa"/>
                  <w:vMerge/>
                  <w:tcBorders>
                    <w:left w:val="single" w:sz="4" w:space="0" w:color="000000"/>
                    <w:bottom w:val="single" w:sz="4" w:space="0" w:color="000000"/>
                    <w:right w:val="single" w:sz="4" w:space="0" w:color="000000"/>
                  </w:tcBorders>
                  <w:vAlign w:val="center"/>
                </w:tcPr>
                <w:p w14:paraId="6AEACB61" w14:textId="77777777" w:rsidR="005E7566" w:rsidRPr="00767561" w:rsidRDefault="005E7566" w:rsidP="00DA7BE0">
                  <w:pPr>
                    <w:jc w:val="left"/>
                    <w:rPr>
                      <w:rFonts w:ascii="Times New Roman" w:hAnsi="Times New Roman" w:cs="Times New Roman"/>
                      <w:color w:val="000000"/>
                      <w:highlight w:val="yellow"/>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893EA0"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Chi nhánh</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3459AA"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Chi nhánh mở tài khoản</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B60AAEC"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6689E33E" w14:textId="77777777" w:rsidR="005E7566" w:rsidRPr="00767561" w:rsidRDefault="005E7566" w:rsidP="00DA7BE0">
                  <w:pPr>
                    <w:jc w:val="left"/>
                    <w:rPr>
                      <w:rFonts w:ascii="Times New Roman" w:hAnsi="Times New Roman" w:cs="Times New Roman"/>
                      <w:color w:val="000000"/>
                    </w:rPr>
                  </w:pPr>
                </w:p>
              </w:tc>
            </w:tr>
            <w:tr w:rsidR="005E7566" w:rsidRPr="00767561" w14:paraId="521F58C9" w14:textId="77777777" w:rsidTr="00A14C1E">
              <w:trPr>
                <w:trHeight w:val="247"/>
              </w:trPr>
              <w:tc>
                <w:tcPr>
                  <w:tcW w:w="936" w:type="dxa"/>
                  <w:vMerge w:val="restart"/>
                  <w:tcBorders>
                    <w:top w:val="single" w:sz="4" w:space="0" w:color="000000"/>
                    <w:left w:val="single" w:sz="4" w:space="0" w:color="000000"/>
                    <w:right w:val="single" w:sz="4" w:space="0" w:color="000000"/>
                  </w:tcBorders>
                  <w:vAlign w:val="center"/>
                </w:tcPr>
                <w:p w14:paraId="6B20C4DF"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hông Tin CMND</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32D970C"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Số CMND*</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0880E6"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Số CMND của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45D3B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2DD7FD5B" w14:textId="77777777" w:rsidR="005E7566" w:rsidRPr="00767561" w:rsidRDefault="005E7566" w:rsidP="00DA7BE0">
                  <w:pPr>
                    <w:jc w:val="left"/>
                    <w:rPr>
                      <w:rFonts w:ascii="Times New Roman" w:hAnsi="Times New Roman" w:cs="Times New Roman"/>
                      <w:color w:val="000000"/>
                    </w:rPr>
                  </w:pPr>
                </w:p>
              </w:tc>
            </w:tr>
            <w:tr w:rsidR="005E7566" w:rsidRPr="00767561" w14:paraId="48FD80AD" w14:textId="77777777" w:rsidTr="00A14C1E">
              <w:trPr>
                <w:trHeight w:val="247"/>
              </w:trPr>
              <w:tc>
                <w:tcPr>
                  <w:tcW w:w="936" w:type="dxa"/>
                  <w:vMerge/>
                  <w:tcBorders>
                    <w:left w:val="single" w:sz="4" w:space="0" w:color="000000"/>
                    <w:right w:val="single" w:sz="4" w:space="0" w:color="000000"/>
                  </w:tcBorders>
                  <w:vAlign w:val="center"/>
                </w:tcPr>
                <w:p w14:paraId="179DF0DD"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12DF99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cấ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BCD159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cấp số CMND</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C2CFE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ateTime</w:t>
                  </w:r>
                </w:p>
              </w:tc>
              <w:tc>
                <w:tcPr>
                  <w:tcW w:w="2302" w:type="dxa"/>
                  <w:tcBorders>
                    <w:top w:val="single" w:sz="4" w:space="0" w:color="000000"/>
                    <w:left w:val="single" w:sz="4" w:space="0" w:color="000000"/>
                    <w:bottom w:val="single" w:sz="4" w:space="0" w:color="000000"/>
                    <w:right w:val="single" w:sz="4" w:space="0" w:color="000000"/>
                  </w:tcBorders>
                  <w:vAlign w:val="center"/>
                </w:tcPr>
                <w:p w14:paraId="1DAE764F" w14:textId="77777777" w:rsidR="005E7566" w:rsidRPr="00767561" w:rsidRDefault="005E7566" w:rsidP="00DA7BE0">
                  <w:pPr>
                    <w:jc w:val="left"/>
                    <w:rPr>
                      <w:rFonts w:ascii="Times New Roman" w:hAnsi="Times New Roman" w:cs="Times New Roman"/>
                      <w:color w:val="000000"/>
                    </w:rPr>
                  </w:pPr>
                </w:p>
              </w:tc>
            </w:tr>
            <w:tr w:rsidR="005E7566" w:rsidRPr="00767561" w14:paraId="641EF6F6" w14:textId="77777777" w:rsidTr="00A14C1E">
              <w:trPr>
                <w:trHeight w:val="247"/>
              </w:trPr>
              <w:tc>
                <w:tcPr>
                  <w:tcW w:w="936" w:type="dxa"/>
                  <w:vMerge/>
                  <w:tcBorders>
                    <w:left w:val="single" w:sz="4" w:space="0" w:color="000000"/>
                    <w:bottom w:val="single" w:sz="4" w:space="0" w:color="000000"/>
                    <w:right w:val="single" w:sz="4" w:space="0" w:color="000000"/>
                  </w:tcBorders>
                  <w:vAlign w:val="center"/>
                </w:tcPr>
                <w:p w14:paraId="403E4DBB"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138D374"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ơi cấ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14DEC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ơi Cấp CMND</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7B3901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3EABE939" w14:textId="77777777" w:rsidR="005E7566" w:rsidRPr="00767561" w:rsidRDefault="005E7566" w:rsidP="00DA7BE0">
                  <w:pPr>
                    <w:jc w:val="left"/>
                    <w:rPr>
                      <w:rFonts w:ascii="Times New Roman" w:hAnsi="Times New Roman" w:cs="Times New Roman"/>
                      <w:color w:val="000000"/>
                    </w:rPr>
                  </w:pPr>
                </w:p>
              </w:tc>
            </w:tr>
            <w:tr w:rsidR="005E7566" w:rsidRPr="00767561" w14:paraId="743E909C" w14:textId="77777777" w:rsidTr="00A14C1E">
              <w:trPr>
                <w:trHeight w:val="247"/>
              </w:trPr>
              <w:tc>
                <w:tcPr>
                  <w:tcW w:w="936" w:type="dxa"/>
                  <w:vMerge w:val="restart"/>
                  <w:tcBorders>
                    <w:top w:val="single" w:sz="4" w:space="0" w:color="000000"/>
                    <w:left w:val="single" w:sz="4" w:space="0" w:color="000000"/>
                    <w:right w:val="single" w:sz="4" w:space="0" w:color="000000"/>
                  </w:tcBorders>
                  <w:vAlign w:val="center"/>
                </w:tcPr>
                <w:p w14:paraId="12F5319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ự án</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37CD2E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ự án*</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6B4190C"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ự án của HD khách hà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631CA7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3F31CAD1" w14:textId="77777777" w:rsidR="005E7566" w:rsidRPr="00767561" w:rsidRDefault="005E7566" w:rsidP="00DA7BE0">
                  <w:pPr>
                    <w:jc w:val="left"/>
                    <w:rPr>
                      <w:rFonts w:ascii="Times New Roman" w:hAnsi="Times New Roman" w:cs="Times New Roman"/>
                      <w:color w:val="000000"/>
                    </w:rPr>
                  </w:pPr>
                </w:p>
              </w:tc>
            </w:tr>
            <w:tr w:rsidR="005E7566" w:rsidRPr="00767561" w14:paraId="7506B3E4" w14:textId="77777777" w:rsidTr="00A14C1E">
              <w:trPr>
                <w:trHeight w:val="247"/>
              </w:trPr>
              <w:tc>
                <w:tcPr>
                  <w:tcW w:w="936" w:type="dxa"/>
                  <w:vMerge/>
                  <w:tcBorders>
                    <w:left w:val="single" w:sz="4" w:space="0" w:color="000000"/>
                    <w:right w:val="single" w:sz="4" w:space="0" w:color="000000"/>
                  </w:tcBorders>
                  <w:vAlign w:val="center"/>
                </w:tcPr>
                <w:p w14:paraId="1F3EA4F7"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4B479C"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Mã sản phẩm</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0070823"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Mã sản phẩm</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CFDFBD"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49C711E7" w14:textId="77777777" w:rsidR="005E7566" w:rsidRPr="00767561" w:rsidRDefault="005E7566" w:rsidP="00DA7BE0">
                  <w:pPr>
                    <w:jc w:val="left"/>
                    <w:rPr>
                      <w:rFonts w:ascii="Times New Roman" w:hAnsi="Times New Roman" w:cs="Times New Roman"/>
                      <w:color w:val="000000"/>
                    </w:rPr>
                  </w:pPr>
                </w:p>
              </w:tc>
            </w:tr>
            <w:tr w:rsidR="005E7566" w:rsidRPr="00767561" w14:paraId="4E805E64" w14:textId="77777777" w:rsidTr="00A14C1E">
              <w:trPr>
                <w:trHeight w:val="247"/>
              </w:trPr>
              <w:tc>
                <w:tcPr>
                  <w:tcW w:w="936" w:type="dxa"/>
                  <w:vMerge/>
                  <w:tcBorders>
                    <w:left w:val="single" w:sz="4" w:space="0" w:color="000000"/>
                    <w:right w:val="single" w:sz="4" w:space="0" w:color="000000"/>
                  </w:tcBorders>
                  <w:vAlign w:val="center"/>
                </w:tcPr>
                <w:p w14:paraId="1D301E07"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FCB11B"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Giá trị HĐ</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234C59"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Giá trị hợp đồ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B34CF9E"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Decimal</w:t>
                  </w:r>
                </w:p>
              </w:tc>
              <w:tc>
                <w:tcPr>
                  <w:tcW w:w="2302" w:type="dxa"/>
                  <w:tcBorders>
                    <w:top w:val="single" w:sz="4" w:space="0" w:color="000000"/>
                    <w:left w:val="single" w:sz="4" w:space="0" w:color="000000"/>
                    <w:bottom w:val="single" w:sz="4" w:space="0" w:color="000000"/>
                    <w:right w:val="single" w:sz="4" w:space="0" w:color="000000"/>
                  </w:tcBorders>
                  <w:vAlign w:val="center"/>
                </w:tcPr>
                <w:p w14:paraId="740DBFB4" w14:textId="77777777" w:rsidR="005E7566" w:rsidRPr="00767561" w:rsidRDefault="005E7566" w:rsidP="00DA7BE0">
                  <w:pPr>
                    <w:jc w:val="left"/>
                    <w:rPr>
                      <w:rFonts w:ascii="Times New Roman" w:hAnsi="Times New Roman" w:cs="Times New Roman"/>
                      <w:color w:val="000000"/>
                    </w:rPr>
                  </w:pPr>
                </w:p>
              </w:tc>
            </w:tr>
            <w:tr w:rsidR="005E7566" w:rsidRPr="00767561" w14:paraId="2EE7D9B4" w14:textId="77777777" w:rsidTr="00A14C1E">
              <w:trPr>
                <w:trHeight w:val="247"/>
              </w:trPr>
              <w:tc>
                <w:tcPr>
                  <w:tcW w:w="936" w:type="dxa"/>
                  <w:vMerge w:val="restart"/>
                  <w:tcBorders>
                    <w:left w:val="single" w:sz="4" w:space="0" w:color="000000"/>
                    <w:right w:val="single" w:sz="4" w:space="0" w:color="000000"/>
                  </w:tcBorders>
                  <w:vAlign w:val="center"/>
                </w:tcPr>
                <w:p w14:paraId="2DB201D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hông tin khách hàng là doanh nghiệp</w:t>
                  </w: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0FE457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Mã số*</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5BBB953"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Mã số DN/ Mã số thuế</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DC18FDA"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25B86AD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Mã số trên giấy phép doanh nghiệp</w:t>
                  </w:r>
                </w:p>
              </w:tc>
            </w:tr>
            <w:tr w:rsidR="005E7566" w:rsidRPr="00767561" w14:paraId="39DBAA6C" w14:textId="77777777" w:rsidTr="00A14C1E">
              <w:trPr>
                <w:trHeight w:val="247"/>
              </w:trPr>
              <w:tc>
                <w:tcPr>
                  <w:tcW w:w="936" w:type="dxa"/>
                  <w:vMerge/>
                  <w:tcBorders>
                    <w:left w:val="single" w:sz="4" w:space="0" w:color="000000"/>
                    <w:right w:val="single" w:sz="4" w:space="0" w:color="000000"/>
                  </w:tcBorders>
                  <w:vAlign w:val="center"/>
                </w:tcPr>
                <w:p w14:paraId="0F97A430"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82781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cấ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45DC1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Ngày cấp phép</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A19B1C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Date</w:t>
                  </w:r>
                </w:p>
              </w:tc>
              <w:tc>
                <w:tcPr>
                  <w:tcW w:w="2302" w:type="dxa"/>
                  <w:tcBorders>
                    <w:top w:val="single" w:sz="4" w:space="0" w:color="000000"/>
                    <w:left w:val="single" w:sz="4" w:space="0" w:color="000000"/>
                    <w:bottom w:val="single" w:sz="4" w:space="0" w:color="000000"/>
                    <w:right w:val="single" w:sz="4" w:space="0" w:color="000000"/>
                  </w:tcBorders>
                  <w:vAlign w:val="center"/>
                </w:tcPr>
                <w:p w14:paraId="26C6F617" w14:textId="77777777" w:rsidR="005E7566" w:rsidRPr="00767561" w:rsidRDefault="005E7566" w:rsidP="00DA7BE0">
                  <w:pPr>
                    <w:jc w:val="left"/>
                    <w:rPr>
                      <w:rFonts w:ascii="Times New Roman" w:hAnsi="Times New Roman" w:cs="Times New Roman"/>
                      <w:color w:val="000000"/>
                    </w:rPr>
                  </w:pPr>
                </w:p>
              </w:tc>
            </w:tr>
            <w:tr w:rsidR="005E7566" w:rsidRPr="00767561" w14:paraId="01C78799" w14:textId="77777777" w:rsidTr="00A14C1E">
              <w:trPr>
                <w:trHeight w:val="247"/>
              </w:trPr>
              <w:tc>
                <w:tcPr>
                  <w:tcW w:w="936" w:type="dxa"/>
                  <w:vMerge/>
                  <w:tcBorders>
                    <w:left w:val="single" w:sz="4" w:space="0" w:color="000000"/>
                    <w:right w:val="single" w:sz="4" w:space="0" w:color="000000"/>
                  </w:tcBorders>
                  <w:vAlign w:val="center"/>
                </w:tcPr>
                <w:p w14:paraId="3B25B173"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01555C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ơn vị cấp*</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898F2F"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ơn vị cấp phép</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46E5A0"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7E40603" w14:textId="77777777" w:rsidR="005E7566" w:rsidRPr="00767561" w:rsidRDefault="005E7566" w:rsidP="00DA7BE0">
                  <w:pPr>
                    <w:jc w:val="left"/>
                    <w:rPr>
                      <w:rFonts w:ascii="Times New Roman" w:hAnsi="Times New Roman" w:cs="Times New Roman"/>
                      <w:color w:val="000000"/>
                    </w:rPr>
                  </w:pPr>
                </w:p>
              </w:tc>
            </w:tr>
            <w:tr w:rsidR="005E7566" w:rsidRPr="00767561" w14:paraId="270C71D8" w14:textId="77777777" w:rsidTr="00A14C1E">
              <w:trPr>
                <w:trHeight w:val="247"/>
              </w:trPr>
              <w:tc>
                <w:tcPr>
                  <w:tcW w:w="936" w:type="dxa"/>
                  <w:vMerge/>
                  <w:tcBorders>
                    <w:left w:val="single" w:sz="4" w:space="0" w:color="000000"/>
                    <w:right w:val="single" w:sz="4" w:space="0" w:color="000000"/>
                  </w:tcBorders>
                  <w:vAlign w:val="center"/>
                </w:tcPr>
                <w:p w14:paraId="5EA99846"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43AF44" w14:textId="77777777" w:rsidR="005E7566" w:rsidRPr="00767561" w:rsidRDefault="005E7566" w:rsidP="00DA7BE0">
                  <w:pPr>
                    <w:widowControl/>
                    <w:jc w:val="left"/>
                    <w:rPr>
                      <w:rFonts w:ascii="Times New Roman" w:hAnsi="Times New Roman" w:cs="Times New Roman"/>
                      <w:i/>
                      <w:color w:val="000000"/>
                    </w:rPr>
                  </w:pPr>
                  <w:r w:rsidRPr="00767561">
                    <w:rPr>
                      <w:rFonts w:ascii="Times New Roman" w:hAnsi="Times New Roman" w:cs="Times New Roman"/>
                      <w:i/>
                      <w:color w:val="000000"/>
                    </w:rPr>
                    <w:t>Tên người đại diện theo pháp luật*</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A79B84"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Đại diện doanh nghiệp</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F0612A8"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0706B2F7"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hông tin người đại diện trước pháp luật</w:t>
                  </w:r>
                </w:p>
              </w:tc>
            </w:tr>
            <w:tr w:rsidR="005E7566" w:rsidRPr="00767561" w14:paraId="038B38B7" w14:textId="77777777" w:rsidTr="00A14C1E">
              <w:trPr>
                <w:trHeight w:val="247"/>
              </w:trPr>
              <w:tc>
                <w:tcPr>
                  <w:tcW w:w="936" w:type="dxa"/>
                  <w:vMerge/>
                  <w:tcBorders>
                    <w:left w:val="single" w:sz="4" w:space="0" w:color="000000"/>
                    <w:right w:val="single" w:sz="4" w:space="0" w:color="000000"/>
                  </w:tcBorders>
                  <w:vAlign w:val="center"/>
                </w:tcPr>
                <w:p w14:paraId="23782338"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EBD437"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ần thay đổi</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C3916A6"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ần thay đổi giấy phép</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26C1E2"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 xml:space="preserve">Int </w:t>
                  </w:r>
                </w:p>
              </w:tc>
              <w:tc>
                <w:tcPr>
                  <w:tcW w:w="2302" w:type="dxa"/>
                  <w:tcBorders>
                    <w:top w:val="single" w:sz="4" w:space="0" w:color="000000"/>
                    <w:left w:val="single" w:sz="4" w:space="0" w:color="000000"/>
                    <w:bottom w:val="single" w:sz="4" w:space="0" w:color="000000"/>
                    <w:right w:val="single" w:sz="4" w:space="0" w:color="000000"/>
                  </w:tcBorders>
                  <w:vAlign w:val="center"/>
                </w:tcPr>
                <w:p w14:paraId="6AE8E44C"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Số lần thay đổi giấy phép doanh nghiệp</w:t>
                  </w:r>
                </w:p>
              </w:tc>
            </w:tr>
            <w:tr w:rsidR="005E7566" w:rsidRPr="00767561" w14:paraId="6E33D752" w14:textId="77777777" w:rsidTr="00A14C1E">
              <w:trPr>
                <w:trHeight w:val="247"/>
              </w:trPr>
              <w:tc>
                <w:tcPr>
                  <w:tcW w:w="936" w:type="dxa"/>
                  <w:vMerge/>
                  <w:tcBorders>
                    <w:left w:val="single" w:sz="4" w:space="0" w:color="000000"/>
                    <w:right w:val="single" w:sz="4" w:space="0" w:color="000000"/>
                  </w:tcBorders>
                  <w:vAlign w:val="center"/>
                </w:tcPr>
                <w:p w14:paraId="0F0B76C3"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D7C5BF"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 xml:space="preserve">Tên </w:t>
                  </w:r>
                  <w:r w:rsidRPr="00767561">
                    <w:rPr>
                      <w:rFonts w:ascii="Times New Roman" w:hAnsi="Times New Roman" w:cs="Times New Roman"/>
                      <w:color w:val="000000"/>
                    </w:rPr>
                    <w:lastRenderedPageBreak/>
                    <w:t>công ty*</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C9FEF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lastRenderedPageBreak/>
                    <w:t>Tên công ty</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47F824"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0D075AD2" w14:textId="77777777" w:rsidR="005E7566" w:rsidRPr="00767561" w:rsidRDefault="005E7566" w:rsidP="00DA7BE0">
                  <w:pPr>
                    <w:jc w:val="left"/>
                    <w:rPr>
                      <w:rFonts w:ascii="Times New Roman" w:hAnsi="Times New Roman" w:cs="Times New Roman"/>
                      <w:color w:val="000000"/>
                    </w:rPr>
                  </w:pPr>
                </w:p>
              </w:tc>
            </w:tr>
            <w:tr w:rsidR="005E7566" w:rsidRPr="00767561" w14:paraId="20EE631B" w14:textId="77777777" w:rsidTr="00A14C1E">
              <w:trPr>
                <w:trHeight w:val="247"/>
              </w:trPr>
              <w:tc>
                <w:tcPr>
                  <w:tcW w:w="936" w:type="dxa"/>
                  <w:vMerge/>
                  <w:tcBorders>
                    <w:left w:val="single" w:sz="4" w:space="0" w:color="000000"/>
                    <w:right w:val="single" w:sz="4" w:space="0" w:color="000000"/>
                  </w:tcBorders>
                  <w:vAlign w:val="center"/>
                </w:tcPr>
                <w:p w14:paraId="55D844FF"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4DBCD2A"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Công ty mẹ (Nếu có)</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F5ABEFD"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ên công ty mẹ</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75DDDFB"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2719B981" w14:textId="77777777" w:rsidR="005E7566" w:rsidRPr="00767561" w:rsidRDefault="005E7566" w:rsidP="00DA7BE0">
                  <w:pPr>
                    <w:jc w:val="left"/>
                    <w:rPr>
                      <w:rFonts w:ascii="Times New Roman" w:hAnsi="Times New Roman" w:cs="Times New Roman"/>
                      <w:color w:val="000000"/>
                    </w:rPr>
                  </w:pPr>
                </w:p>
              </w:tc>
            </w:tr>
            <w:tr w:rsidR="005E7566" w:rsidRPr="00767561" w14:paraId="7B4753CA" w14:textId="77777777" w:rsidTr="00A14C1E">
              <w:trPr>
                <w:trHeight w:val="247"/>
              </w:trPr>
              <w:tc>
                <w:tcPr>
                  <w:tcW w:w="936" w:type="dxa"/>
                  <w:vMerge/>
                  <w:tcBorders>
                    <w:left w:val="single" w:sz="4" w:space="0" w:color="000000"/>
                    <w:right w:val="single" w:sz="4" w:space="0" w:color="000000"/>
                  </w:tcBorders>
                  <w:vAlign w:val="center"/>
                </w:tcPr>
                <w:p w14:paraId="745CC318"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B56A14"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Người liên hệ*</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BB34C92"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hông tin người liên hệ</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88D4591"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0EB2C54A" w14:textId="77777777" w:rsidR="005E7566" w:rsidRPr="00767561" w:rsidRDefault="005E7566" w:rsidP="00DA7BE0">
                  <w:pPr>
                    <w:jc w:val="left"/>
                    <w:rPr>
                      <w:rFonts w:ascii="Times New Roman" w:hAnsi="Times New Roman" w:cs="Times New Roman"/>
                      <w:color w:val="000000"/>
                    </w:rPr>
                  </w:pPr>
                </w:p>
              </w:tc>
            </w:tr>
            <w:tr w:rsidR="005E7566" w:rsidRPr="00767561" w14:paraId="718F0C33" w14:textId="77777777" w:rsidTr="00A14C1E">
              <w:trPr>
                <w:trHeight w:val="247"/>
              </w:trPr>
              <w:tc>
                <w:tcPr>
                  <w:tcW w:w="936" w:type="dxa"/>
                  <w:vMerge/>
                  <w:tcBorders>
                    <w:left w:val="single" w:sz="4" w:space="0" w:color="000000"/>
                    <w:right w:val="single" w:sz="4" w:space="0" w:color="000000"/>
                  </w:tcBorders>
                  <w:vAlign w:val="center"/>
                </w:tcPr>
                <w:p w14:paraId="7A665727"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2A6D3A"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ĩnh vực hoạt động *</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DAD1FDD"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Lĩnh vực hoạt động</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AC3A4E" w14:textId="77777777" w:rsidR="005E7566" w:rsidRPr="00767561" w:rsidRDefault="005E7566" w:rsidP="00DA7BE0">
                  <w:pPr>
                    <w:jc w:val="left"/>
                    <w:rPr>
                      <w:rFonts w:ascii="Times New Roman" w:hAnsi="Times New Roman" w:cs="Times New Roman"/>
                      <w:i/>
                      <w:color w:val="000000"/>
                    </w:rPr>
                  </w:pPr>
                  <w:r w:rsidRPr="00767561">
                    <w:rPr>
                      <w:rFonts w:ascii="Times New Roman" w:hAnsi="Times New Roman" w:cs="Times New Roman"/>
                      <w:i/>
                      <w:color w:val="000000"/>
                    </w:rPr>
                    <w:t xml:space="preserve">Lookup </w:t>
                  </w:r>
                </w:p>
              </w:tc>
              <w:tc>
                <w:tcPr>
                  <w:tcW w:w="2302" w:type="dxa"/>
                  <w:tcBorders>
                    <w:top w:val="single" w:sz="4" w:space="0" w:color="000000"/>
                    <w:left w:val="single" w:sz="4" w:space="0" w:color="000000"/>
                    <w:bottom w:val="single" w:sz="4" w:space="0" w:color="000000"/>
                    <w:right w:val="single" w:sz="4" w:space="0" w:color="000000"/>
                  </w:tcBorders>
                  <w:vAlign w:val="center"/>
                </w:tcPr>
                <w:p w14:paraId="3B456DB8" w14:textId="77777777" w:rsidR="005E7566" w:rsidRPr="00767561" w:rsidRDefault="005E7566" w:rsidP="00DA7BE0">
                  <w:pPr>
                    <w:jc w:val="left"/>
                    <w:rPr>
                      <w:rFonts w:ascii="Times New Roman" w:hAnsi="Times New Roman" w:cs="Times New Roman"/>
                      <w:color w:val="000000"/>
                    </w:rPr>
                  </w:pPr>
                </w:p>
              </w:tc>
            </w:tr>
            <w:tr w:rsidR="005E7566" w:rsidRPr="00767561" w14:paraId="3A01EB25" w14:textId="77777777" w:rsidTr="00A14C1E">
              <w:trPr>
                <w:trHeight w:val="247"/>
              </w:trPr>
              <w:tc>
                <w:tcPr>
                  <w:tcW w:w="936" w:type="dxa"/>
                  <w:vMerge/>
                  <w:tcBorders>
                    <w:left w:val="single" w:sz="4" w:space="0" w:color="000000"/>
                    <w:right w:val="single" w:sz="4" w:space="0" w:color="000000"/>
                  </w:tcBorders>
                  <w:vAlign w:val="center"/>
                </w:tcPr>
                <w:p w14:paraId="17D3F0FF"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D132D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98318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 xml:space="preserve">Địa chỉ (Theo GP </w:t>
                  </w:r>
                  <w:proofErr w:type="gramStart"/>
                  <w:r w:rsidRPr="00767561">
                    <w:rPr>
                      <w:rFonts w:ascii="Times New Roman" w:hAnsi="Times New Roman" w:cs="Times New Roman"/>
                      <w:color w:val="000000"/>
                    </w:rPr>
                    <w:t>ĐKKD)*</w:t>
                  </w:r>
                  <w:proofErr w:type="gramEnd"/>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B0F691"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0EFC914" w14:textId="77777777" w:rsidR="005E7566" w:rsidRPr="00767561" w:rsidRDefault="005E7566" w:rsidP="00DA7BE0">
                  <w:pPr>
                    <w:jc w:val="left"/>
                    <w:rPr>
                      <w:rFonts w:ascii="Times New Roman" w:hAnsi="Times New Roman" w:cs="Times New Roman"/>
                      <w:color w:val="000000"/>
                    </w:rPr>
                  </w:pPr>
                </w:p>
              </w:tc>
            </w:tr>
            <w:tr w:rsidR="005E7566" w:rsidRPr="00767561" w14:paraId="2148D06E" w14:textId="77777777" w:rsidTr="00A14C1E">
              <w:trPr>
                <w:trHeight w:val="247"/>
              </w:trPr>
              <w:tc>
                <w:tcPr>
                  <w:tcW w:w="936" w:type="dxa"/>
                  <w:vMerge/>
                  <w:tcBorders>
                    <w:left w:val="single" w:sz="4" w:space="0" w:color="000000"/>
                    <w:right w:val="single" w:sz="4" w:space="0" w:color="000000"/>
                  </w:tcBorders>
                  <w:vAlign w:val="center"/>
                </w:tcPr>
                <w:p w14:paraId="76A6AD0D"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49B7EB"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liên hệ *</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E21974C"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ịa chỉ liên hệ</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9B6323A"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7DB19908" w14:textId="77777777" w:rsidR="005E7566" w:rsidRPr="00767561" w:rsidRDefault="005E7566" w:rsidP="00DA7BE0">
                  <w:pPr>
                    <w:jc w:val="left"/>
                    <w:rPr>
                      <w:rFonts w:ascii="Times New Roman" w:hAnsi="Times New Roman" w:cs="Times New Roman"/>
                      <w:color w:val="000000"/>
                    </w:rPr>
                  </w:pPr>
                </w:p>
              </w:tc>
            </w:tr>
            <w:tr w:rsidR="005E7566" w:rsidRPr="00767561" w14:paraId="2BF27336" w14:textId="77777777" w:rsidTr="00A14C1E">
              <w:trPr>
                <w:trHeight w:val="247"/>
              </w:trPr>
              <w:tc>
                <w:tcPr>
                  <w:tcW w:w="936" w:type="dxa"/>
                  <w:vMerge/>
                  <w:tcBorders>
                    <w:left w:val="single" w:sz="4" w:space="0" w:color="000000"/>
                    <w:right w:val="single" w:sz="4" w:space="0" w:color="000000"/>
                  </w:tcBorders>
                  <w:vAlign w:val="center"/>
                </w:tcPr>
                <w:p w14:paraId="0170BDA4"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D280076"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Quốc gia*</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A69E6F" w14:textId="77777777" w:rsidR="005E7566" w:rsidRPr="00767561" w:rsidRDefault="005E7566" w:rsidP="00DA7BE0">
                  <w:pPr>
                    <w:jc w:val="left"/>
                    <w:rPr>
                      <w:rFonts w:ascii="Times New Roman" w:hAnsi="Times New Roman" w:cs="Times New Roman"/>
                      <w:color w:val="000000"/>
                    </w:rPr>
                  </w:pP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D18FF63"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 xml:space="preserve">Lookup </w:t>
                  </w:r>
                </w:p>
              </w:tc>
              <w:tc>
                <w:tcPr>
                  <w:tcW w:w="2302" w:type="dxa"/>
                  <w:tcBorders>
                    <w:top w:val="single" w:sz="4" w:space="0" w:color="000000"/>
                    <w:left w:val="single" w:sz="4" w:space="0" w:color="000000"/>
                    <w:bottom w:val="single" w:sz="4" w:space="0" w:color="000000"/>
                    <w:right w:val="single" w:sz="4" w:space="0" w:color="000000"/>
                  </w:tcBorders>
                  <w:vAlign w:val="center"/>
                </w:tcPr>
                <w:p w14:paraId="330A447E" w14:textId="77777777" w:rsidR="005E7566" w:rsidRPr="00767561" w:rsidRDefault="005E7566" w:rsidP="00DA7BE0">
                  <w:pPr>
                    <w:jc w:val="left"/>
                    <w:rPr>
                      <w:rFonts w:ascii="Times New Roman" w:hAnsi="Times New Roman" w:cs="Times New Roman"/>
                      <w:color w:val="000000"/>
                    </w:rPr>
                  </w:pPr>
                </w:p>
              </w:tc>
            </w:tr>
            <w:tr w:rsidR="005E7566" w:rsidRPr="00767561" w14:paraId="1DA485FE" w14:textId="77777777" w:rsidTr="00A14C1E">
              <w:trPr>
                <w:trHeight w:val="247"/>
              </w:trPr>
              <w:tc>
                <w:tcPr>
                  <w:tcW w:w="936" w:type="dxa"/>
                  <w:vMerge/>
                  <w:tcBorders>
                    <w:left w:val="single" w:sz="4" w:space="0" w:color="000000"/>
                    <w:right w:val="single" w:sz="4" w:space="0" w:color="000000"/>
                  </w:tcBorders>
                  <w:vAlign w:val="center"/>
                </w:tcPr>
                <w:p w14:paraId="0F3AA581"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7EBF2E5"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công ty *</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D21B6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Điện thoại công ty</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471FA96"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63A720DC" w14:textId="77777777" w:rsidR="005E7566" w:rsidRPr="00767561" w:rsidRDefault="005E7566" w:rsidP="00DA7BE0">
                  <w:pPr>
                    <w:jc w:val="left"/>
                    <w:rPr>
                      <w:rFonts w:ascii="Times New Roman" w:hAnsi="Times New Roman" w:cs="Times New Roman"/>
                      <w:color w:val="000000"/>
                    </w:rPr>
                  </w:pPr>
                </w:p>
              </w:tc>
            </w:tr>
            <w:tr w:rsidR="005E7566" w:rsidRPr="00767561" w14:paraId="7EF4B649" w14:textId="77777777" w:rsidTr="00A14C1E">
              <w:trPr>
                <w:trHeight w:val="247"/>
              </w:trPr>
              <w:tc>
                <w:tcPr>
                  <w:tcW w:w="936" w:type="dxa"/>
                  <w:vMerge/>
                  <w:tcBorders>
                    <w:left w:val="single" w:sz="4" w:space="0" w:color="000000"/>
                    <w:right w:val="single" w:sz="4" w:space="0" w:color="000000"/>
                  </w:tcBorders>
                  <w:vAlign w:val="center"/>
                </w:tcPr>
                <w:p w14:paraId="4BB53498"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AF8476"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Email *</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79632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Email</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DDC987"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43892246" w14:textId="77777777" w:rsidR="005E7566" w:rsidRPr="00767561" w:rsidRDefault="005E7566" w:rsidP="00DA7BE0">
                  <w:pPr>
                    <w:jc w:val="left"/>
                    <w:rPr>
                      <w:rFonts w:ascii="Times New Roman" w:hAnsi="Times New Roman" w:cs="Times New Roman"/>
                      <w:color w:val="000000"/>
                    </w:rPr>
                  </w:pPr>
                </w:p>
              </w:tc>
            </w:tr>
            <w:tr w:rsidR="005E7566" w:rsidRPr="00767561" w14:paraId="33A889B4" w14:textId="77777777" w:rsidTr="00A14C1E">
              <w:trPr>
                <w:trHeight w:val="247"/>
              </w:trPr>
              <w:tc>
                <w:tcPr>
                  <w:tcW w:w="936" w:type="dxa"/>
                  <w:vMerge/>
                  <w:tcBorders>
                    <w:left w:val="single" w:sz="4" w:space="0" w:color="000000"/>
                    <w:right w:val="single" w:sz="4" w:space="0" w:color="000000"/>
                  </w:tcBorders>
                  <w:vAlign w:val="center"/>
                </w:tcPr>
                <w:p w14:paraId="0D020D14"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BC63CD"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website</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04D7768"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Website</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EA92A5"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100890D2" w14:textId="77777777" w:rsidR="005E7566" w:rsidRPr="00767561" w:rsidRDefault="005E7566" w:rsidP="00DA7BE0">
                  <w:pPr>
                    <w:jc w:val="left"/>
                    <w:rPr>
                      <w:rFonts w:ascii="Times New Roman" w:hAnsi="Times New Roman" w:cs="Times New Roman"/>
                      <w:color w:val="000000"/>
                    </w:rPr>
                  </w:pPr>
                </w:p>
              </w:tc>
            </w:tr>
            <w:tr w:rsidR="005E7566" w:rsidRPr="00767561" w14:paraId="05BDFB1E" w14:textId="77777777" w:rsidTr="00A14C1E">
              <w:trPr>
                <w:trHeight w:val="247"/>
              </w:trPr>
              <w:tc>
                <w:tcPr>
                  <w:tcW w:w="936" w:type="dxa"/>
                  <w:vMerge/>
                  <w:tcBorders>
                    <w:left w:val="single" w:sz="4" w:space="0" w:color="000000"/>
                    <w:right w:val="single" w:sz="4" w:space="0" w:color="000000"/>
                  </w:tcBorders>
                  <w:vAlign w:val="center"/>
                </w:tcPr>
                <w:p w14:paraId="63B787D2" w14:textId="77777777" w:rsidR="005E7566" w:rsidRPr="00767561" w:rsidRDefault="005E7566" w:rsidP="00DA7BE0">
                  <w:pPr>
                    <w:jc w:val="left"/>
                    <w:rPr>
                      <w:rFonts w:ascii="Times New Roman" w:hAnsi="Times New Roman" w:cs="Times New Roman"/>
                      <w:color w:val="000000"/>
                    </w:rPr>
                  </w:pPr>
                </w:p>
              </w:tc>
              <w:tc>
                <w:tcPr>
                  <w:tcW w:w="93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E25D6E"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Fax</w:t>
                  </w:r>
                </w:p>
              </w:tc>
              <w:tc>
                <w:tcPr>
                  <w:tcW w:w="163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270C25"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Fax</w:t>
                  </w:r>
                </w:p>
              </w:tc>
              <w:tc>
                <w:tcPr>
                  <w:tcW w:w="141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09B059" w14:textId="77777777" w:rsidR="005E7566" w:rsidRPr="00767561" w:rsidRDefault="005E7566"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2302" w:type="dxa"/>
                  <w:tcBorders>
                    <w:top w:val="single" w:sz="4" w:space="0" w:color="000000"/>
                    <w:left w:val="single" w:sz="4" w:space="0" w:color="000000"/>
                    <w:bottom w:val="single" w:sz="4" w:space="0" w:color="000000"/>
                    <w:right w:val="single" w:sz="4" w:space="0" w:color="000000"/>
                  </w:tcBorders>
                  <w:vAlign w:val="center"/>
                </w:tcPr>
                <w:p w14:paraId="68BF160E" w14:textId="77777777" w:rsidR="005E7566" w:rsidRPr="00767561" w:rsidRDefault="005E7566" w:rsidP="00DA7BE0">
                  <w:pPr>
                    <w:jc w:val="left"/>
                    <w:rPr>
                      <w:rFonts w:ascii="Times New Roman" w:hAnsi="Times New Roman" w:cs="Times New Roman"/>
                      <w:color w:val="000000"/>
                    </w:rPr>
                  </w:pPr>
                </w:p>
              </w:tc>
            </w:tr>
          </w:tbl>
          <w:p w14:paraId="6457742E" w14:textId="77777777" w:rsidR="005E7566" w:rsidRPr="00767561" w:rsidRDefault="005E7566" w:rsidP="00DA7BE0">
            <w:pPr>
              <w:rPr>
                <w:rFonts w:ascii="Times New Roman" w:eastAsia="Times New Roman" w:hAnsi="Times New Roman" w:cs="Times New Roman"/>
                <w:highlight w:val="yellow"/>
                <w:lang w:eastAsia="vi-VN"/>
              </w:rPr>
            </w:pPr>
          </w:p>
        </w:tc>
      </w:tr>
      <w:tr w:rsidR="00980595" w:rsidRPr="00767561" w14:paraId="4E3B5BE1" w14:textId="77777777" w:rsidTr="00A038B6">
        <w:trPr>
          <w:trHeight w:val="2405"/>
          <w:trPrChange w:id="2583" w:author="Mai Danh Khải" w:date="2023-05-25T13:50:00Z">
            <w:trPr>
              <w:trHeight w:val="2405"/>
            </w:trPr>
          </w:trPrChange>
        </w:trPr>
        <w:tc>
          <w:tcPr>
            <w:tcW w:w="1872" w:type="dxa"/>
            <w:tcPrChange w:id="2584" w:author="Mai Danh Khải" w:date="2023-05-25T13:50:00Z">
              <w:tcPr>
                <w:tcW w:w="2430" w:type="dxa"/>
              </w:tcPr>
            </w:tcPrChange>
          </w:tcPr>
          <w:p w14:paraId="46FDB3CE" w14:textId="77777777"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380" w:type="dxa"/>
            <w:tcPrChange w:id="2585" w:author="Mai Danh Khải" w:date="2023-05-25T13:50:00Z">
              <w:tcPr>
                <w:tcW w:w="7380" w:type="dxa"/>
              </w:tcPr>
            </w:tcPrChange>
          </w:tcPr>
          <w:p w14:paraId="0DE7C55F" w14:textId="77777777"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F8B97B2" w14:textId="64D77CC5" w:rsidR="00980595"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980595" w:rsidRPr="00767561">
              <w:rPr>
                <w:rFonts w:ascii="Times New Roman" w:hAnsi="Times New Roman" w:cs="Times New Roman"/>
              </w:rPr>
              <w:t>Người dùng: Nhập thông tin nhập thông tin trên giao diện bằng cách thêm tay lần lượt từng khách hàng hoặc import hàng loạt bằng file excel</w:t>
            </w:r>
          </w:p>
          <w:p w14:paraId="79473465" w14:textId="10B82882" w:rsidR="00980595" w:rsidRPr="00767561" w:rsidRDefault="00A14C1E" w:rsidP="00DA7BE0">
            <w:pPr>
              <w:widowControl/>
              <w:rPr>
                <w:rFonts w:ascii="Times New Roman" w:hAnsi="Times New Roman" w:cs="Times New Roman"/>
              </w:rPr>
            </w:pPr>
            <w:r>
              <w:rPr>
                <w:rFonts w:ascii="Times New Roman" w:hAnsi="Times New Roman" w:cs="Times New Roman"/>
              </w:rPr>
              <w:t xml:space="preserve">- </w:t>
            </w:r>
            <w:r w:rsidR="00980595" w:rsidRPr="00767561">
              <w:rPr>
                <w:rFonts w:ascii="Times New Roman" w:hAnsi="Times New Roman" w:cs="Times New Roman"/>
              </w:rPr>
              <w:t xml:space="preserve">Hệ thống kiểm tra tính hợp lệ, tính ràng buộc của dữ liệu: </w:t>
            </w:r>
          </w:p>
          <w:p w14:paraId="3BB1F164" w14:textId="77777777" w:rsidR="00980595" w:rsidRPr="00767561" w:rsidRDefault="00980595"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p>
          <w:p w14:paraId="209D510E" w14:textId="527CA10B" w:rsidR="00980595" w:rsidRPr="00A14C1E" w:rsidRDefault="00980595" w:rsidP="00DA7BE0">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980595" w:rsidRPr="00767561" w14:paraId="55E92B9E" w14:textId="77777777" w:rsidTr="00A038B6">
        <w:tc>
          <w:tcPr>
            <w:tcW w:w="1872" w:type="dxa"/>
            <w:tcPrChange w:id="2586" w:author="Mai Danh Khải" w:date="2023-05-25T13:50:00Z">
              <w:tcPr>
                <w:tcW w:w="2430" w:type="dxa"/>
              </w:tcPr>
            </w:tcPrChange>
          </w:tcPr>
          <w:p w14:paraId="28988C43" w14:textId="77777777"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380" w:type="dxa"/>
            <w:tcPrChange w:id="2587" w:author="Mai Danh Khải" w:date="2023-05-25T13:50:00Z">
              <w:tcPr>
                <w:tcW w:w="7380" w:type="dxa"/>
              </w:tcPr>
            </w:tcPrChange>
          </w:tcPr>
          <w:p w14:paraId="7F49B277" w14:textId="77777777" w:rsidR="00980595" w:rsidRPr="00767561" w:rsidRDefault="0098059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import hàng loạt:</w:t>
            </w:r>
          </w:p>
          <w:p w14:paraId="49506E0D" w14:textId="3274B25B" w:rsidR="00980595" w:rsidRPr="00767561" w:rsidRDefault="00474D5D" w:rsidP="00DA7BE0">
            <w:pPr>
              <w:rPr>
                <w:rFonts w:ascii="Times New Roman" w:hAnsi="Times New Roman" w:cs="Times New Roman"/>
                <w:noProof/>
                <w:color w:val="000000"/>
              </w:rPr>
            </w:pPr>
            <w:r w:rsidRPr="00767561">
              <w:rPr>
                <w:rFonts w:ascii="Times New Roman" w:hAnsi="Times New Roman" w:cs="Times New Roman"/>
                <w:noProof/>
                <w:color w:val="000000"/>
              </w:rPr>
              <w:drawing>
                <wp:inline distT="0" distB="0" distL="0" distR="0" wp14:anchorId="4088D969" wp14:editId="276395C0">
                  <wp:extent cx="2532380" cy="16529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32380" cy="1652905"/>
                          </a:xfrm>
                          <a:prstGeom prst="rect">
                            <a:avLst/>
                          </a:prstGeom>
                          <a:noFill/>
                          <a:ln>
                            <a:noFill/>
                          </a:ln>
                        </pic:spPr>
                      </pic:pic>
                    </a:graphicData>
                  </a:graphic>
                </wp:inline>
              </w:drawing>
            </w:r>
          </w:p>
          <w:p w14:paraId="62009A6F" w14:textId="77777777" w:rsidR="00A14C1E" w:rsidRDefault="00A14C1E" w:rsidP="00DA7BE0">
            <w:pPr>
              <w:rPr>
                <w:rFonts w:ascii="Times New Roman" w:eastAsia="Times New Roman" w:hAnsi="Times New Roman" w:cs="Times New Roman"/>
                <w:lang w:eastAsia="vi-VN"/>
              </w:rPr>
            </w:pPr>
          </w:p>
          <w:p w14:paraId="2D9AB513" w14:textId="09461E2F" w:rsidR="00980595" w:rsidRPr="00767561" w:rsidRDefault="00980595" w:rsidP="00DA7BE0">
            <w:pPr>
              <w:spacing w:after="12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hêm lần lượt từng khách hàng</w:t>
            </w:r>
          </w:p>
          <w:p w14:paraId="23217744" w14:textId="59153F89" w:rsidR="00980595" w:rsidRPr="00767561" w:rsidRDefault="00474D5D" w:rsidP="00DA7BE0">
            <w:pPr>
              <w:rPr>
                <w:rFonts w:ascii="Times New Roman" w:hAnsi="Times New Roman" w:cs="Times New Roman"/>
              </w:rPr>
            </w:pPr>
            <w:r w:rsidRPr="00767561">
              <w:rPr>
                <w:rFonts w:ascii="Times New Roman" w:hAnsi="Times New Roman" w:cs="Times New Roman"/>
                <w:noProof/>
              </w:rPr>
              <w:lastRenderedPageBreak/>
              <mc:AlternateContent>
                <mc:Choice Requires="wps">
                  <w:drawing>
                    <wp:anchor distT="0" distB="0" distL="114300" distR="114300" simplePos="0" relativeHeight="251631616" behindDoc="0" locked="0" layoutInCell="1" allowOverlap="1" wp14:anchorId="5BD46F65" wp14:editId="5841382F">
                      <wp:simplePos x="0" y="0"/>
                      <wp:positionH relativeFrom="column">
                        <wp:posOffset>-50165</wp:posOffset>
                      </wp:positionH>
                      <wp:positionV relativeFrom="paragraph">
                        <wp:posOffset>2018030</wp:posOffset>
                      </wp:positionV>
                      <wp:extent cx="1143000" cy="471170"/>
                      <wp:effectExtent l="6350" t="5080" r="755650" b="47625"/>
                      <wp:wrapNone/>
                      <wp:docPr id="1158891429" name="Callout: Line 11588914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471170"/>
                              </a:xfrm>
                              <a:prstGeom prst="borderCallout1">
                                <a:avLst>
                                  <a:gd name="adj1" fmla="val 24259"/>
                                  <a:gd name="adj2" fmla="val 106667"/>
                                  <a:gd name="adj3" fmla="val 108088"/>
                                  <a:gd name="adj4" fmla="val 165056"/>
                                </a:avLst>
                              </a:prstGeom>
                              <a:solidFill>
                                <a:srgbClr val="FFFFFF"/>
                              </a:solidFill>
                              <a:ln w="9525">
                                <a:solidFill>
                                  <a:srgbClr val="000000"/>
                                </a:solidFill>
                                <a:miter lim="800000"/>
                                <a:headEnd/>
                                <a:tailEnd/>
                              </a:ln>
                            </wps:spPr>
                            <wps:txbx>
                              <w:txbxContent>
                                <w:p w14:paraId="4C36723A" w14:textId="77777777" w:rsidR="000B788C" w:rsidRPr="00980595" w:rsidRDefault="000B788C" w:rsidP="00D42091">
                                  <w:pPr>
                                    <w:shd w:val="clear" w:color="auto" w:fill="F7CAAC"/>
                                    <w:rPr>
                                      <w:sz w:val="10"/>
                                      <w:szCs w:val="10"/>
                                    </w:rPr>
                                  </w:pPr>
                                  <w:r w:rsidRPr="007B5CCA">
                                    <w:rPr>
                                      <w:b/>
                                      <w:bCs/>
                                      <w:sz w:val="20"/>
                                      <w:szCs w:val="20"/>
                                    </w:rPr>
                                    <w:t>B2:</w:t>
                                  </w:r>
                                  <w:r w:rsidRPr="007B5CCA">
                                    <w:rPr>
                                      <w:sz w:val="20"/>
                                      <w:szCs w:val="20"/>
                                    </w:rPr>
                                    <w:t xml:space="preserve"> </w:t>
                                  </w:r>
                                  <w:r w:rsidRPr="007B5CCA">
                                    <w:rPr>
                                      <w:sz w:val="12"/>
                                      <w:szCs w:val="12"/>
                                    </w:rPr>
                                    <w:t>Lựa chọn form nh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BD46F65" id="Callout: Line 1158891429" o:spid="_x0000_s1030" type="#_x0000_t47" style="position:absolute;left:0;text-align:left;margin-left:-3.95pt;margin-top:158.9pt;width:90pt;height:37.1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" adj="35652,23347,23040,5240">
                      <v:textbox>
                        <w:txbxContent>
                          <w:p w14:paraId="4C36723A" w14:textId="77777777" w:rsidR="000B788C" w:rsidRPr="00980595" w:rsidRDefault="000B788C" w:rsidP="00D42091">
                            <w:pPr>
                              <w:shd w:val="clear" w:color="auto" w:fill="F7CAAC"/>
                              <w:rPr>
                                <w:sz w:val="10"/>
                                <w:szCs w:val="10"/>
                              </w:rPr>
                            </w:pPr>
                            <w:r w:rsidRPr="007B5CCA">
                              <w:rPr>
                                <w:b/>
                                <w:bCs/>
                                <w:sz w:val="20"/>
                                <w:szCs w:val="20"/>
                              </w:rPr>
                              <w:t>B2:</w:t>
                            </w:r>
                            <w:r w:rsidRPr="007B5CCA">
                              <w:rPr>
                                <w:sz w:val="20"/>
                                <w:szCs w:val="20"/>
                              </w:rPr>
                              <w:t xml:space="preserve"> </w:t>
                            </w:r>
                            <w:r w:rsidRPr="007B5CCA">
                              <w:rPr>
                                <w:sz w:val="12"/>
                                <w:szCs w:val="12"/>
                              </w:rPr>
                              <w:t>Lựa chọn form nhập</w:t>
                            </w:r>
                          </w:p>
                        </w:txbxContent>
                      </v:textbox>
                      <o:callout v:ext="edit" minusx="t" minusy="t"/>
                    </v:shape>
                  </w:pict>
                </mc:Fallback>
              </mc:AlternateContent>
            </w:r>
            <w:r w:rsidRPr="00767561">
              <w:rPr>
                <w:rFonts w:ascii="Times New Roman" w:hAnsi="Times New Roman" w:cs="Times New Roman"/>
                <w:noProof/>
              </w:rPr>
              <mc:AlternateContent>
                <mc:Choice Requires="wps">
                  <w:drawing>
                    <wp:anchor distT="0" distB="0" distL="114300" distR="114300" simplePos="0" relativeHeight="251632640" behindDoc="0" locked="0" layoutInCell="1" allowOverlap="1" wp14:anchorId="7FC26182" wp14:editId="01A0336C">
                      <wp:simplePos x="0" y="0"/>
                      <wp:positionH relativeFrom="column">
                        <wp:posOffset>3678555</wp:posOffset>
                      </wp:positionH>
                      <wp:positionV relativeFrom="paragraph">
                        <wp:posOffset>826770</wp:posOffset>
                      </wp:positionV>
                      <wp:extent cx="914400" cy="609600"/>
                      <wp:effectExtent l="601345" t="13970" r="8255" b="5080"/>
                      <wp:wrapNone/>
                      <wp:docPr id="1362678591" name="Callout: Line 13626785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borderCallout1">
                                <a:avLst>
                                  <a:gd name="adj1" fmla="val 18750"/>
                                  <a:gd name="adj2" fmla="val -8333"/>
                                  <a:gd name="adj3" fmla="val 36042"/>
                                  <a:gd name="adj4" fmla="val -65139"/>
                                </a:avLst>
                              </a:prstGeom>
                              <a:solidFill>
                                <a:srgbClr val="FFFFFF"/>
                              </a:solidFill>
                              <a:ln w="9525">
                                <a:solidFill>
                                  <a:srgbClr val="000000"/>
                                </a:solidFill>
                                <a:miter lim="800000"/>
                                <a:headEnd/>
                                <a:tailEnd/>
                              </a:ln>
                            </wps:spPr>
                            <wps:txbx>
                              <w:txbxContent>
                                <w:p w14:paraId="3CCFB027" w14:textId="77777777" w:rsidR="000B788C" w:rsidRPr="007B5CCA" w:rsidRDefault="000B788C" w:rsidP="00D42091">
                                  <w:pPr>
                                    <w:shd w:val="clear" w:color="auto" w:fill="F7CAAC"/>
                                    <w:rPr>
                                      <w:sz w:val="12"/>
                                      <w:szCs w:val="12"/>
                                    </w:rPr>
                                  </w:pPr>
                                  <w:r w:rsidRPr="007B5CCA">
                                    <w:rPr>
                                      <w:b/>
                                      <w:bCs/>
                                      <w:sz w:val="18"/>
                                      <w:szCs w:val="18"/>
                                    </w:rPr>
                                    <w:t>B3:</w:t>
                                  </w:r>
                                  <w:r w:rsidRPr="007B5CCA">
                                    <w:rPr>
                                      <w:sz w:val="18"/>
                                      <w:szCs w:val="18"/>
                                    </w:rPr>
                                    <w:t xml:space="preserve"> </w:t>
                                  </w:r>
                                  <w:r w:rsidRPr="007B5CCA">
                                    <w:rPr>
                                      <w:sz w:val="12"/>
                                      <w:szCs w:val="12"/>
                                    </w:rPr>
                                    <w:t>nhập dữ liệu vào các trường t</w:t>
                                  </w:r>
                                  <w:r>
                                    <w:rPr>
                                      <w:sz w:val="12"/>
                                      <w:szCs w:val="12"/>
                                    </w:rPr>
                                    <w:t>r</w:t>
                                  </w:r>
                                  <w:r w:rsidRPr="007B5CCA">
                                    <w:rPr>
                                      <w:sz w:val="12"/>
                                      <w:szCs w:val="12"/>
                                    </w:rPr>
                                    <w:t>ố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7FC26182" id="Callout: Line 1362678591" o:spid="_x0000_s1031" type="#_x0000_t47" style="position:absolute;left:0;text-align:left;margin-left:289.65pt;margin-top:65.1pt;width:1in;height:48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" adj="-14070,7785">
                      <v:textbox>
                        <w:txbxContent>
                          <w:p w14:paraId="3CCFB027" w14:textId="77777777" w:rsidR="000B788C" w:rsidRPr="007B5CCA" w:rsidRDefault="000B788C" w:rsidP="00D42091">
                            <w:pPr>
                              <w:shd w:val="clear" w:color="auto" w:fill="F7CAAC"/>
                              <w:rPr>
                                <w:sz w:val="12"/>
                                <w:szCs w:val="12"/>
                              </w:rPr>
                            </w:pPr>
                            <w:r w:rsidRPr="007B5CCA">
                              <w:rPr>
                                <w:b/>
                                <w:bCs/>
                                <w:sz w:val="18"/>
                                <w:szCs w:val="18"/>
                              </w:rPr>
                              <w:t>B3:</w:t>
                            </w:r>
                            <w:r w:rsidRPr="007B5CCA">
                              <w:rPr>
                                <w:sz w:val="18"/>
                                <w:szCs w:val="18"/>
                              </w:rPr>
                              <w:t xml:space="preserve"> </w:t>
                            </w:r>
                            <w:r w:rsidRPr="007B5CCA">
                              <w:rPr>
                                <w:sz w:val="12"/>
                                <w:szCs w:val="12"/>
                              </w:rPr>
                              <w:t>nhập dữ liệu vào các trường t</w:t>
                            </w:r>
                            <w:r>
                              <w:rPr>
                                <w:sz w:val="12"/>
                                <w:szCs w:val="12"/>
                              </w:rPr>
                              <w:t>r</w:t>
                            </w:r>
                            <w:r w:rsidRPr="007B5CCA">
                              <w:rPr>
                                <w:sz w:val="12"/>
                                <w:szCs w:val="12"/>
                              </w:rPr>
                              <w:t>ống</w:t>
                            </w:r>
                          </w:p>
                        </w:txbxContent>
                      </v:textbox>
                      <o:callout v:ext="edit" minusy="t"/>
                    </v:shape>
                  </w:pict>
                </mc:Fallback>
              </mc:AlternateContent>
            </w:r>
            <w:r w:rsidRPr="00767561">
              <w:rPr>
                <w:rFonts w:ascii="Times New Roman" w:hAnsi="Times New Roman" w:cs="Times New Roman"/>
                <w:noProof/>
              </w:rPr>
              <mc:AlternateContent>
                <mc:Choice Requires="wps">
                  <w:drawing>
                    <wp:anchor distT="0" distB="0" distL="114300" distR="114300" simplePos="0" relativeHeight="251630592" behindDoc="0" locked="0" layoutInCell="1" allowOverlap="1" wp14:anchorId="5F23C70A" wp14:editId="2DFDE4DC">
                      <wp:simplePos x="0" y="0"/>
                      <wp:positionH relativeFrom="column">
                        <wp:posOffset>-45085</wp:posOffset>
                      </wp:positionH>
                      <wp:positionV relativeFrom="paragraph">
                        <wp:posOffset>513080</wp:posOffset>
                      </wp:positionV>
                      <wp:extent cx="405130" cy="304800"/>
                      <wp:effectExtent l="11430" t="5080" r="545465" b="71120"/>
                      <wp:wrapNone/>
                      <wp:docPr id="972501568" name="Callout: Line 9725015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5130" cy="304800"/>
                              </a:xfrm>
                              <a:prstGeom prst="borderCallout1">
                                <a:avLst>
                                  <a:gd name="adj1" fmla="val 37500"/>
                                  <a:gd name="adj2" fmla="val 118810"/>
                                  <a:gd name="adj3" fmla="val 118750"/>
                                  <a:gd name="adj4" fmla="val 231662"/>
                                </a:avLst>
                              </a:prstGeom>
                              <a:solidFill>
                                <a:srgbClr val="FFFFFF"/>
                              </a:solidFill>
                              <a:ln w="9525">
                                <a:solidFill>
                                  <a:srgbClr val="000000"/>
                                </a:solidFill>
                                <a:miter lim="800000"/>
                                <a:headEnd/>
                                <a:tailEnd/>
                              </a:ln>
                            </wps:spPr>
                            <wps:txbx>
                              <w:txbxContent>
                                <w:p w14:paraId="18BE3580" w14:textId="77777777" w:rsidR="000B788C" w:rsidRDefault="000B788C" w:rsidP="00D42091">
                                  <w:pPr>
                                    <w:shd w:val="clear" w:color="auto" w:fill="F7CAAC"/>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F23C70A" id="Callout: Line 972501568" o:spid="_x0000_s1032" type="#_x0000_t47" style="position:absolute;left:0;text-align:left;margin-left:-3.55pt;margin-top:40.4pt;width:31.9pt;height:2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" adj="50039,25650,25663,8100">
                      <v:textbox>
                        <w:txbxContent>
                          <w:p w14:paraId="18BE3580" w14:textId="77777777" w:rsidR="000B788C" w:rsidRDefault="000B788C" w:rsidP="00D42091">
                            <w:pPr>
                              <w:shd w:val="clear" w:color="auto" w:fill="F7CAAC"/>
                            </w:pPr>
                            <w:r>
                              <w:t>B1:</w:t>
                            </w:r>
                          </w:p>
                        </w:txbxContent>
                      </v:textbox>
                      <o:callout v:ext="edit" minusx="t" minusy="t"/>
                    </v:shape>
                  </w:pict>
                </mc:Fallback>
              </mc:AlternateContent>
            </w:r>
            <w:r w:rsidRPr="00767561">
              <w:rPr>
                <w:rFonts w:ascii="Times New Roman" w:hAnsi="Times New Roman" w:cs="Times New Roman"/>
                <w:noProof/>
              </w:rPr>
              <w:drawing>
                <wp:inline distT="0" distB="0" distL="0" distR="0" wp14:anchorId="5D097399" wp14:editId="4F1A6297">
                  <wp:extent cx="4665980" cy="3505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65980" cy="3505200"/>
                          </a:xfrm>
                          <a:prstGeom prst="rect">
                            <a:avLst/>
                          </a:prstGeom>
                          <a:noFill/>
                          <a:ln>
                            <a:noFill/>
                          </a:ln>
                        </pic:spPr>
                      </pic:pic>
                    </a:graphicData>
                  </a:graphic>
                </wp:inline>
              </w:drawing>
            </w:r>
          </w:p>
        </w:tc>
      </w:tr>
    </w:tbl>
    <w:p w14:paraId="6D3B23EA" w14:textId="77777777" w:rsidR="00980595" w:rsidRPr="00767561" w:rsidRDefault="00980595" w:rsidP="00DA7BE0">
      <w:pPr>
        <w:pStyle w:val="Thnvnban3"/>
        <w:ind w:left="720"/>
        <w:rPr>
          <w:rFonts w:ascii="Times New Roman" w:hAnsi="Times New Roman"/>
          <w:sz w:val="24"/>
          <w:szCs w:val="24"/>
          <w:lang w:val="en-US"/>
        </w:rPr>
      </w:pPr>
    </w:p>
    <w:p w14:paraId="10DDA7D8" w14:textId="77777777" w:rsidR="00777418" w:rsidRPr="00767561" w:rsidRDefault="007B5CCA" w:rsidP="00D06C54">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Chỉnh sửa thông tin khách hàng</w:t>
      </w:r>
    </w:p>
    <w:tbl>
      <w:tblPr>
        <w:tblW w:w="937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588" w:author="Mai Danh Khải" w:date="2023-05-25T13:5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07"/>
        <w:tblGridChange w:id="2589">
          <w:tblGrid>
            <w:gridCol w:w="2393"/>
            <w:gridCol w:w="7507"/>
          </w:tblGrid>
        </w:tblGridChange>
      </w:tblGrid>
      <w:tr w:rsidR="007B5CCA" w:rsidRPr="00767561" w14:paraId="58ED66F3" w14:textId="77777777" w:rsidTr="00A038B6">
        <w:tc>
          <w:tcPr>
            <w:tcW w:w="1872" w:type="dxa"/>
            <w:tcPrChange w:id="2590" w:author="Mai Danh Khải" w:date="2023-05-25T13:50:00Z">
              <w:tcPr>
                <w:tcW w:w="2393" w:type="dxa"/>
              </w:tcPr>
            </w:tcPrChange>
          </w:tcPr>
          <w:p w14:paraId="227CC93C" w14:textId="77777777" w:rsidR="007B5CCA" w:rsidRPr="00767561" w:rsidRDefault="007B5C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07" w:type="dxa"/>
            <w:tcPrChange w:id="2591" w:author="Mai Danh Khải" w:date="2023-05-25T13:50:00Z">
              <w:tcPr>
                <w:tcW w:w="7507" w:type="dxa"/>
              </w:tcPr>
            </w:tcPrChange>
          </w:tcPr>
          <w:p w14:paraId="2840CC61" w14:textId="77777777" w:rsidR="007B5CCA" w:rsidRPr="00767561" w:rsidRDefault="007B5CCA" w:rsidP="00DA7BE0">
            <w:pPr>
              <w:rPr>
                <w:rFonts w:ascii="Times New Roman" w:eastAsia="Times New Roman" w:hAnsi="Times New Roman" w:cs="Times New Roman"/>
                <w:lang w:eastAsia="vi-VN"/>
              </w:rPr>
            </w:pPr>
            <w:commentRangeStart w:id="2592"/>
            <w:commentRangeStart w:id="2593"/>
            <w:r w:rsidRPr="00767561">
              <w:rPr>
                <w:rFonts w:ascii="Times New Roman" w:eastAsia="Times New Roman" w:hAnsi="Times New Roman" w:cs="Times New Roman"/>
                <w:lang w:eastAsia="vi-VN"/>
              </w:rPr>
              <w:t xml:space="preserve">Cho phép người dùng sửa từng thông tin khách hàng hoặc cập nhật thay đổi hàng loạt </w:t>
            </w:r>
            <w:commentRangeEnd w:id="2592"/>
            <w:r w:rsidR="002C3AD6">
              <w:rPr>
                <w:rStyle w:val="ThamchiuChuthich"/>
              </w:rPr>
              <w:commentReference w:id="2592"/>
            </w:r>
            <w:commentRangeEnd w:id="2593"/>
            <w:r w:rsidR="009C52A6">
              <w:rPr>
                <w:rStyle w:val="ThamchiuChuthich"/>
              </w:rPr>
              <w:commentReference w:id="2593"/>
            </w:r>
          </w:p>
        </w:tc>
      </w:tr>
      <w:tr w:rsidR="007B5CCA" w:rsidRPr="00767561" w14:paraId="40093594" w14:textId="77777777" w:rsidTr="00A038B6">
        <w:tc>
          <w:tcPr>
            <w:tcW w:w="1872" w:type="dxa"/>
            <w:tcPrChange w:id="2594" w:author="Mai Danh Khải" w:date="2023-05-25T13:50:00Z">
              <w:tcPr>
                <w:tcW w:w="2393" w:type="dxa"/>
              </w:tcPr>
            </w:tcPrChange>
          </w:tcPr>
          <w:p w14:paraId="3E8B355C" w14:textId="77777777" w:rsidR="007B5CCA" w:rsidRPr="00767561" w:rsidRDefault="007B5C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07" w:type="dxa"/>
            <w:tcPrChange w:id="2595" w:author="Mai Danh Khải" w:date="2023-05-25T13:50:00Z">
              <w:tcPr>
                <w:tcW w:w="7507" w:type="dxa"/>
              </w:tcPr>
            </w:tcPrChange>
          </w:tcPr>
          <w:p w14:paraId="7D8AE262" w14:textId="77777777" w:rsidR="007B5CCA" w:rsidRPr="00767561" w:rsidRDefault="007B5CC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41BD33E" w14:textId="77777777" w:rsidR="007B5CCA" w:rsidRPr="00767561" w:rsidRDefault="007B5CCA" w:rsidP="00DA7BE0">
            <w:pPr>
              <w:widowControl/>
              <w:numPr>
                <w:ilvl w:val="0"/>
                <w:numId w:val="10"/>
              </w:numPr>
              <w:ind w:left="367"/>
              <w:rPr>
                <w:rFonts w:ascii="Times New Roman" w:eastAsia="Times New Roman" w:hAnsi="Times New Roman" w:cs="Times New Roman"/>
                <w:b/>
                <w:i/>
                <w:u w:val="single"/>
                <w:lang w:val="vi-VN" w:eastAsia="ar-SA"/>
              </w:rPr>
            </w:pPr>
            <w:r w:rsidRPr="00767561">
              <w:rPr>
                <w:rFonts w:ascii="Times New Roman" w:eastAsia="Times New Roman" w:hAnsi="Times New Roman" w:cs="Times New Roman"/>
                <w:lang w:eastAsia="ar-SA"/>
              </w:rPr>
              <w:t>Sửa thông tin từng khách hàng:</w:t>
            </w:r>
          </w:p>
          <w:p w14:paraId="4A83E54A" w14:textId="77777777" w:rsidR="007B5CCA" w:rsidRPr="00767561" w:rsidRDefault="007B5CCA" w:rsidP="00DA7BE0">
            <w:pPr>
              <w:widowControl/>
              <w:numPr>
                <w:ilvl w:val="0"/>
                <w:numId w:val="7"/>
              </w:numPr>
              <w:ind w:left="367"/>
              <w:rPr>
                <w:rFonts w:ascii="Times New Roman" w:hAnsi="Times New Roman" w:cs="Times New Roman"/>
              </w:rPr>
            </w:pPr>
            <w:r w:rsidRPr="00767561">
              <w:rPr>
                <w:rFonts w:ascii="Times New Roman" w:hAnsi="Times New Roman" w:cs="Times New Roman"/>
              </w:rPr>
              <w:t xml:space="preserve">Người dùng chọn KH cần sửa, nhấn nút “sửa” sau đó nhập thông tin nhập thông tin trên giao diện </w:t>
            </w:r>
          </w:p>
          <w:p w14:paraId="410013B6" w14:textId="77777777" w:rsidR="007B5CCA" w:rsidRPr="00767561" w:rsidRDefault="007B5CCA" w:rsidP="00DA7BE0">
            <w:pPr>
              <w:widowControl/>
              <w:numPr>
                <w:ilvl w:val="0"/>
                <w:numId w:val="7"/>
              </w:numPr>
              <w:ind w:left="367"/>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3B010010" w14:textId="77777777" w:rsidR="007B5CCA" w:rsidRPr="00767561" w:rsidRDefault="007B5CCA" w:rsidP="00DA7BE0">
            <w:pPr>
              <w:widowControl/>
              <w:numPr>
                <w:ilvl w:val="1"/>
                <w:numId w:val="7"/>
              </w:numPr>
              <w:tabs>
                <w:tab w:val="left" w:pos="1276"/>
              </w:tabs>
              <w:ind w:left="367"/>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306C4293" w14:textId="77777777" w:rsidR="007B5CCA" w:rsidRPr="00767561" w:rsidRDefault="007B5CCA" w:rsidP="00DA7BE0">
            <w:pPr>
              <w:widowControl/>
              <w:numPr>
                <w:ilvl w:val="1"/>
                <w:numId w:val="7"/>
              </w:numPr>
              <w:tabs>
                <w:tab w:val="left" w:pos="1276"/>
              </w:tabs>
              <w:ind w:left="367"/>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p w14:paraId="4442D64C" w14:textId="77777777" w:rsidR="007B5CCA" w:rsidRPr="00767561" w:rsidRDefault="007B5CCA" w:rsidP="00DA7BE0">
            <w:pPr>
              <w:widowControl/>
              <w:numPr>
                <w:ilvl w:val="0"/>
                <w:numId w:val="10"/>
              </w:numPr>
              <w:ind w:left="367"/>
              <w:rPr>
                <w:rFonts w:ascii="Times New Roman" w:eastAsia="Times New Roman" w:hAnsi="Times New Roman" w:cs="Times New Roman"/>
                <w:lang w:eastAsia="ar-SA"/>
              </w:rPr>
            </w:pPr>
            <w:commentRangeStart w:id="2596"/>
            <w:commentRangeStart w:id="2597"/>
            <w:r w:rsidRPr="00767561">
              <w:rPr>
                <w:rFonts w:ascii="Times New Roman" w:eastAsia="Times New Roman" w:hAnsi="Times New Roman" w:cs="Times New Roman"/>
                <w:lang w:eastAsia="ar-SA"/>
              </w:rPr>
              <w:t>Sửa thông tin hàng loạt</w:t>
            </w:r>
            <w:commentRangeEnd w:id="2596"/>
            <w:r w:rsidR="002C3AD6">
              <w:rPr>
                <w:rStyle w:val="ThamchiuChuthich"/>
              </w:rPr>
              <w:commentReference w:id="2596"/>
            </w:r>
            <w:commentRangeEnd w:id="2597"/>
            <w:r w:rsidR="009C52A6">
              <w:rPr>
                <w:rStyle w:val="ThamchiuChuthich"/>
              </w:rPr>
              <w:commentReference w:id="2597"/>
            </w:r>
          </w:p>
          <w:p w14:paraId="5323F3BB" w14:textId="79B793DE" w:rsidR="007B5CCA" w:rsidRPr="00767561" w:rsidRDefault="007B5CCA" w:rsidP="00DA7BE0">
            <w:pPr>
              <w:widowControl/>
              <w:numPr>
                <w:ilvl w:val="0"/>
                <w:numId w:val="7"/>
              </w:numPr>
              <w:ind w:left="367"/>
              <w:rPr>
                <w:rFonts w:ascii="Times New Roman" w:hAnsi="Times New Roman" w:cs="Times New Roman"/>
              </w:rPr>
            </w:pPr>
            <w:r w:rsidRPr="00767561">
              <w:rPr>
                <w:rFonts w:ascii="Times New Roman" w:hAnsi="Times New Roman" w:cs="Times New Roman"/>
              </w:rPr>
              <w:t xml:space="preserve">Người dùng chọn chức năng import </w:t>
            </w:r>
            <w:proofErr w:type="gramStart"/>
            <w:r w:rsidRPr="00767561">
              <w:rPr>
                <w:rFonts w:ascii="Times New Roman" w:hAnsi="Times New Roman" w:cs="Times New Roman"/>
              </w:rPr>
              <w:t>“ tương</w:t>
            </w:r>
            <w:proofErr w:type="gramEnd"/>
            <w:r w:rsidRPr="00767561">
              <w:rPr>
                <w:rFonts w:ascii="Times New Roman" w:hAnsi="Times New Roman" w:cs="Times New Roman"/>
              </w:rPr>
              <w:t xml:space="preserve"> ứng với từng loại cập nhật “Cập nhật thông tin KH cá nhân” “Cập nhật thông tin KH doanh nghiệp” </w:t>
            </w:r>
          </w:p>
          <w:p w14:paraId="254A29C6" w14:textId="77777777" w:rsidR="007B5CCA" w:rsidRPr="00767561" w:rsidRDefault="007B5CCA" w:rsidP="00DA7BE0">
            <w:pPr>
              <w:widowControl/>
              <w:numPr>
                <w:ilvl w:val="0"/>
                <w:numId w:val="7"/>
              </w:numPr>
              <w:ind w:left="367"/>
              <w:rPr>
                <w:rFonts w:ascii="Times New Roman" w:hAnsi="Times New Roman" w:cs="Times New Roman"/>
              </w:rPr>
            </w:pPr>
            <w:r w:rsidRPr="00767561">
              <w:rPr>
                <w:rFonts w:ascii="Times New Roman" w:hAnsi="Times New Roman" w:cs="Times New Roman"/>
              </w:rPr>
              <w:t>Người dùng chọn file nhập khẩu tương ứng rồi nhấn lưu:</w:t>
            </w:r>
          </w:p>
          <w:p w14:paraId="2931466E" w14:textId="12B0AFC0" w:rsidR="007B5CCA" w:rsidRPr="00767561" w:rsidRDefault="007B5CCA" w:rsidP="00DA7BE0">
            <w:pPr>
              <w:widowControl/>
              <w:numPr>
                <w:ilvl w:val="1"/>
                <w:numId w:val="7"/>
              </w:numPr>
              <w:tabs>
                <w:tab w:val="left" w:pos="1276"/>
              </w:tabs>
              <w:ind w:left="367"/>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 giao diện import không còn dòng dữ liệu</w:t>
            </w:r>
            <w:r w:rsidR="00DA7BE0">
              <w:rPr>
                <w:rFonts w:ascii="Times New Roman" w:hAnsi="Times New Roman" w:cs="Times New Roman"/>
              </w:rPr>
              <w:t>.</w:t>
            </w:r>
          </w:p>
          <w:p w14:paraId="6267B7F6" w14:textId="77777777" w:rsidR="007B5CCA" w:rsidRPr="00767561" w:rsidRDefault="007B5CCA" w:rsidP="00DA7BE0">
            <w:pPr>
              <w:widowControl/>
              <w:numPr>
                <w:ilvl w:val="1"/>
                <w:numId w:val="7"/>
              </w:numPr>
              <w:tabs>
                <w:tab w:val="left" w:pos="1276"/>
              </w:tabs>
              <w:ind w:left="367"/>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7B5CCA" w:rsidRPr="00767561" w14:paraId="531541F3" w14:textId="77777777" w:rsidTr="00A038B6">
        <w:tc>
          <w:tcPr>
            <w:tcW w:w="1872" w:type="dxa"/>
            <w:tcPrChange w:id="2598" w:author="Mai Danh Khải" w:date="2023-05-25T13:50:00Z">
              <w:tcPr>
                <w:tcW w:w="2393" w:type="dxa"/>
              </w:tcPr>
            </w:tcPrChange>
          </w:tcPr>
          <w:p w14:paraId="1E6F7A93" w14:textId="77777777" w:rsidR="007B5CCA" w:rsidRPr="00767561" w:rsidRDefault="007B5CCA"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507" w:type="dxa"/>
            <w:tcPrChange w:id="2599" w:author="Mai Danh Khải" w:date="2023-05-25T13:50:00Z">
              <w:tcPr>
                <w:tcW w:w="7507" w:type="dxa"/>
              </w:tcPr>
            </w:tcPrChange>
          </w:tcPr>
          <w:p w14:paraId="35BE1EDD" w14:textId="77777777" w:rsidR="007B5CCA" w:rsidRPr="00767561" w:rsidRDefault="007B5C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ập nhật cho từng KH</w:t>
            </w:r>
          </w:p>
          <w:p w14:paraId="59B2C65F" w14:textId="519420FF" w:rsidR="007B5CCA"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noProof/>
              </w:rPr>
              <w:lastRenderedPageBreak/>
              <mc:AlternateContent>
                <mc:Choice Requires="wps">
                  <w:drawing>
                    <wp:anchor distT="0" distB="0" distL="114300" distR="114300" simplePos="0" relativeHeight="251635712" behindDoc="0" locked="0" layoutInCell="1" allowOverlap="1" wp14:anchorId="7A97AC90" wp14:editId="4488DD07">
                      <wp:simplePos x="0" y="0"/>
                      <wp:positionH relativeFrom="column">
                        <wp:posOffset>2971165</wp:posOffset>
                      </wp:positionH>
                      <wp:positionV relativeFrom="paragraph">
                        <wp:posOffset>690880</wp:posOffset>
                      </wp:positionV>
                      <wp:extent cx="1399540" cy="582930"/>
                      <wp:effectExtent l="632460" t="12700" r="6350" b="13970"/>
                      <wp:wrapNone/>
                      <wp:docPr id="442536132" name="Callout: Line 442536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9540" cy="582930"/>
                              </a:xfrm>
                              <a:prstGeom prst="borderCallout1">
                                <a:avLst>
                                  <a:gd name="adj1" fmla="val 19606"/>
                                  <a:gd name="adj2" fmla="val -5444"/>
                                  <a:gd name="adj3" fmla="val 44116"/>
                                  <a:gd name="adj4" fmla="val -44602"/>
                                </a:avLst>
                              </a:prstGeom>
                              <a:solidFill>
                                <a:srgbClr val="FFFFFF"/>
                              </a:solidFill>
                              <a:ln w="9525">
                                <a:solidFill>
                                  <a:srgbClr val="000000"/>
                                </a:solidFill>
                                <a:miter lim="800000"/>
                                <a:headEnd/>
                                <a:tailEnd/>
                              </a:ln>
                            </wps:spPr>
                            <wps:txbx>
                              <w:txbxContent>
                                <w:p w14:paraId="178E7805" w14:textId="77777777" w:rsidR="000B788C" w:rsidRPr="007B5CCA" w:rsidRDefault="000B788C" w:rsidP="00AA2560">
                                  <w:pPr>
                                    <w:shd w:val="clear" w:color="auto" w:fill="F7CAAC"/>
                                    <w:rPr>
                                      <w:sz w:val="12"/>
                                      <w:szCs w:val="12"/>
                                    </w:rPr>
                                  </w:pPr>
                                  <w:r>
                                    <w:rPr>
                                      <w:b/>
                                      <w:bCs/>
                                      <w:sz w:val="20"/>
                                      <w:szCs w:val="20"/>
                                    </w:rPr>
                                    <w:t xml:space="preserve">B3 </w:t>
                                  </w:r>
                                  <w:r w:rsidRPr="007B5CCA">
                                    <w:rPr>
                                      <w:sz w:val="12"/>
                                      <w:szCs w:val="12"/>
                                    </w:rPr>
                                    <w:t>:</w:t>
                                  </w:r>
                                  <w:r>
                                    <w:rPr>
                                      <w:sz w:val="12"/>
                                      <w:szCs w:val="12"/>
                                    </w:rPr>
                                    <w:t>hiện form và nhấn vào trường thông tin cần s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7A97AC90" id="Callout: Line 442536132" o:spid="_x0000_s1033" type="#_x0000_t47" style="position:absolute;left:0;text-align:left;margin-left:233.95pt;margin-top:54.4pt;width:110.2pt;height:45.9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" adj="-9634,9529,-1176,4235">
                      <v:textbox>
                        <w:txbxContent>
                          <w:p w14:paraId="178E7805" w14:textId="77777777" w:rsidR="000B788C" w:rsidRPr="007B5CCA" w:rsidRDefault="000B788C" w:rsidP="00AA2560">
                            <w:pPr>
                              <w:shd w:val="clear" w:color="auto" w:fill="F7CAAC"/>
                              <w:rPr>
                                <w:sz w:val="12"/>
                                <w:szCs w:val="12"/>
                              </w:rPr>
                            </w:pPr>
                            <w:r>
                              <w:rPr>
                                <w:b/>
                                <w:bCs/>
                                <w:sz w:val="20"/>
                                <w:szCs w:val="20"/>
                              </w:rPr>
                              <w:t xml:space="preserve">B3 </w:t>
                            </w:r>
                            <w:r w:rsidRPr="007B5CCA">
                              <w:rPr>
                                <w:sz w:val="12"/>
                                <w:szCs w:val="12"/>
                              </w:rPr>
                              <w:t>:</w:t>
                            </w:r>
                            <w:r>
                              <w:rPr>
                                <w:sz w:val="12"/>
                                <w:szCs w:val="12"/>
                              </w:rPr>
                              <w:t>hiện form và nhấn vào trường thông tin cần sửa</w:t>
                            </w:r>
                          </w:p>
                        </w:txbxContent>
                      </v:textbox>
                      <o:callout v:ext="edit" minusy="t"/>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34688" behindDoc="0" locked="0" layoutInCell="1" allowOverlap="1" wp14:anchorId="27C3F9AA" wp14:editId="31B9BCDD">
                      <wp:simplePos x="0" y="0"/>
                      <wp:positionH relativeFrom="column">
                        <wp:posOffset>1575435</wp:posOffset>
                      </wp:positionH>
                      <wp:positionV relativeFrom="paragraph">
                        <wp:posOffset>296545</wp:posOffset>
                      </wp:positionV>
                      <wp:extent cx="399415" cy="409575"/>
                      <wp:effectExtent l="465455" t="8890" r="11430" b="10160"/>
                      <wp:wrapNone/>
                      <wp:docPr id="1314480668" name="Callout: Line 13144806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9415" cy="409575"/>
                              </a:xfrm>
                              <a:prstGeom prst="borderCallout1">
                                <a:avLst>
                                  <a:gd name="adj1" fmla="val 27907"/>
                                  <a:gd name="adj2" fmla="val -19079"/>
                                  <a:gd name="adj3" fmla="val 89611"/>
                                  <a:gd name="adj4" fmla="val -113356"/>
                                </a:avLst>
                              </a:prstGeom>
                              <a:solidFill>
                                <a:srgbClr val="FFFFFF"/>
                              </a:solidFill>
                              <a:ln w="9525">
                                <a:solidFill>
                                  <a:srgbClr val="000000"/>
                                </a:solidFill>
                                <a:miter lim="800000"/>
                                <a:headEnd/>
                                <a:tailEnd/>
                              </a:ln>
                            </wps:spPr>
                            <wps:txbx>
                              <w:txbxContent>
                                <w:p w14:paraId="25279AE9" w14:textId="77777777" w:rsidR="000B788C" w:rsidRPr="007B5CCA" w:rsidRDefault="000B788C" w:rsidP="007B5CCA">
                                  <w:pPr>
                                    <w:shd w:val="clear" w:color="auto" w:fill="F7CAAC"/>
                                    <w:rPr>
                                      <w:sz w:val="12"/>
                                      <w:szCs w:val="12"/>
                                    </w:rPr>
                                  </w:pPr>
                                  <w:r w:rsidRPr="007B5CCA">
                                    <w:rPr>
                                      <w:b/>
                                      <w:bCs/>
                                      <w:sz w:val="20"/>
                                      <w:szCs w:val="20"/>
                                    </w:rPr>
                                    <w:t>B</w:t>
                                  </w:r>
                                  <w:r>
                                    <w:rPr>
                                      <w:b/>
                                      <w:bCs/>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7C3F9AA" id="Callout: Line 1314480668" o:spid="_x0000_s1034" type="#_x0000_t47" style="position:absolute;left:0;text-align:left;margin-left:124.05pt;margin-top:23.35pt;width:31.45pt;height:32.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" adj="-24485,19356,-4121,6028">
                      <v:textbox>
                        <w:txbxContent>
                          <w:p w14:paraId="25279AE9" w14:textId="77777777" w:rsidR="000B788C" w:rsidRPr="007B5CCA" w:rsidRDefault="000B788C" w:rsidP="007B5CCA">
                            <w:pPr>
                              <w:shd w:val="clear" w:color="auto" w:fill="F7CAAC"/>
                              <w:rPr>
                                <w:sz w:val="12"/>
                                <w:szCs w:val="12"/>
                              </w:rPr>
                            </w:pPr>
                            <w:r w:rsidRPr="007B5CCA">
                              <w:rPr>
                                <w:b/>
                                <w:bCs/>
                                <w:sz w:val="20"/>
                                <w:szCs w:val="20"/>
                              </w:rPr>
                              <w:t>B</w:t>
                            </w:r>
                            <w:r>
                              <w:rPr>
                                <w:b/>
                                <w:bCs/>
                                <w:sz w:val="20"/>
                                <w:szCs w:val="20"/>
                              </w:rPr>
                              <w:t>2</w:t>
                            </w:r>
                          </w:p>
                        </w:txbxContent>
                      </v:textbox>
                      <o:callout v:ext="edit" minusy="t"/>
                    </v:shape>
                  </w:pict>
                </mc:Fallback>
              </mc:AlternateContent>
            </w:r>
            <w:r w:rsidRPr="00767561">
              <w:rPr>
                <w:rFonts w:ascii="Times New Roman" w:eastAsia="Times New Roman" w:hAnsi="Times New Roman" w:cs="Times New Roman"/>
                <w:b/>
                <w:noProof/>
              </w:rPr>
              <mc:AlternateContent>
                <mc:Choice Requires="wps">
                  <w:drawing>
                    <wp:anchor distT="0" distB="0" distL="114300" distR="114300" simplePos="0" relativeHeight="251633664" behindDoc="0" locked="0" layoutInCell="1" allowOverlap="1" wp14:anchorId="244DB139" wp14:editId="4230041C">
                      <wp:simplePos x="0" y="0"/>
                      <wp:positionH relativeFrom="column">
                        <wp:posOffset>965835</wp:posOffset>
                      </wp:positionH>
                      <wp:positionV relativeFrom="paragraph">
                        <wp:posOffset>1527175</wp:posOffset>
                      </wp:positionV>
                      <wp:extent cx="1080770" cy="409575"/>
                      <wp:effectExtent l="513080" t="172720" r="6350" b="8255"/>
                      <wp:wrapNone/>
                      <wp:docPr id="86722593" name="Callout: Line 867225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80770" cy="409575"/>
                              </a:xfrm>
                              <a:prstGeom prst="borderCallout1">
                                <a:avLst>
                                  <a:gd name="adj1" fmla="val 27907"/>
                                  <a:gd name="adj2" fmla="val -7051"/>
                                  <a:gd name="adj3" fmla="val -39537"/>
                                  <a:gd name="adj4" fmla="val -46769"/>
                                </a:avLst>
                              </a:prstGeom>
                              <a:solidFill>
                                <a:srgbClr val="FFFFFF"/>
                              </a:solidFill>
                              <a:ln w="9525">
                                <a:solidFill>
                                  <a:srgbClr val="000000"/>
                                </a:solidFill>
                                <a:miter lim="800000"/>
                                <a:headEnd/>
                                <a:tailEnd/>
                              </a:ln>
                            </wps:spPr>
                            <wps:txbx>
                              <w:txbxContent>
                                <w:p w14:paraId="5CBE19DF" w14:textId="77777777" w:rsidR="000B788C" w:rsidRPr="007B5CCA" w:rsidRDefault="000B788C" w:rsidP="00D42091">
                                  <w:pPr>
                                    <w:shd w:val="clear" w:color="auto" w:fill="F7CAAC"/>
                                    <w:rPr>
                                      <w:sz w:val="12"/>
                                      <w:szCs w:val="12"/>
                                    </w:rPr>
                                  </w:pPr>
                                  <w:r w:rsidRPr="007B5CCA">
                                    <w:rPr>
                                      <w:b/>
                                      <w:bCs/>
                                      <w:sz w:val="20"/>
                                      <w:szCs w:val="20"/>
                                    </w:rPr>
                                    <w:t>B1</w:t>
                                  </w:r>
                                  <w:r w:rsidRPr="007B5CCA">
                                    <w:rPr>
                                      <w:sz w:val="12"/>
                                      <w:szCs w:val="12"/>
                                    </w:rPr>
                                    <w:t>:chọn dòng cần s</w:t>
                                  </w:r>
                                  <w:r>
                                    <w:rPr>
                                      <w:sz w:val="12"/>
                                      <w:szCs w:val="12"/>
                                    </w:rPr>
                                    <w:t>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44DB139" id="Callout: Line 86722593" o:spid="_x0000_s1035" type="#_x0000_t47" style="position:absolute;left:0;text-align:left;margin-left:76.05pt;margin-top:120.25pt;width:85.1pt;height:32.2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" adj="-10102,-8540,-1523,6028">
                      <v:textbox>
                        <w:txbxContent>
                          <w:p w14:paraId="5CBE19DF" w14:textId="77777777" w:rsidR="000B788C" w:rsidRPr="007B5CCA" w:rsidRDefault="000B788C" w:rsidP="00D42091">
                            <w:pPr>
                              <w:shd w:val="clear" w:color="auto" w:fill="F7CAAC"/>
                              <w:rPr>
                                <w:sz w:val="12"/>
                                <w:szCs w:val="12"/>
                              </w:rPr>
                            </w:pPr>
                            <w:r w:rsidRPr="007B5CCA">
                              <w:rPr>
                                <w:b/>
                                <w:bCs/>
                                <w:sz w:val="20"/>
                                <w:szCs w:val="20"/>
                              </w:rPr>
                              <w:t>B1</w:t>
                            </w:r>
                            <w:r w:rsidRPr="007B5CCA">
                              <w:rPr>
                                <w:sz w:val="12"/>
                                <w:szCs w:val="12"/>
                              </w:rPr>
                              <w:t>:chọn dòng cần s</w:t>
                            </w:r>
                            <w:r>
                              <w:rPr>
                                <w:sz w:val="12"/>
                                <w:szCs w:val="12"/>
                              </w:rPr>
                              <w:t>ửa</w:t>
                            </w:r>
                          </w:p>
                        </w:txbxContent>
                      </v:textbox>
                    </v:shape>
                  </w:pict>
                </mc:Fallback>
              </mc:AlternateContent>
            </w:r>
            <w:r w:rsidRPr="00767561">
              <w:rPr>
                <w:rFonts w:ascii="Times New Roman" w:eastAsia="Times New Roman" w:hAnsi="Times New Roman" w:cs="Times New Roman"/>
                <w:b/>
                <w:noProof/>
              </w:rPr>
              <w:drawing>
                <wp:inline distT="0" distB="0" distL="0" distR="0" wp14:anchorId="1DDB2A29" wp14:editId="18A8C2D3">
                  <wp:extent cx="4560570" cy="26612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60570" cy="2661285"/>
                          </a:xfrm>
                          <a:prstGeom prst="rect">
                            <a:avLst/>
                          </a:prstGeom>
                          <a:noFill/>
                          <a:ln>
                            <a:noFill/>
                          </a:ln>
                        </pic:spPr>
                      </pic:pic>
                    </a:graphicData>
                  </a:graphic>
                </wp:inline>
              </w:drawing>
            </w:r>
          </w:p>
          <w:p w14:paraId="3A710C4B" w14:textId="3668A310" w:rsidR="007B5CCA" w:rsidRPr="00767561" w:rsidRDefault="00AA256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ập nhật chỉnh sửa nhiều dòng (hàng loạt)</w:t>
            </w:r>
          </w:p>
          <w:p w14:paraId="1DF174A9" w14:textId="484B6413" w:rsidR="00AA2560"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7BED39D6" wp14:editId="4FB04A4F">
                  <wp:extent cx="5744210" cy="1765300"/>
                  <wp:effectExtent l="0" t="0" r="889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44210" cy="1765300"/>
                          </a:xfrm>
                          <a:prstGeom prst="rect">
                            <a:avLst/>
                          </a:prstGeom>
                          <a:noFill/>
                          <a:ln>
                            <a:noFill/>
                          </a:ln>
                        </pic:spPr>
                      </pic:pic>
                    </a:graphicData>
                  </a:graphic>
                </wp:inline>
              </w:drawing>
            </w:r>
          </w:p>
        </w:tc>
      </w:tr>
    </w:tbl>
    <w:p w14:paraId="7FE5369A" w14:textId="77777777" w:rsidR="00BA04BE" w:rsidRDefault="00BA04BE" w:rsidP="00BA04BE">
      <w:pPr>
        <w:pStyle w:val="Thnvnban3"/>
        <w:ind w:left="142"/>
        <w:outlineLvl w:val="3"/>
        <w:rPr>
          <w:rFonts w:ascii="Times New Roman" w:hAnsi="Times New Roman"/>
          <w:b/>
          <w:bCs/>
          <w:i/>
          <w:iCs/>
          <w:sz w:val="24"/>
          <w:szCs w:val="24"/>
          <w:lang w:val="en-US"/>
        </w:rPr>
      </w:pPr>
    </w:p>
    <w:p w14:paraId="718FD6D9" w14:textId="7051743D" w:rsidR="007B5CCA" w:rsidRPr="00767561" w:rsidRDefault="00AA2560" w:rsidP="00D06C54">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Tìm kiếm thông tin khách hàng</w:t>
      </w:r>
    </w:p>
    <w:tbl>
      <w:tblPr>
        <w:tblW w:w="943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00" w:author="Mai Danh Khải" w:date="2023-05-25T13:50: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0"/>
        <w:tblGridChange w:id="2601">
          <w:tblGrid>
            <w:gridCol w:w="2430"/>
            <w:gridCol w:w="7560"/>
          </w:tblGrid>
        </w:tblGridChange>
      </w:tblGrid>
      <w:tr w:rsidR="00F45A99" w:rsidRPr="00767561" w14:paraId="25C20548" w14:textId="77777777" w:rsidTr="00A038B6">
        <w:tc>
          <w:tcPr>
            <w:tcW w:w="1872" w:type="dxa"/>
            <w:tcPrChange w:id="2602" w:author="Mai Danh Khải" w:date="2023-05-25T13:50:00Z">
              <w:tcPr>
                <w:tcW w:w="2430" w:type="dxa"/>
              </w:tcPr>
            </w:tcPrChange>
          </w:tcPr>
          <w:p w14:paraId="36323F4A"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0" w:type="dxa"/>
            <w:tcPrChange w:id="2603" w:author="Mai Danh Khải" w:date="2023-05-25T13:50:00Z">
              <w:tcPr>
                <w:tcW w:w="7560" w:type="dxa"/>
              </w:tcPr>
            </w:tcPrChange>
          </w:tcPr>
          <w:p w14:paraId="40B2C87C"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ìm kiếm thông tin đích danh khách hàng</w:t>
            </w:r>
          </w:p>
        </w:tc>
      </w:tr>
      <w:tr w:rsidR="00F45A99" w:rsidRPr="00767561" w14:paraId="21B695CC" w14:textId="77777777" w:rsidTr="00A038B6">
        <w:tc>
          <w:tcPr>
            <w:tcW w:w="1872" w:type="dxa"/>
            <w:tcPrChange w:id="2604" w:author="Mai Danh Khải" w:date="2023-05-25T13:50:00Z">
              <w:tcPr>
                <w:tcW w:w="2430" w:type="dxa"/>
              </w:tcPr>
            </w:tcPrChange>
          </w:tcPr>
          <w:p w14:paraId="0B389F50"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0" w:type="dxa"/>
            <w:tcPrChange w:id="2605" w:author="Mai Danh Khải" w:date="2023-05-25T13:50:00Z">
              <w:tcPr>
                <w:tcW w:w="7560" w:type="dxa"/>
              </w:tcPr>
            </w:tcPrChange>
          </w:tcPr>
          <w:p w14:paraId="16446E25"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A42501D" w14:textId="16F31957" w:rsidR="00F45A99" w:rsidRPr="00767561" w:rsidRDefault="00F45A99" w:rsidP="00DA7BE0">
            <w:pPr>
              <w:widowControl/>
              <w:numPr>
                <w:ilvl w:val="0"/>
                <w:numId w:val="7"/>
              </w:numPr>
              <w:ind w:left="187" w:hanging="187"/>
              <w:rPr>
                <w:rFonts w:ascii="Times New Roman" w:hAnsi="Times New Roman" w:cs="Times New Roman"/>
              </w:rPr>
            </w:pPr>
            <w:r w:rsidRPr="00767561">
              <w:rPr>
                <w:rFonts w:ascii="Times New Roman" w:hAnsi="Times New Roman" w:cs="Times New Roman"/>
              </w:rPr>
              <w:t xml:space="preserve">Người dùng: Nhập thông tin </w:t>
            </w:r>
            <w:del w:id="2606" w:author="Yen, Le Thi Hai (BDHTD)" w:date="2023-05-14T19:37:00Z">
              <w:r w:rsidRPr="00767561" w:rsidDel="002C3AD6">
                <w:rPr>
                  <w:rFonts w:ascii="Times New Roman" w:hAnsi="Times New Roman" w:cs="Times New Roman"/>
                </w:rPr>
                <w:delText xml:space="preserve">nhập thông tin </w:delText>
              </w:r>
            </w:del>
            <w:r w:rsidRPr="00767561">
              <w:rPr>
                <w:rFonts w:ascii="Times New Roman" w:hAnsi="Times New Roman" w:cs="Times New Roman"/>
              </w:rPr>
              <w:t>trên các trường thông tin.</w:t>
            </w:r>
          </w:p>
          <w:p w14:paraId="3D085E19" w14:textId="77777777" w:rsidR="00F45A99" w:rsidRPr="00767561" w:rsidRDefault="00F45A99" w:rsidP="00DA7BE0">
            <w:pPr>
              <w:widowControl/>
              <w:numPr>
                <w:ilvl w:val="0"/>
                <w:numId w:val="7"/>
              </w:numPr>
              <w:ind w:left="187" w:hanging="187"/>
              <w:rPr>
                <w:rFonts w:ascii="Times New Roman" w:hAnsi="Times New Roman" w:cs="Times New Roman"/>
              </w:rPr>
            </w:pPr>
            <w:r w:rsidRPr="00767561">
              <w:rPr>
                <w:rFonts w:ascii="Times New Roman" w:hAnsi="Times New Roman" w:cs="Times New Roman"/>
              </w:rPr>
              <w:t>Người dùng dùng chức năng sort &amp; filter để tìm kiếm</w:t>
            </w:r>
          </w:p>
          <w:p w14:paraId="050EBEB3" w14:textId="77777777" w:rsidR="00F45A99" w:rsidRPr="00767561" w:rsidRDefault="00F45A99" w:rsidP="00DA7BE0">
            <w:pPr>
              <w:widowControl/>
              <w:numPr>
                <w:ilvl w:val="0"/>
                <w:numId w:val="7"/>
              </w:numPr>
              <w:ind w:left="187" w:hanging="187"/>
              <w:rPr>
                <w:rFonts w:ascii="Times New Roman" w:hAnsi="Times New Roman" w:cs="Times New Roman"/>
              </w:rPr>
            </w:pPr>
            <w:r w:rsidRPr="00767561">
              <w:rPr>
                <w:rFonts w:ascii="Times New Roman" w:hAnsi="Times New Roman" w:cs="Times New Roman"/>
              </w:rPr>
              <w:t>Hệ thống sẽ hiển thị các văn bản thỏa mãn điều kiện tìm kiếm đã nhập</w:t>
            </w:r>
          </w:p>
        </w:tc>
      </w:tr>
      <w:tr w:rsidR="00F45A99" w:rsidRPr="00767561" w14:paraId="6368286E" w14:textId="77777777" w:rsidTr="00A038B6">
        <w:tc>
          <w:tcPr>
            <w:tcW w:w="1872" w:type="dxa"/>
            <w:tcPrChange w:id="2607" w:author="Mai Danh Khải" w:date="2023-05-25T13:50:00Z">
              <w:tcPr>
                <w:tcW w:w="2430" w:type="dxa"/>
              </w:tcPr>
            </w:tcPrChange>
          </w:tcPr>
          <w:p w14:paraId="37701CA4" w14:textId="77777777" w:rsidR="00F45A99" w:rsidRPr="00767561" w:rsidRDefault="00F45A99"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560" w:type="dxa"/>
            <w:tcPrChange w:id="2608" w:author="Mai Danh Khải" w:date="2023-05-25T13:50:00Z">
              <w:tcPr>
                <w:tcW w:w="7560" w:type="dxa"/>
              </w:tcPr>
            </w:tcPrChange>
          </w:tcPr>
          <w:p w14:paraId="630796B8"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Nhập thông tin bất kỳ tại các trường dữ liệu để tìm kiếm</w:t>
            </w:r>
          </w:p>
          <w:p w14:paraId="352DF433" w14:textId="2A4576C3" w:rsidR="00F45A99" w:rsidRPr="00767561" w:rsidRDefault="00474D5D"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rPr>
              <w:drawing>
                <wp:inline distT="0" distB="0" distL="0" distR="0" wp14:anchorId="6D9628DE" wp14:editId="5C00EB08">
                  <wp:extent cx="4900295" cy="18872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00295" cy="1887220"/>
                          </a:xfrm>
                          <a:prstGeom prst="rect">
                            <a:avLst/>
                          </a:prstGeom>
                          <a:noFill/>
                          <a:ln>
                            <a:noFill/>
                          </a:ln>
                        </pic:spPr>
                      </pic:pic>
                    </a:graphicData>
                  </a:graphic>
                </wp:inline>
              </w:drawing>
            </w:r>
          </w:p>
          <w:p w14:paraId="3EFE1CD2" w14:textId="77777777" w:rsidR="00F45A99" w:rsidRPr="00767561" w:rsidRDefault="00F45A9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Sort/filter dữ liệu </w:t>
            </w:r>
          </w:p>
          <w:p w14:paraId="048452C6" w14:textId="30579B4B" w:rsidR="00F45A99"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noProof/>
              </w:rPr>
              <w:lastRenderedPageBreak/>
              <mc:AlternateContent>
                <mc:Choice Requires="wps">
                  <w:drawing>
                    <wp:anchor distT="0" distB="0" distL="114300" distR="114300" simplePos="0" relativeHeight="251640832" behindDoc="0" locked="0" layoutInCell="1" allowOverlap="1" wp14:anchorId="53948F9A" wp14:editId="5B7EEDEC">
                      <wp:simplePos x="0" y="0"/>
                      <wp:positionH relativeFrom="column">
                        <wp:posOffset>2525395</wp:posOffset>
                      </wp:positionH>
                      <wp:positionV relativeFrom="paragraph">
                        <wp:posOffset>915035</wp:posOffset>
                      </wp:positionV>
                      <wp:extent cx="1166495" cy="321945"/>
                      <wp:effectExtent l="238760" t="6985" r="13970" b="414020"/>
                      <wp:wrapNone/>
                      <wp:docPr id="1720390409" name="Callout: Line 172039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6495" cy="321945"/>
                              </a:xfrm>
                              <a:prstGeom prst="borderCallout1">
                                <a:avLst>
                                  <a:gd name="adj1" fmla="val 35505"/>
                                  <a:gd name="adj2" fmla="val -6532"/>
                                  <a:gd name="adj3" fmla="val 226625"/>
                                  <a:gd name="adj4" fmla="val -19542"/>
                                </a:avLst>
                              </a:prstGeom>
                              <a:solidFill>
                                <a:srgbClr val="FFFFFF"/>
                              </a:solidFill>
                              <a:ln w="9525">
                                <a:solidFill>
                                  <a:srgbClr val="000000"/>
                                </a:solidFill>
                                <a:miter lim="800000"/>
                                <a:headEnd/>
                                <a:tailEnd/>
                              </a:ln>
                            </wps:spPr>
                            <wps:txbx>
                              <w:txbxContent>
                                <w:p w14:paraId="2A99C88F" w14:textId="77777777" w:rsidR="000B788C" w:rsidRPr="00F45A99" w:rsidRDefault="000B788C" w:rsidP="00512FE4">
                                  <w:pPr>
                                    <w:shd w:val="clear" w:color="auto" w:fill="F7CAAC"/>
                                    <w:rPr>
                                      <w:sz w:val="6"/>
                                      <w:szCs w:val="6"/>
                                    </w:rPr>
                                  </w:pPr>
                                  <w:r w:rsidRPr="00F45A99">
                                    <w:rPr>
                                      <w:b/>
                                      <w:bCs/>
                                      <w:sz w:val="28"/>
                                      <w:szCs w:val="28"/>
                                    </w:rPr>
                                    <w:t>B</w:t>
                                  </w:r>
                                  <w:r>
                                    <w:rPr>
                                      <w:b/>
                                      <w:bCs/>
                                      <w:sz w:val="28"/>
                                      <w:szCs w:val="28"/>
                                    </w:rPr>
                                    <w:t>4</w:t>
                                  </w:r>
                                  <w:r w:rsidRPr="00F45A99">
                                    <w:rPr>
                                      <w:b/>
                                      <w:bCs/>
                                      <w:sz w:val="28"/>
                                      <w:szCs w:val="28"/>
                                    </w:rPr>
                                    <w:t>:</w:t>
                                  </w:r>
                                  <w:r w:rsidRPr="00F45A99">
                                    <w:rPr>
                                      <w:sz w:val="28"/>
                                      <w:szCs w:val="28"/>
                                    </w:rPr>
                                    <w:t xml:space="preserve"> </w:t>
                                  </w:r>
                                  <w:r>
                                    <w:rPr>
                                      <w:sz w:val="12"/>
                                      <w:szCs w:val="12"/>
                                    </w:rPr>
                                    <w:t>chọn điều kiện lọ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3948F9A" id="Callout: Line 1720390409" o:spid="_x0000_s1036" type="#_x0000_t47" style="position:absolute;left:0;text-align:left;margin-left:198.85pt;margin-top:72.05pt;width:91.85pt;height:25.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" adj="-4221,48951,-1411,7669">
                      <v:textbox>
                        <w:txbxContent>
                          <w:p w14:paraId="2A99C88F" w14:textId="77777777" w:rsidR="000B788C" w:rsidRPr="00F45A99" w:rsidRDefault="000B788C" w:rsidP="00512FE4">
                            <w:pPr>
                              <w:shd w:val="clear" w:color="auto" w:fill="F7CAAC"/>
                              <w:rPr>
                                <w:sz w:val="6"/>
                                <w:szCs w:val="6"/>
                              </w:rPr>
                            </w:pPr>
                            <w:r w:rsidRPr="00F45A99">
                              <w:rPr>
                                <w:b/>
                                <w:bCs/>
                                <w:sz w:val="28"/>
                                <w:szCs w:val="28"/>
                              </w:rPr>
                              <w:t>B</w:t>
                            </w:r>
                            <w:r>
                              <w:rPr>
                                <w:b/>
                                <w:bCs/>
                                <w:sz w:val="28"/>
                                <w:szCs w:val="28"/>
                              </w:rPr>
                              <w:t>4</w:t>
                            </w:r>
                            <w:r w:rsidRPr="00F45A99">
                              <w:rPr>
                                <w:b/>
                                <w:bCs/>
                                <w:sz w:val="28"/>
                                <w:szCs w:val="28"/>
                              </w:rPr>
                              <w:t>:</w:t>
                            </w:r>
                            <w:r w:rsidRPr="00F45A99">
                              <w:rPr>
                                <w:sz w:val="28"/>
                                <w:szCs w:val="28"/>
                              </w:rPr>
                              <w:t xml:space="preserve"> </w:t>
                            </w:r>
                            <w:r>
                              <w:rPr>
                                <w:sz w:val="12"/>
                                <w:szCs w:val="12"/>
                              </w:rPr>
                              <w:t>chọn điều kiện lọc</w:t>
                            </w:r>
                          </w:p>
                        </w:txbxContent>
                      </v:textbox>
                      <o:callout v:ext="edit" minusy="t"/>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39808" behindDoc="0" locked="0" layoutInCell="1" allowOverlap="1" wp14:anchorId="0555F41F" wp14:editId="2D5D9334">
                      <wp:simplePos x="0" y="0"/>
                      <wp:positionH relativeFrom="column">
                        <wp:posOffset>1901190</wp:posOffset>
                      </wp:positionH>
                      <wp:positionV relativeFrom="paragraph">
                        <wp:posOffset>1883410</wp:posOffset>
                      </wp:positionV>
                      <wp:extent cx="1599565" cy="348615"/>
                      <wp:effectExtent l="386080" t="1346835" r="5080" b="9525"/>
                      <wp:wrapNone/>
                      <wp:docPr id="644303657" name="Callout: Line 6443036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9565" cy="348615"/>
                              </a:xfrm>
                              <a:prstGeom prst="borderCallout1">
                                <a:avLst>
                                  <a:gd name="adj1" fmla="val 32787"/>
                                  <a:gd name="adj2" fmla="val -4764"/>
                                  <a:gd name="adj3" fmla="val -382514"/>
                                  <a:gd name="adj4" fmla="val -23542"/>
                                </a:avLst>
                              </a:prstGeom>
                              <a:solidFill>
                                <a:srgbClr val="FFFFFF"/>
                              </a:solidFill>
                              <a:ln w="9525">
                                <a:solidFill>
                                  <a:srgbClr val="000000"/>
                                </a:solidFill>
                                <a:miter lim="800000"/>
                                <a:headEnd/>
                                <a:tailEnd/>
                              </a:ln>
                            </wps:spPr>
                            <wps:txbx>
                              <w:txbxContent>
                                <w:p w14:paraId="3C44DB75" w14:textId="77777777" w:rsidR="000B788C" w:rsidRPr="00F45A99" w:rsidRDefault="000B788C" w:rsidP="00F45A99">
                                  <w:pPr>
                                    <w:shd w:val="clear" w:color="auto" w:fill="F7CAAC"/>
                                    <w:rPr>
                                      <w:sz w:val="6"/>
                                      <w:szCs w:val="6"/>
                                    </w:rPr>
                                  </w:pPr>
                                  <w:r w:rsidRPr="00F45A99">
                                    <w:rPr>
                                      <w:b/>
                                      <w:bCs/>
                                      <w:sz w:val="28"/>
                                      <w:szCs w:val="28"/>
                                    </w:rPr>
                                    <w:t>B</w:t>
                                  </w:r>
                                  <w:r>
                                    <w:rPr>
                                      <w:b/>
                                      <w:bCs/>
                                      <w:sz w:val="28"/>
                                      <w:szCs w:val="28"/>
                                    </w:rPr>
                                    <w:t>3</w:t>
                                  </w:r>
                                  <w:r w:rsidRPr="00F45A99">
                                    <w:rPr>
                                      <w:b/>
                                      <w:bCs/>
                                      <w:sz w:val="28"/>
                                      <w:szCs w:val="28"/>
                                    </w:rPr>
                                    <w:t>:</w:t>
                                  </w:r>
                                  <w:r w:rsidRPr="00F45A99">
                                    <w:rPr>
                                      <w:sz w:val="28"/>
                                      <w:szCs w:val="28"/>
                                    </w:rPr>
                                    <w:t xml:space="preserve"> </w:t>
                                  </w:r>
                                  <w:r>
                                    <w:rPr>
                                      <w:sz w:val="12"/>
                                      <w:szCs w:val="12"/>
                                    </w:rPr>
                                    <w:t>nhấn chọn trường cần fil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555F41F" id="Callout: Line 644303657" o:spid="_x0000_s1037" type="#_x0000_t47" style="position:absolute;left:0;text-align:left;margin-left:149.7pt;margin-top:148.3pt;width:125.95pt;height:27.4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" adj="-5085,-82623,-1029,7082">
                      <v:textbox>
                        <w:txbxContent>
                          <w:p w14:paraId="3C44DB75" w14:textId="77777777" w:rsidR="000B788C" w:rsidRPr="00F45A99" w:rsidRDefault="000B788C" w:rsidP="00F45A99">
                            <w:pPr>
                              <w:shd w:val="clear" w:color="auto" w:fill="F7CAAC"/>
                              <w:rPr>
                                <w:sz w:val="6"/>
                                <w:szCs w:val="6"/>
                              </w:rPr>
                            </w:pPr>
                            <w:r w:rsidRPr="00F45A99">
                              <w:rPr>
                                <w:b/>
                                <w:bCs/>
                                <w:sz w:val="28"/>
                                <w:szCs w:val="28"/>
                              </w:rPr>
                              <w:t>B</w:t>
                            </w:r>
                            <w:r>
                              <w:rPr>
                                <w:b/>
                                <w:bCs/>
                                <w:sz w:val="28"/>
                                <w:szCs w:val="28"/>
                              </w:rPr>
                              <w:t>3</w:t>
                            </w:r>
                            <w:r w:rsidRPr="00F45A99">
                              <w:rPr>
                                <w:b/>
                                <w:bCs/>
                                <w:sz w:val="28"/>
                                <w:szCs w:val="28"/>
                              </w:rPr>
                              <w:t>:</w:t>
                            </w:r>
                            <w:r w:rsidRPr="00F45A99">
                              <w:rPr>
                                <w:sz w:val="28"/>
                                <w:szCs w:val="28"/>
                              </w:rPr>
                              <w:t xml:space="preserve"> </w:t>
                            </w:r>
                            <w:r>
                              <w:rPr>
                                <w:sz w:val="12"/>
                                <w:szCs w:val="12"/>
                              </w:rPr>
                              <w:t>nhấn chọn trường cần filter</w:t>
                            </w:r>
                          </w:p>
                        </w:txbxContent>
                      </v:textbox>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38784" behindDoc="0" locked="0" layoutInCell="1" allowOverlap="1" wp14:anchorId="4D82EF53" wp14:editId="6B90E212">
                      <wp:simplePos x="0" y="0"/>
                      <wp:positionH relativeFrom="column">
                        <wp:posOffset>4225290</wp:posOffset>
                      </wp:positionH>
                      <wp:positionV relativeFrom="paragraph">
                        <wp:posOffset>1583690</wp:posOffset>
                      </wp:positionV>
                      <wp:extent cx="199390" cy="166370"/>
                      <wp:effectExtent l="5080" t="8890" r="5080" b="5715"/>
                      <wp:wrapNone/>
                      <wp:docPr id="1087631931" name="Flowchart: Process 1087631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166370"/>
                              </a:xfrm>
                              <a:prstGeom prst="flowChartProcess">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12D19423">
                    <v:shapetype id="_x0000_t109" coordsize="21600,21600" o:spt="109" path="m,l,21600r21600,l21600,xe" w14:anchorId="425B0063">
                      <v:stroke joinstyle="miter"/>
                      <v:path gradientshapeok="t" o:connecttype="rect"/>
                    </v:shapetype>
                    <v:shape id="Flowchart: Process 1087631931" style="position:absolute;margin-left:332.7pt;margin-top:124.7pt;width:15.7pt;height:13.1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"/>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37760" behindDoc="0" locked="0" layoutInCell="1" allowOverlap="1" wp14:anchorId="3324277C" wp14:editId="7743AA80">
                      <wp:simplePos x="0" y="0"/>
                      <wp:positionH relativeFrom="column">
                        <wp:posOffset>3030220</wp:posOffset>
                      </wp:positionH>
                      <wp:positionV relativeFrom="paragraph">
                        <wp:posOffset>217170</wp:posOffset>
                      </wp:positionV>
                      <wp:extent cx="442595" cy="381000"/>
                      <wp:effectExtent l="10160" t="13970" r="795020" b="986155"/>
                      <wp:wrapNone/>
                      <wp:docPr id="2141742807" name="Callout: Line 21417428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2595" cy="381000"/>
                              </a:xfrm>
                              <a:prstGeom prst="borderCallout1">
                                <a:avLst>
                                  <a:gd name="adj1" fmla="val 30000"/>
                                  <a:gd name="adj2" fmla="val 117218"/>
                                  <a:gd name="adj3" fmla="val 356333"/>
                                  <a:gd name="adj4" fmla="val 276472"/>
                                </a:avLst>
                              </a:prstGeom>
                              <a:solidFill>
                                <a:srgbClr val="FFFFFF"/>
                              </a:solidFill>
                              <a:ln w="9525">
                                <a:solidFill>
                                  <a:srgbClr val="000000"/>
                                </a:solidFill>
                                <a:miter lim="800000"/>
                                <a:headEnd/>
                                <a:tailEnd/>
                              </a:ln>
                            </wps:spPr>
                            <wps:txbx>
                              <w:txbxContent>
                                <w:p w14:paraId="04910D18" w14:textId="77777777" w:rsidR="000B788C" w:rsidRPr="00F45A99" w:rsidRDefault="000B788C" w:rsidP="00F45A99">
                                  <w:pPr>
                                    <w:shd w:val="clear" w:color="auto" w:fill="F7CAAC"/>
                                    <w:rPr>
                                      <w:sz w:val="6"/>
                                      <w:szCs w:val="6"/>
                                    </w:rPr>
                                  </w:pPr>
                                  <w:r w:rsidRPr="00F45A99">
                                    <w:rPr>
                                      <w:b/>
                                      <w:bCs/>
                                      <w:sz w:val="28"/>
                                      <w:szCs w:val="28"/>
                                    </w:rPr>
                                    <w:t>B</w:t>
                                  </w:r>
                                  <w:r>
                                    <w:rPr>
                                      <w:b/>
                                      <w:bCs/>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324277C" id="Callout: Line 2141742807" o:spid="_x0000_s1038" type="#_x0000_t47" style="position:absolute;left:0;text-align:left;margin-left:238.6pt;margin-top:17.1pt;width:34.85pt;height:30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" adj="59718,76968,25319,6480">
                      <v:textbox>
                        <w:txbxContent>
                          <w:p w14:paraId="04910D18" w14:textId="77777777" w:rsidR="000B788C" w:rsidRPr="00F45A99" w:rsidRDefault="000B788C" w:rsidP="00F45A99">
                            <w:pPr>
                              <w:shd w:val="clear" w:color="auto" w:fill="F7CAAC"/>
                              <w:rPr>
                                <w:sz w:val="6"/>
                                <w:szCs w:val="6"/>
                              </w:rPr>
                            </w:pPr>
                            <w:r w:rsidRPr="00F45A99">
                              <w:rPr>
                                <w:b/>
                                <w:bCs/>
                                <w:sz w:val="28"/>
                                <w:szCs w:val="28"/>
                              </w:rPr>
                              <w:t>B</w:t>
                            </w:r>
                            <w:r>
                              <w:rPr>
                                <w:b/>
                                <w:bCs/>
                                <w:sz w:val="28"/>
                                <w:szCs w:val="28"/>
                              </w:rPr>
                              <w:t>2</w:t>
                            </w:r>
                          </w:p>
                        </w:txbxContent>
                      </v:textbox>
                      <o:callout v:ext="edit" minusx="t" minusy="t"/>
                    </v:shape>
                  </w:pict>
                </mc:Fallback>
              </mc:AlternateContent>
            </w:r>
            <w:r w:rsidRPr="00767561">
              <w:rPr>
                <w:rFonts w:ascii="Times New Roman" w:eastAsia="Times New Roman" w:hAnsi="Times New Roman" w:cs="Times New Roman"/>
                <w:b/>
                <w:noProof/>
              </w:rPr>
              <mc:AlternateContent>
                <mc:Choice Requires="wps">
                  <w:drawing>
                    <wp:anchor distT="0" distB="0" distL="114300" distR="114300" simplePos="0" relativeHeight="251636736" behindDoc="0" locked="0" layoutInCell="1" allowOverlap="1" wp14:anchorId="0D0B7BD8" wp14:editId="424C4EBB">
                      <wp:simplePos x="0" y="0"/>
                      <wp:positionH relativeFrom="column">
                        <wp:posOffset>643890</wp:posOffset>
                      </wp:positionH>
                      <wp:positionV relativeFrom="paragraph">
                        <wp:posOffset>707390</wp:posOffset>
                      </wp:positionV>
                      <wp:extent cx="880745" cy="609600"/>
                      <wp:effectExtent l="347980" t="237490" r="9525" b="10160"/>
                      <wp:wrapNone/>
                      <wp:docPr id="94832414" name="Callout: Line 948324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0745" cy="609600"/>
                              </a:xfrm>
                              <a:prstGeom prst="borderCallout1">
                                <a:avLst>
                                  <a:gd name="adj1" fmla="val 18750"/>
                                  <a:gd name="adj2" fmla="val -8653"/>
                                  <a:gd name="adj3" fmla="val -37500"/>
                                  <a:gd name="adj4" fmla="val -38861"/>
                                </a:avLst>
                              </a:prstGeom>
                              <a:solidFill>
                                <a:srgbClr val="FFFFFF"/>
                              </a:solidFill>
                              <a:ln w="9525">
                                <a:solidFill>
                                  <a:srgbClr val="000000"/>
                                </a:solidFill>
                                <a:miter lim="800000"/>
                                <a:headEnd/>
                                <a:tailEnd/>
                              </a:ln>
                            </wps:spPr>
                            <wps:txbx>
                              <w:txbxContent>
                                <w:p w14:paraId="390974C1" w14:textId="77777777" w:rsidR="000B788C" w:rsidRPr="00F45A99" w:rsidRDefault="000B788C" w:rsidP="00D42091">
                                  <w:pPr>
                                    <w:shd w:val="clear" w:color="auto" w:fill="F7CAAC"/>
                                    <w:rPr>
                                      <w:sz w:val="6"/>
                                      <w:szCs w:val="6"/>
                                    </w:rPr>
                                  </w:pPr>
                                  <w:r w:rsidRPr="00F45A99">
                                    <w:rPr>
                                      <w:b/>
                                      <w:bCs/>
                                      <w:sz w:val="28"/>
                                      <w:szCs w:val="28"/>
                                    </w:rPr>
                                    <w:t>B1:</w:t>
                                  </w:r>
                                  <w:r w:rsidRPr="00F45A99">
                                    <w:rPr>
                                      <w:sz w:val="28"/>
                                      <w:szCs w:val="28"/>
                                    </w:rPr>
                                    <w:t xml:space="preserve"> </w:t>
                                  </w:r>
                                  <w:r w:rsidRPr="00F45A99">
                                    <w:rPr>
                                      <w:sz w:val="12"/>
                                      <w:szCs w:val="12"/>
                                    </w:rPr>
                                    <w:t>Gõ text vào trường cần tì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D0B7BD8" id="Callout: Line 94832414" o:spid="_x0000_s1039" type="#_x0000_t47" style="position:absolute;left:0;text-align:left;margin-left:50.7pt;margin-top:55.7pt;width:69.35pt;height:48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" adj="-8394,-8100,-1869">
                      <v:textbox>
                        <w:txbxContent>
                          <w:p w14:paraId="390974C1" w14:textId="77777777" w:rsidR="000B788C" w:rsidRPr="00F45A99" w:rsidRDefault="000B788C" w:rsidP="00D42091">
                            <w:pPr>
                              <w:shd w:val="clear" w:color="auto" w:fill="F7CAAC"/>
                              <w:rPr>
                                <w:sz w:val="6"/>
                                <w:szCs w:val="6"/>
                              </w:rPr>
                            </w:pPr>
                            <w:r w:rsidRPr="00F45A99">
                              <w:rPr>
                                <w:b/>
                                <w:bCs/>
                                <w:sz w:val="28"/>
                                <w:szCs w:val="28"/>
                              </w:rPr>
                              <w:t>B1:</w:t>
                            </w:r>
                            <w:r w:rsidRPr="00F45A99">
                              <w:rPr>
                                <w:sz w:val="28"/>
                                <w:szCs w:val="28"/>
                              </w:rPr>
                              <w:t xml:space="preserve"> </w:t>
                            </w:r>
                            <w:r w:rsidRPr="00F45A99">
                              <w:rPr>
                                <w:sz w:val="12"/>
                                <w:szCs w:val="12"/>
                              </w:rPr>
                              <w:t>Gõ text vào trường cần tìm</w:t>
                            </w:r>
                          </w:p>
                        </w:txbxContent>
                      </v:textbox>
                    </v:shape>
                  </w:pict>
                </mc:Fallback>
              </mc:AlternateContent>
            </w:r>
            <w:r w:rsidRPr="00767561">
              <w:rPr>
                <w:rFonts w:ascii="Times New Roman" w:eastAsia="Times New Roman" w:hAnsi="Times New Roman" w:cs="Times New Roman"/>
                <w:b/>
                <w:noProof/>
              </w:rPr>
              <w:drawing>
                <wp:inline distT="0" distB="0" distL="0" distR="0" wp14:anchorId="34AAC762" wp14:editId="021A38C0">
                  <wp:extent cx="4560570" cy="22212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60570" cy="2221230"/>
                          </a:xfrm>
                          <a:prstGeom prst="rect">
                            <a:avLst/>
                          </a:prstGeom>
                          <a:noFill/>
                          <a:ln>
                            <a:noFill/>
                          </a:ln>
                        </pic:spPr>
                      </pic:pic>
                    </a:graphicData>
                  </a:graphic>
                </wp:inline>
              </w:drawing>
            </w:r>
          </w:p>
        </w:tc>
      </w:tr>
    </w:tbl>
    <w:p w14:paraId="40D6FAB3" w14:textId="77777777" w:rsidR="00BA04BE" w:rsidRDefault="00BA04BE" w:rsidP="00BA04BE">
      <w:pPr>
        <w:pStyle w:val="Thnvnban3"/>
        <w:ind w:left="142"/>
        <w:outlineLvl w:val="3"/>
        <w:rPr>
          <w:rFonts w:ascii="Times New Roman" w:hAnsi="Times New Roman"/>
          <w:b/>
          <w:bCs/>
          <w:i/>
          <w:iCs/>
          <w:sz w:val="24"/>
          <w:szCs w:val="24"/>
          <w:lang w:val="en-US"/>
        </w:rPr>
      </w:pPr>
    </w:p>
    <w:p w14:paraId="2DE3EE23" w14:textId="6DA07C8C" w:rsidR="00AA2560" w:rsidRPr="00767561" w:rsidRDefault="00AA2560" w:rsidP="00D06C54">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Xóa thông tin khách hàng</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09" w:author="Mai Danh Khải" w:date="2023-05-25T13:50: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13"/>
        <w:tblGridChange w:id="2610">
          <w:tblGrid>
            <w:gridCol w:w="2430"/>
            <w:gridCol w:w="7650"/>
          </w:tblGrid>
        </w:tblGridChange>
      </w:tblGrid>
      <w:tr w:rsidR="00512FE4" w:rsidRPr="00767561" w14:paraId="7BDC04CE" w14:textId="77777777" w:rsidTr="00A038B6">
        <w:tc>
          <w:tcPr>
            <w:tcW w:w="1872" w:type="dxa"/>
            <w:tcPrChange w:id="2611" w:author="Mai Danh Khải" w:date="2023-05-25T13:50:00Z">
              <w:tcPr>
                <w:tcW w:w="2430" w:type="dxa"/>
              </w:tcPr>
            </w:tcPrChange>
          </w:tcPr>
          <w:p w14:paraId="1C3376F4" w14:textId="77777777" w:rsidR="00512FE4" w:rsidRPr="00767561" w:rsidRDefault="00512FE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13" w:type="dxa"/>
            <w:tcPrChange w:id="2612" w:author="Mai Danh Khải" w:date="2023-05-25T13:50:00Z">
              <w:tcPr>
                <w:tcW w:w="7650" w:type="dxa"/>
              </w:tcPr>
            </w:tcPrChange>
          </w:tcPr>
          <w:p w14:paraId="7D6737FE" w14:textId="77777777" w:rsidR="00512FE4" w:rsidRPr="00767561" w:rsidRDefault="00512FE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dữ liệu khách hàng</w:t>
            </w:r>
          </w:p>
        </w:tc>
      </w:tr>
      <w:tr w:rsidR="00512FE4" w:rsidRPr="00767561" w14:paraId="4E735B14" w14:textId="77777777" w:rsidTr="00A038B6">
        <w:tc>
          <w:tcPr>
            <w:tcW w:w="1872" w:type="dxa"/>
            <w:tcPrChange w:id="2613" w:author="Mai Danh Khải" w:date="2023-05-25T13:50:00Z">
              <w:tcPr>
                <w:tcW w:w="2430" w:type="dxa"/>
              </w:tcPr>
            </w:tcPrChange>
          </w:tcPr>
          <w:p w14:paraId="0ACBEDC2" w14:textId="77777777" w:rsidR="00512FE4" w:rsidRPr="00767561" w:rsidRDefault="00512FE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13" w:type="dxa"/>
            <w:tcPrChange w:id="2614" w:author="Mai Danh Khải" w:date="2023-05-25T13:50:00Z">
              <w:tcPr>
                <w:tcW w:w="7650" w:type="dxa"/>
              </w:tcPr>
            </w:tcPrChange>
          </w:tcPr>
          <w:p w14:paraId="4C6CE938" w14:textId="77777777" w:rsidR="00512FE4" w:rsidRPr="00767561" w:rsidRDefault="00512FE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93BD699" w14:textId="77777777" w:rsidR="00512FE4" w:rsidRPr="00767561" w:rsidRDefault="00512FE4" w:rsidP="00DA7BE0">
            <w:pPr>
              <w:widowControl/>
              <w:numPr>
                <w:ilvl w:val="0"/>
                <w:numId w:val="7"/>
              </w:numPr>
              <w:ind w:left="186" w:hanging="186"/>
              <w:rPr>
                <w:rFonts w:ascii="Times New Roman" w:hAnsi="Times New Roman" w:cs="Times New Roman"/>
              </w:rPr>
            </w:pPr>
            <w:r w:rsidRPr="00767561">
              <w:rPr>
                <w:rFonts w:ascii="Times New Roman" w:hAnsi="Times New Roman" w:cs="Times New Roman"/>
              </w:rPr>
              <w:t>Người dùng chọn dữ liệu cần xóa</w:t>
            </w:r>
          </w:p>
          <w:p w14:paraId="57A46979" w14:textId="77777777" w:rsidR="00512FE4" w:rsidRPr="00767561" w:rsidRDefault="00512FE4" w:rsidP="00DA7BE0">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Hệ thống kiểm tra thông tin </w:t>
            </w:r>
          </w:p>
          <w:p w14:paraId="596F2225" w14:textId="5D969215" w:rsidR="00512FE4" w:rsidRPr="00767561" w:rsidRDefault="00512FE4" w:rsidP="00DA7BE0">
            <w:pPr>
              <w:widowControl/>
              <w:ind w:left="456" w:hanging="186"/>
              <w:rPr>
                <w:rFonts w:ascii="Times New Roman" w:hAnsi="Times New Roman" w:cs="Times New Roman"/>
              </w:rPr>
            </w:pPr>
            <w:r w:rsidRPr="00767561">
              <w:rPr>
                <w:rFonts w:ascii="Times New Roman" w:hAnsi="Times New Roman" w:cs="Times New Roman"/>
              </w:rPr>
              <w:t xml:space="preserve">+ Hệ thống chỉ cho phép xóa thông tin </w:t>
            </w:r>
            <w:del w:id="2615" w:author="Yen, Le Thi Hai (BDHTD)" w:date="2023-05-14T19:38:00Z">
              <w:r w:rsidRPr="00767561" w:rsidDel="002C3AD6">
                <w:rPr>
                  <w:rFonts w:ascii="Times New Roman" w:hAnsi="Times New Roman" w:cs="Times New Roman"/>
                </w:rPr>
                <w:delText>mặt bằng</w:delText>
              </w:r>
            </w:del>
            <w:ins w:id="2616" w:author="Yen, Le Thi Hai (BDHTD)" w:date="2023-05-14T19:38:00Z">
              <w:r w:rsidR="002C3AD6">
                <w:rPr>
                  <w:rFonts w:ascii="Times New Roman" w:hAnsi="Times New Roman" w:cs="Times New Roman"/>
                </w:rPr>
                <w:t>khách hàng</w:t>
              </w:r>
            </w:ins>
            <w:r w:rsidRPr="00767561">
              <w:rPr>
                <w:rFonts w:ascii="Times New Roman" w:hAnsi="Times New Roman" w:cs="Times New Roman"/>
              </w:rPr>
              <w:t xml:space="preserve"> khi chưa có dữ liệu liên kết với các module khác (ví dụ KH đã phát sinh công nợ…). Trường hợp này người dùng cần liên hệ </w:t>
            </w:r>
            <w:del w:id="2617" w:author="Yen, Le Thi Hai (BDHTD)" w:date="2023-05-14T19:38:00Z">
              <w:r w:rsidRPr="00767561" w:rsidDel="002C3AD6">
                <w:rPr>
                  <w:rFonts w:ascii="Times New Roman" w:hAnsi="Times New Roman" w:cs="Times New Roman"/>
                </w:rPr>
                <w:delText>đơn vị viết phần mềm</w:delText>
              </w:r>
            </w:del>
            <w:ins w:id="2618" w:author="Yen, Le Thi Hai (BDHTD)" w:date="2023-05-14T19:38:00Z">
              <w:r w:rsidR="002C3AD6">
                <w:rPr>
                  <w:rFonts w:ascii="Times New Roman" w:hAnsi="Times New Roman" w:cs="Times New Roman"/>
                </w:rPr>
                <w:t>IT</w:t>
              </w:r>
            </w:ins>
            <w:r w:rsidRPr="00767561">
              <w:rPr>
                <w:rFonts w:ascii="Times New Roman" w:hAnsi="Times New Roman" w:cs="Times New Roman"/>
              </w:rPr>
              <w:t xml:space="preserve"> để được hỗ trợ.</w:t>
            </w:r>
          </w:p>
          <w:p w14:paraId="177DC175" w14:textId="77777777" w:rsidR="00512FE4" w:rsidRPr="00767561" w:rsidRDefault="00512FE4" w:rsidP="00DA7BE0">
            <w:pPr>
              <w:widowControl/>
              <w:ind w:left="456" w:hanging="186"/>
              <w:rPr>
                <w:rFonts w:ascii="Times New Roman" w:hAnsi="Times New Roman" w:cs="Times New Roman"/>
              </w:rPr>
            </w:pPr>
            <w:r w:rsidRPr="00767561">
              <w:rPr>
                <w:rFonts w:ascii="Times New Roman" w:hAnsi="Times New Roman" w:cs="Times New Roman"/>
              </w:rPr>
              <w:t>+ Đối với KH chưa có dữ liệu khác liên quan tiến hành lệnh xóa.</w:t>
            </w:r>
          </w:p>
        </w:tc>
      </w:tr>
      <w:tr w:rsidR="00512FE4" w:rsidRPr="00767561" w14:paraId="42118D07" w14:textId="77777777" w:rsidTr="00A038B6">
        <w:tc>
          <w:tcPr>
            <w:tcW w:w="1872" w:type="dxa"/>
            <w:tcPrChange w:id="2619" w:author="Mai Danh Khải" w:date="2023-05-25T13:50:00Z">
              <w:tcPr>
                <w:tcW w:w="2430" w:type="dxa"/>
              </w:tcPr>
            </w:tcPrChange>
          </w:tcPr>
          <w:p w14:paraId="73C47EF2" w14:textId="77777777" w:rsidR="00512FE4" w:rsidRPr="00767561" w:rsidRDefault="00512FE4"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513" w:type="dxa"/>
            <w:tcPrChange w:id="2620" w:author="Mai Danh Khải" w:date="2023-05-25T13:50:00Z">
              <w:tcPr>
                <w:tcW w:w="7650" w:type="dxa"/>
              </w:tcPr>
            </w:tcPrChange>
          </w:tcPr>
          <w:p w14:paraId="5446FAD5" w14:textId="5C2FF52D" w:rsidR="00512FE4"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6FC3E3C2" wp14:editId="53ED9312">
                  <wp:extent cx="4583430" cy="18522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83430" cy="1852295"/>
                          </a:xfrm>
                          <a:prstGeom prst="rect">
                            <a:avLst/>
                          </a:prstGeom>
                          <a:noFill/>
                          <a:ln>
                            <a:noFill/>
                          </a:ln>
                        </pic:spPr>
                      </pic:pic>
                    </a:graphicData>
                  </a:graphic>
                </wp:inline>
              </w:drawing>
            </w:r>
          </w:p>
        </w:tc>
      </w:tr>
    </w:tbl>
    <w:p w14:paraId="7FE6039C" w14:textId="77777777" w:rsidR="00DA7BE0" w:rsidRDefault="00DA7BE0" w:rsidP="00DA7BE0">
      <w:pPr>
        <w:pStyle w:val="Thnvnban3"/>
        <w:ind w:left="720"/>
        <w:outlineLvl w:val="3"/>
        <w:rPr>
          <w:rFonts w:ascii="Times New Roman" w:hAnsi="Times New Roman"/>
          <w:b/>
          <w:bCs/>
          <w:i/>
          <w:iCs/>
          <w:sz w:val="24"/>
          <w:szCs w:val="24"/>
          <w:lang w:val="en-US"/>
        </w:rPr>
      </w:pPr>
    </w:p>
    <w:p w14:paraId="365C229B" w14:textId="7AE35FFA" w:rsidR="008B2285" w:rsidRPr="00767561" w:rsidRDefault="00CF35C2" w:rsidP="00D06C54">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Thêm mới tài liệu</w:t>
      </w:r>
    </w:p>
    <w:tbl>
      <w:tblPr>
        <w:tblW w:w="94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21" w:author="Mai Danh Khải" w:date="2023-05-25T13:5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3"/>
        <w:tblGridChange w:id="2622">
          <w:tblGrid>
            <w:gridCol w:w="2337"/>
            <w:gridCol w:w="7563"/>
          </w:tblGrid>
        </w:tblGridChange>
      </w:tblGrid>
      <w:tr w:rsidR="00CF35C2" w:rsidRPr="00767561" w14:paraId="6215E13B" w14:textId="77777777" w:rsidTr="00A038B6">
        <w:tc>
          <w:tcPr>
            <w:tcW w:w="1872" w:type="dxa"/>
            <w:tcPrChange w:id="2623" w:author="Mai Danh Khải" w:date="2023-05-25T13:50:00Z">
              <w:tcPr>
                <w:tcW w:w="2337" w:type="dxa"/>
              </w:tcPr>
            </w:tcPrChange>
          </w:tcPr>
          <w:p w14:paraId="07A85EB7"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2624" w:author="Mai Danh Khải" w:date="2023-05-25T13:50:00Z">
              <w:tcPr>
                <w:tcW w:w="7563" w:type="dxa"/>
              </w:tcPr>
            </w:tcPrChange>
          </w:tcPr>
          <w:p w14:paraId="6146541E"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êm mới tài liệu file word, excel, pdf, JPG vào từng phiếu đăng ký để lưu trữ</w:t>
            </w:r>
          </w:p>
        </w:tc>
      </w:tr>
      <w:tr w:rsidR="00CF35C2" w:rsidRPr="00767561" w14:paraId="7E72C4A5" w14:textId="77777777" w:rsidTr="00A038B6">
        <w:tc>
          <w:tcPr>
            <w:tcW w:w="1872" w:type="dxa"/>
            <w:tcPrChange w:id="2625" w:author="Mai Danh Khải" w:date="2023-05-25T13:50:00Z">
              <w:tcPr>
                <w:tcW w:w="2337" w:type="dxa"/>
              </w:tcPr>
            </w:tcPrChange>
          </w:tcPr>
          <w:p w14:paraId="3BD2EA02"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3" w:type="dxa"/>
            <w:tcPrChange w:id="2626" w:author="Mai Danh Khải" w:date="2023-05-25T13:50:00Z">
              <w:tcPr>
                <w:tcW w:w="7563" w:type="dxa"/>
              </w:tcPr>
            </w:tcPrChange>
          </w:tcPr>
          <w:p w14:paraId="25683442"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9A9802D" w14:textId="77777777" w:rsidR="00CF35C2" w:rsidRPr="00767561" w:rsidRDefault="00CF35C2" w:rsidP="00DA7BE0">
            <w:pPr>
              <w:widowControl/>
              <w:numPr>
                <w:ilvl w:val="0"/>
                <w:numId w:val="7"/>
              </w:numPr>
              <w:ind w:left="134" w:hanging="223"/>
              <w:rPr>
                <w:rFonts w:ascii="Times New Roman" w:hAnsi="Times New Roman" w:cs="Times New Roman"/>
              </w:rPr>
            </w:pPr>
            <w:r w:rsidRPr="00767561">
              <w:rPr>
                <w:rFonts w:ascii="Times New Roman" w:hAnsi="Times New Roman" w:cs="Times New Roman"/>
              </w:rPr>
              <w:t xml:space="preserve">NSD nhấn lệnh thêm trong tab Tài liệu để thêm tài liệu lên hệ thống gán kèm với từng phiếu đăng ký thi công </w:t>
            </w:r>
          </w:p>
          <w:p w14:paraId="66A6FAAA" w14:textId="1A8A9360" w:rsidR="00CF35C2" w:rsidRPr="00767561" w:rsidRDefault="00CF35C2" w:rsidP="00DA7BE0">
            <w:pPr>
              <w:widowControl/>
              <w:numPr>
                <w:ilvl w:val="0"/>
                <w:numId w:val="7"/>
              </w:numPr>
              <w:ind w:left="134" w:hanging="223"/>
              <w:rPr>
                <w:rFonts w:ascii="Times New Roman" w:hAnsi="Times New Roman" w:cs="Times New Roman"/>
              </w:rPr>
            </w:pPr>
            <w:r w:rsidRPr="00767561">
              <w:rPr>
                <w:rFonts w:ascii="Times New Roman" w:hAnsi="Times New Roman" w:cs="Times New Roman"/>
              </w:rPr>
              <w:t>NSD chọn file cầ</w:t>
            </w:r>
            <w:ins w:id="2627" w:author="Yen, Le Thi Hai (BDHTD)" w:date="2023-05-14T19:38:00Z">
              <w:r w:rsidR="00522455">
                <w:rPr>
                  <w:rFonts w:ascii="Times New Roman" w:hAnsi="Times New Roman" w:cs="Times New Roman"/>
                </w:rPr>
                <w:t>n</w:t>
              </w:r>
            </w:ins>
            <w:del w:id="2628" w:author="Yen, Le Thi Hai (BDHTD)" w:date="2023-05-14T19:38:00Z">
              <w:r w:rsidRPr="00767561" w:rsidDel="00522455">
                <w:rPr>
                  <w:rFonts w:ascii="Times New Roman" w:hAnsi="Times New Roman" w:cs="Times New Roman"/>
                </w:rPr>
                <w:delText>m</w:delText>
              </w:r>
            </w:del>
            <w:r w:rsidRPr="00767561">
              <w:rPr>
                <w:rFonts w:ascii="Times New Roman" w:hAnsi="Times New Roman" w:cs="Times New Roman"/>
              </w:rPr>
              <w:t xml:space="preserve"> add trong CSDL của máy tính </w:t>
            </w:r>
          </w:p>
          <w:p w14:paraId="2EEB2E11" w14:textId="77777777" w:rsidR="00CF35C2" w:rsidRPr="00767561" w:rsidRDefault="00CF35C2" w:rsidP="00DA7BE0">
            <w:pPr>
              <w:widowControl/>
              <w:numPr>
                <w:ilvl w:val="0"/>
                <w:numId w:val="7"/>
              </w:numPr>
              <w:ind w:left="134" w:hanging="223"/>
              <w:rPr>
                <w:rFonts w:ascii="Times New Roman" w:hAnsi="Times New Roman" w:cs="Times New Roman"/>
              </w:rPr>
            </w:pPr>
            <w:r w:rsidRPr="00767561">
              <w:rPr>
                <w:rFonts w:ascii="Times New Roman" w:hAnsi="Times New Roman" w:cs="Times New Roman"/>
              </w:rPr>
              <w:t>Hệ thống kiểm tra tính hợp lệ</w:t>
            </w:r>
          </w:p>
          <w:p w14:paraId="0F5301A5" w14:textId="77777777" w:rsidR="00CF35C2" w:rsidRPr="00767561" w:rsidRDefault="00CF35C2" w:rsidP="00DA7BE0">
            <w:pPr>
              <w:widowControl/>
              <w:numPr>
                <w:ilvl w:val="0"/>
                <w:numId w:val="7"/>
              </w:numPr>
              <w:ind w:left="134" w:hanging="223"/>
              <w:rPr>
                <w:rFonts w:ascii="Times New Roman" w:hAnsi="Times New Roman" w:cs="Times New Roman"/>
              </w:rPr>
            </w:pPr>
            <w:r w:rsidRPr="00767561">
              <w:rPr>
                <w:rFonts w:ascii="Times New Roman" w:hAnsi="Times New Roman" w:cs="Times New Roman"/>
              </w:rPr>
              <w:t>Bấm lưu để lưu file tài liệu vào CSDL của phần mềm</w:t>
            </w:r>
          </w:p>
        </w:tc>
      </w:tr>
      <w:tr w:rsidR="00CF35C2" w:rsidRPr="00767561" w14:paraId="3879C82C" w14:textId="77777777" w:rsidTr="00A038B6">
        <w:tc>
          <w:tcPr>
            <w:tcW w:w="1872" w:type="dxa"/>
            <w:tcPrChange w:id="2629" w:author="Mai Danh Khải" w:date="2023-05-25T13:50:00Z">
              <w:tcPr>
                <w:tcW w:w="2337" w:type="dxa"/>
              </w:tcPr>
            </w:tcPrChange>
          </w:tcPr>
          <w:p w14:paraId="06423F89"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563" w:type="dxa"/>
            <w:tcPrChange w:id="2630" w:author="Mai Danh Khải" w:date="2023-05-25T13:50:00Z">
              <w:tcPr>
                <w:tcW w:w="7563" w:type="dxa"/>
              </w:tcPr>
            </w:tcPrChange>
          </w:tcPr>
          <w:p w14:paraId="368C1E79" w14:textId="079B725E" w:rsidR="00CF35C2" w:rsidRPr="00767561" w:rsidRDefault="00474D5D" w:rsidP="00DA7BE0">
            <w:pPr>
              <w:rPr>
                <w:rFonts w:ascii="Times New Roman" w:hAnsi="Times New Roman" w:cs="Times New Roman"/>
              </w:rPr>
            </w:pPr>
            <w:r w:rsidRPr="004011D7">
              <w:rPr>
                <w:rFonts w:ascii="Times New Roman" w:hAnsi="Times New Roman" w:cs="Times New Roman"/>
                <w:noProof/>
              </w:rPr>
              <w:drawing>
                <wp:inline distT="0" distB="0" distL="0" distR="0" wp14:anchorId="732C7937" wp14:editId="1115E07A">
                  <wp:extent cx="4659630" cy="2298700"/>
                  <wp:effectExtent l="0" t="0" r="762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59630" cy="2298700"/>
                          </a:xfrm>
                          <a:prstGeom prst="rect">
                            <a:avLst/>
                          </a:prstGeom>
                          <a:noFill/>
                          <a:ln>
                            <a:noFill/>
                          </a:ln>
                        </pic:spPr>
                      </pic:pic>
                    </a:graphicData>
                  </a:graphic>
                </wp:inline>
              </w:drawing>
            </w:r>
          </w:p>
        </w:tc>
      </w:tr>
    </w:tbl>
    <w:p w14:paraId="1BD34FAB" w14:textId="77777777" w:rsidR="00DA7BE0" w:rsidRDefault="00DA7BE0" w:rsidP="00DA7BE0">
      <w:pPr>
        <w:pStyle w:val="Thnvnban3"/>
        <w:ind w:left="720"/>
        <w:outlineLvl w:val="3"/>
        <w:rPr>
          <w:rFonts w:ascii="Times New Roman" w:hAnsi="Times New Roman"/>
          <w:b/>
          <w:bCs/>
          <w:i/>
          <w:iCs/>
          <w:sz w:val="24"/>
          <w:szCs w:val="24"/>
          <w:lang w:val="en-US"/>
        </w:rPr>
      </w:pPr>
    </w:p>
    <w:p w14:paraId="33010D03" w14:textId="42ADAD04" w:rsidR="00CF35C2" w:rsidRPr="00767561" w:rsidRDefault="00CF35C2" w:rsidP="00B440A1">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Hiển thị danh sách tài liệu</w:t>
      </w:r>
    </w:p>
    <w:tbl>
      <w:tblPr>
        <w:tblW w:w="94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31" w:author="Mai Danh Khải" w:date="2023-05-25T13:5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3"/>
        <w:tblGridChange w:id="2632">
          <w:tblGrid>
            <w:gridCol w:w="2337"/>
            <w:gridCol w:w="7563"/>
          </w:tblGrid>
        </w:tblGridChange>
      </w:tblGrid>
      <w:tr w:rsidR="00CF35C2" w:rsidRPr="00767561" w14:paraId="2A4F020D" w14:textId="77777777" w:rsidTr="00A038B6">
        <w:tc>
          <w:tcPr>
            <w:tcW w:w="1872" w:type="dxa"/>
            <w:tcPrChange w:id="2633" w:author="Mai Danh Khải" w:date="2023-05-25T13:50:00Z">
              <w:tcPr>
                <w:tcW w:w="2337" w:type="dxa"/>
              </w:tcPr>
            </w:tcPrChange>
          </w:tcPr>
          <w:p w14:paraId="4A5CFB70"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2634" w:author="Mai Danh Khải" w:date="2023-05-25T13:50:00Z">
              <w:tcPr>
                <w:tcW w:w="7563" w:type="dxa"/>
              </w:tcPr>
            </w:tcPrChange>
          </w:tcPr>
          <w:p w14:paraId="6C26DF3C"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tài liệu đã add theo từng mã khách hàng</w:t>
            </w:r>
          </w:p>
        </w:tc>
      </w:tr>
      <w:tr w:rsidR="00CF35C2" w:rsidRPr="00767561" w14:paraId="0C5C93D1" w14:textId="77777777" w:rsidTr="00A038B6">
        <w:tc>
          <w:tcPr>
            <w:tcW w:w="1872" w:type="dxa"/>
            <w:tcPrChange w:id="2635" w:author="Mai Danh Khải" w:date="2023-05-25T13:50:00Z">
              <w:tcPr>
                <w:tcW w:w="2337" w:type="dxa"/>
              </w:tcPr>
            </w:tcPrChange>
          </w:tcPr>
          <w:p w14:paraId="74533710"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3" w:type="dxa"/>
            <w:tcPrChange w:id="2636" w:author="Mai Danh Khải" w:date="2023-05-25T13:50:00Z">
              <w:tcPr>
                <w:tcW w:w="7563" w:type="dxa"/>
              </w:tcPr>
            </w:tcPrChange>
          </w:tcPr>
          <w:p w14:paraId="37746211"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6E2E665"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NSD chọn phiếu cần xem tài liệu</w:t>
            </w:r>
          </w:p>
          <w:p w14:paraId="49AD575B"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 xml:space="preserve">NSD vào tab tài liệu </w:t>
            </w:r>
          </w:p>
          <w:p w14:paraId="19FD0D69"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NSD chọn tài liệu cần xem</w:t>
            </w:r>
          </w:p>
          <w:p w14:paraId="1BF83656"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NSD nhấn lệnh xem</w:t>
            </w:r>
          </w:p>
          <w:p w14:paraId="1C4935C5"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Hệ thống show tài liệu trực tiếp trên màn hình</w:t>
            </w:r>
          </w:p>
          <w:p w14:paraId="3FA086B5" w14:textId="77777777" w:rsidR="00CF35C2" w:rsidRPr="00767561" w:rsidRDefault="00CF35C2" w:rsidP="00DA7BE0">
            <w:pPr>
              <w:widowControl/>
              <w:numPr>
                <w:ilvl w:val="0"/>
                <w:numId w:val="7"/>
              </w:numPr>
              <w:ind w:left="134" w:hanging="134"/>
              <w:rPr>
                <w:rFonts w:ascii="Times New Roman" w:hAnsi="Times New Roman" w:cs="Times New Roman"/>
              </w:rPr>
            </w:pPr>
            <w:r w:rsidRPr="00767561">
              <w:rPr>
                <w:rFonts w:ascii="Times New Roman" w:hAnsi="Times New Roman" w:cs="Times New Roman"/>
              </w:rPr>
              <w:t>Bấm close khi kết thúc việc xem</w:t>
            </w:r>
          </w:p>
        </w:tc>
      </w:tr>
      <w:tr w:rsidR="00CF35C2" w:rsidRPr="00767561" w14:paraId="6D9CBD4F" w14:textId="77777777" w:rsidTr="00A038B6">
        <w:tc>
          <w:tcPr>
            <w:tcW w:w="1872" w:type="dxa"/>
            <w:tcPrChange w:id="2637" w:author="Mai Danh Khải" w:date="2023-05-25T13:50:00Z">
              <w:tcPr>
                <w:tcW w:w="2337" w:type="dxa"/>
              </w:tcPr>
            </w:tcPrChange>
          </w:tcPr>
          <w:p w14:paraId="28893061"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563" w:type="dxa"/>
            <w:tcPrChange w:id="2638" w:author="Mai Danh Khải" w:date="2023-05-25T13:50:00Z">
              <w:tcPr>
                <w:tcW w:w="7563" w:type="dxa"/>
              </w:tcPr>
            </w:tcPrChange>
          </w:tcPr>
          <w:p w14:paraId="3211BD6D" w14:textId="552D005C" w:rsidR="00CF35C2" w:rsidRPr="00767561" w:rsidRDefault="00474D5D" w:rsidP="00DA7BE0">
            <w:pPr>
              <w:rPr>
                <w:rFonts w:ascii="Times New Roman" w:hAnsi="Times New Roman" w:cs="Times New Roman"/>
              </w:rPr>
            </w:pPr>
            <w:r w:rsidRPr="004011D7">
              <w:rPr>
                <w:rFonts w:ascii="Times New Roman" w:hAnsi="Times New Roman" w:cs="Times New Roman"/>
                <w:noProof/>
              </w:rPr>
              <w:drawing>
                <wp:inline distT="0" distB="0" distL="0" distR="0" wp14:anchorId="225C4DF7" wp14:editId="0F8750A2">
                  <wp:extent cx="4665980" cy="11315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665980" cy="1131570"/>
                          </a:xfrm>
                          <a:prstGeom prst="rect">
                            <a:avLst/>
                          </a:prstGeom>
                          <a:noFill/>
                          <a:ln>
                            <a:noFill/>
                          </a:ln>
                        </pic:spPr>
                      </pic:pic>
                    </a:graphicData>
                  </a:graphic>
                </wp:inline>
              </w:drawing>
            </w:r>
          </w:p>
        </w:tc>
      </w:tr>
    </w:tbl>
    <w:p w14:paraId="3117812D" w14:textId="77777777" w:rsidR="00CF35C2" w:rsidRPr="00767561" w:rsidRDefault="00CF35C2" w:rsidP="00DA7BE0">
      <w:pPr>
        <w:pStyle w:val="Thnvnban3"/>
        <w:ind w:left="720"/>
        <w:rPr>
          <w:rFonts w:ascii="Times New Roman" w:hAnsi="Times New Roman"/>
          <w:sz w:val="24"/>
          <w:szCs w:val="24"/>
          <w:lang w:val="en-US"/>
        </w:rPr>
      </w:pPr>
    </w:p>
    <w:p w14:paraId="6DC37064" w14:textId="77777777" w:rsidR="00CF35C2" w:rsidRPr="00767561" w:rsidRDefault="00CF35C2" w:rsidP="00D06C54">
      <w:pPr>
        <w:pStyle w:val="Thnvnban3"/>
        <w:numPr>
          <w:ilvl w:val="3"/>
          <w:numId w:val="22"/>
        </w:numPr>
        <w:ind w:left="142"/>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Dowload tài liệu</w:t>
      </w:r>
    </w:p>
    <w:tbl>
      <w:tblPr>
        <w:tblW w:w="94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39" w:author="Mai Danh Khải" w:date="2023-05-25T13:5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3"/>
        <w:tblGridChange w:id="2640">
          <w:tblGrid>
            <w:gridCol w:w="2337"/>
            <w:gridCol w:w="7563"/>
          </w:tblGrid>
        </w:tblGridChange>
      </w:tblGrid>
      <w:tr w:rsidR="00CF35C2" w:rsidRPr="00767561" w14:paraId="320DB861" w14:textId="77777777" w:rsidTr="00A038B6">
        <w:tc>
          <w:tcPr>
            <w:tcW w:w="1872" w:type="dxa"/>
            <w:tcPrChange w:id="2641" w:author="Mai Danh Khải" w:date="2023-05-25T13:50:00Z">
              <w:tcPr>
                <w:tcW w:w="2337" w:type="dxa"/>
              </w:tcPr>
            </w:tcPrChange>
          </w:tcPr>
          <w:p w14:paraId="7DBB8C62"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2642" w:author="Mai Danh Khải" w:date="2023-05-25T13:50:00Z">
              <w:tcPr>
                <w:tcW w:w="7563" w:type="dxa"/>
              </w:tcPr>
            </w:tcPrChange>
          </w:tcPr>
          <w:p w14:paraId="1F0586B6"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owload tài liệu đã add cho từng khách hàng</w:t>
            </w:r>
          </w:p>
        </w:tc>
      </w:tr>
      <w:tr w:rsidR="00CF35C2" w:rsidRPr="00767561" w14:paraId="58265476" w14:textId="77777777" w:rsidTr="00A038B6">
        <w:tc>
          <w:tcPr>
            <w:tcW w:w="1872" w:type="dxa"/>
            <w:tcPrChange w:id="2643" w:author="Mai Danh Khải" w:date="2023-05-25T13:50:00Z">
              <w:tcPr>
                <w:tcW w:w="2337" w:type="dxa"/>
              </w:tcPr>
            </w:tcPrChange>
          </w:tcPr>
          <w:p w14:paraId="47A4BC72"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3" w:type="dxa"/>
            <w:tcPrChange w:id="2644" w:author="Mai Danh Khải" w:date="2023-05-25T13:50:00Z">
              <w:tcPr>
                <w:tcW w:w="7563" w:type="dxa"/>
              </w:tcPr>
            </w:tcPrChange>
          </w:tcPr>
          <w:p w14:paraId="15DE47C5"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B7408B1" w14:textId="57489D0F"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NSD chọn tài liệu cần download</w:t>
            </w:r>
            <w:r w:rsidR="00DA7BE0">
              <w:rPr>
                <w:rFonts w:ascii="Times New Roman" w:hAnsi="Times New Roman" w:cs="Times New Roman"/>
              </w:rPr>
              <w:t>.</w:t>
            </w:r>
          </w:p>
          <w:p w14:paraId="7D7E23A5"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 xml:space="preserve">NSD nhấn nút tải về </w:t>
            </w:r>
          </w:p>
          <w:p w14:paraId="6B2A7DBB"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NSD chọn folder lưu tài liệu để lưu về CSDL của máy tính cá nhân.</w:t>
            </w:r>
          </w:p>
        </w:tc>
      </w:tr>
      <w:tr w:rsidR="00CF35C2" w:rsidRPr="00767561" w14:paraId="429A5E95" w14:textId="77777777" w:rsidTr="00A038B6">
        <w:tc>
          <w:tcPr>
            <w:tcW w:w="1872" w:type="dxa"/>
            <w:tcPrChange w:id="2645" w:author="Mai Danh Khải" w:date="2023-05-25T13:50:00Z">
              <w:tcPr>
                <w:tcW w:w="2337" w:type="dxa"/>
              </w:tcPr>
            </w:tcPrChange>
          </w:tcPr>
          <w:p w14:paraId="17ECF01D"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563" w:type="dxa"/>
            <w:tcPrChange w:id="2646" w:author="Mai Danh Khải" w:date="2023-05-25T13:50:00Z">
              <w:tcPr>
                <w:tcW w:w="7563" w:type="dxa"/>
              </w:tcPr>
            </w:tcPrChange>
          </w:tcPr>
          <w:p w14:paraId="77C45914" w14:textId="00439B67" w:rsidR="00CF35C2" w:rsidRPr="00767561" w:rsidRDefault="00474D5D" w:rsidP="00DA7BE0">
            <w:pPr>
              <w:rPr>
                <w:rFonts w:ascii="Times New Roman" w:hAnsi="Times New Roman" w:cs="Times New Roman"/>
              </w:rPr>
            </w:pPr>
            <w:r w:rsidRPr="00767561">
              <w:rPr>
                <w:rFonts w:ascii="Times New Roman" w:eastAsia="Times New Roman" w:hAnsi="Times New Roman" w:cs="Times New Roman"/>
                <w:noProof/>
              </w:rPr>
              <mc:AlternateContent>
                <mc:Choice Requires="wps">
                  <w:drawing>
                    <wp:anchor distT="0" distB="0" distL="114300" distR="114300" simplePos="0" relativeHeight="251656192" behindDoc="0" locked="0" layoutInCell="1" allowOverlap="1" wp14:anchorId="0C9ABF00" wp14:editId="4955EBCB">
                      <wp:simplePos x="0" y="0"/>
                      <wp:positionH relativeFrom="column">
                        <wp:posOffset>2055495</wp:posOffset>
                      </wp:positionH>
                      <wp:positionV relativeFrom="paragraph">
                        <wp:posOffset>762000</wp:posOffset>
                      </wp:positionV>
                      <wp:extent cx="394970" cy="123825"/>
                      <wp:effectExtent l="5080" t="10795" r="9525" b="8255"/>
                      <wp:wrapNone/>
                      <wp:docPr id="1801273960" name="Rectangle 1801273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970" cy="123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2E4B2B99">
                    <v:rect id="Rectangle 1801273960" style="position:absolute;margin-left:161.85pt;margin-top:60pt;width:31.1pt;height:9.7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500C3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"/>
                  </w:pict>
                </mc:Fallback>
              </mc:AlternateContent>
            </w:r>
            <w:r w:rsidRPr="004011D7">
              <w:rPr>
                <w:rFonts w:ascii="Times New Roman" w:hAnsi="Times New Roman" w:cs="Times New Roman"/>
                <w:noProof/>
              </w:rPr>
              <w:drawing>
                <wp:inline distT="0" distB="0" distL="0" distR="0" wp14:anchorId="725A337F" wp14:editId="7EDE91DD">
                  <wp:extent cx="4665980" cy="11779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5980" cy="1177925"/>
                          </a:xfrm>
                          <a:prstGeom prst="rect">
                            <a:avLst/>
                          </a:prstGeom>
                          <a:noFill/>
                          <a:ln>
                            <a:noFill/>
                          </a:ln>
                        </pic:spPr>
                      </pic:pic>
                    </a:graphicData>
                  </a:graphic>
                </wp:inline>
              </w:drawing>
            </w:r>
          </w:p>
        </w:tc>
      </w:tr>
    </w:tbl>
    <w:p w14:paraId="372B5FF5" w14:textId="77777777" w:rsidR="00CF35C2" w:rsidRPr="00767561" w:rsidRDefault="00CF35C2" w:rsidP="00DA7BE0">
      <w:pPr>
        <w:pStyle w:val="Thnvnban3"/>
        <w:ind w:left="720"/>
        <w:rPr>
          <w:rFonts w:ascii="Times New Roman" w:hAnsi="Times New Roman"/>
          <w:sz w:val="24"/>
          <w:szCs w:val="24"/>
          <w:lang w:val="en-US"/>
        </w:rPr>
      </w:pPr>
    </w:p>
    <w:p w14:paraId="160D0E14" w14:textId="77777777" w:rsidR="00CF35C2" w:rsidRPr="00767561" w:rsidRDefault="00CF35C2" w:rsidP="00D06C54">
      <w:pPr>
        <w:pStyle w:val="Thnvnban3"/>
        <w:numPr>
          <w:ilvl w:val="3"/>
          <w:numId w:val="22"/>
        </w:numPr>
        <w:ind w:left="0"/>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Thay thế tài liệu đã add</w:t>
      </w:r>
    </w:p>
    <w:tbl>
      <w:tblPr>
        <w:tblW w:w="94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47" w:author="Mai Danh Khải" w:date="2023-05-25T13:5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3"/>
        <w:tblGridChange w:id="2648">
          <w:tblGrid>
            <w:gridCol w:w="2337"/>
            <w:gridCol w:w="7563"/>
          </w:tblGrid>
        </w:tblGridChange>
      </w:tblGrid>
      <w:tr w:rsidR="00CF35C2" w:rsidRPr="00767561" w14:paraId="79033F34" w14:textId="77777777" w:rsidTr="00A038B6">
        <w:tc>
          <w:tcPr>
            <w:tcW w:w="1872" w:type="dxa"/>
            <w:tcPrChange w:id="2649" w:author="Mai Danh Khải" w:date="2023-05-25T13:51:00Z">
              <w:tcPr>
                <w:tcW w:w="2337" w:type="dxa"/>
              </w:tcPr>
            </w:tcPrChange>
          </w:tcPr>
          <w:p w14:paraId="0DE1C11A"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2650" w:author="Mai Danh Khải" w:date="2023-05-25T13:51:00Z">
              <w:tcPr>
                <w:tcW w:w="7563" w:type="dxa"/>
              </w:tcPr>
            </w:tcPrChange>
          </w:tcPr>
          <w:p w14:paraId="28B9BFE3"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hay thế tài liệu đã add </w:t>
            </w:r>
          </w:p>
        </w:tc>
      </w:tr>
      <w:tr w:rsidR="00CF35C2" w:rsidRPr="00767561" w14:paraId="08CD5C4E" w14:textId="77777777" w:rsidTr="00A038B6">
        <w:tc>
          <w:tcPr>
            <w:tcW w:w="1872" w:type="dxa"/>
            <w:tcPrChange w:id="2651" w:author="Mai Danh Khải" w:date="2023-05-25T13:51:00Z">
              <w:tcPr>
                <w:tcW w:w="2337" w:type="dxa"/>
              </w:tcPr>
            </w:tcPrChange>
          </w:tcPr>
          <w:p w14:paraId="7EF846F9"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3" w:type="dxa"/>
            <w:tcPrChange w:id="2652" w:author="Mai Danh Khải" w:date="2023-05-25T13:51:00Z">
              <w:tcPr>
                <w:tcW w:w="7563" w:type="dxa"/>
              </w:tcPr>
            </w:tcPrChange>
          </w:tcPr>
          <w:p w14:paraId="15C7C0FC"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B434735"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NSD chọn tài liệu cần thay thế</w:t>
            </w:r>
          </w:p>
          <w:p w14:paraId="4F0F96EB"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lastRenderedPageBreak/>
              <w:t>NSD nhấn nút sửa</w:t>
            </w:r>
          </w:p>
          <w:p w14:paraId="241D86F8"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Chọn tài liệu cần thay thế từ CSDL máy tính cá nhân</w:t>
            </w:r>
          </w:p>
          <w:p w14:paraId="1BCFAA84" w14:textId="77777777" w:rsidR="00CF35C2" w:rsidRPr="00767561" w:rsidRDefault="00CF35C2" w:rsidP="00DA7BE0">
            <w:pPr>
              <w:widowControl/>
              <w:numPr>
                <w:ilvl w:val="0"/>
                <w:numId w:val="7"/>
              </w:numPr>
              <w:tabs>
                <w:tab w:val="left" w:pos="275"/>
              </w:tabs>
              <w:ind w:left="0" w:firstLine="0"/>
              <w:rPr>
                <w:rFonts w:ascii="Times New Roman" w:hAnsi="Times New Roman" w:cs="Times New Roman"/>
              </w:rPr>
            </w:pPr>
            <w:r w:rsidRPr="00767561">
              <w:rPr>
                <w:rFonts w:ascii="Times New Roman" w:hAnsi="Times New Roman" w:cs="Times New Roman"/>
              </w:rPr>
              <w:t>Nhấn lưu để hệ thống cập nhật tài liệu mới thay thế</w:t>
            </w:r>
          </w:p>
        </w:tc>
      </w:tr>
      <w:tr w:rsidR="00CF35C2" w:rsidRPr="00767561" w14:paraId="7155877E" w14:textId="77777777" w:rsidTr="00A038B6">
        <w:tc>
          <w:tcPr>
            <w:tcW w:w="1872" w:type="dxa"/>
            <w:tcPrChange w:id="2653" w:author="Mai Danh Khải" w:date="2023-05-25T13:51:00Z">
              <w:tcPr>
                <w:tcW w:w="2337" w:type="dxa"/>
              </w:tcPr>
            </w:tcPrChange>
          </w:tcPr>
          <w:p w14:paraId="43355387"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563" w:type="dxa"/>
            <w:tcPrChange w:id="2654" w:author="Mai Danh Khải" w:date="2023-05-25T13:51:00Z">
              <w:tcPr>
                <w:tcW w:w="7563" w:type="dxa"/>
              </w:tcPr>
            </w:tcPrChange>
          </w:tcPr>
          <w:p w14:paraId="6FD2495E" w14:textId="064795A8" w:rsidR="00CF35C2" w:rsidRPr="00767561" w:rsidRDefault="00474D5D" w:rsidP="00DA7BE0">
            <w:pPr>
              <w:rPr>
                <w:rFonts w:ascii="Times New Roman" w:hAnsi="Times New Roman" w:cs="Times New Roman"/>
              </w:rPr>
            </w:pPr>
            <w:r w:rsidRPr="00767561">
              <w:rPr>
                <w:rFonts w:ascii="Times New Roman" w:eastAsia="Times New Roman" w:hAnsi="Times New Roman" w:cs="Times New Roman"/>
                <w:noProof/>
              </w:rPr>
              <mc:AlternateContent>
                <mc:Choice Requires="wps">
                  <w:drawing>
                    <wp:anchor distT="0" distB="0" distL="114300" distR="114300" simplePos="0" relativeHeight="251659264" behindDoc="0" locked="0" layoutInCell="1" allowOverlap="1" wp14:anchorId="279E18F3" wp14:editId="780C2DD7">
                      <wp:simplePos x="0" y="0"/>
                      <wp:positionH relativeFrom="column">
                        <wp:posOffset>3455670</wp:posOffset>
                      </wp:positionH>
                      <wp:positionV relativeFrom="paragraph">
                        <wp:posOffset>718820</wp:posOffset>
                      </wp:positionV>
                      <wp:extent cx="490220" cy="471170"/>
                      <wp:effectExtent l="1119505" t="245745" r="9525" b="6985"/>
                      <wp:wrapNone/>
                      <wp:docPr id="189463610" name="Callout: Line 189463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0220" cy="471170"/>
                              </a:xfrm>
                              <a:prstGeom prst="borderCallout1">
                                <a:avLst>
                                  <a:gd name="adj1" fmla="val 24259"/>
                                  <a:gd name="adj2" fmla="val -15546"/>
                                  <a:gd name="adj3" fmla="val -50403"/>
                                  <a:gd name="adj4" fmla="val -226426"/>
                                </a:avLst>
                              </a:prstGeom>
                              <a:solidFill>
                                <a:srgbClr val="FFFFFF"/>
                              </a:solidFill>
                              <a:ln w="9525">
                                <a:solidFill>
                                  <a:srgbClr val="000000"/>
                                </a:solidFill>
                                <a:miter lim="800000"/>
                                <a:headEnd/>
                                <a:tailEnd/>
                              </a:ln>
                            </wps:spPr>
                            <wps:txbx>
                              <w:txbxContent>
                                <w:p w14:paraId="78FA2659" w14:textId="77777777" w:rsidR="000B788C" w:rsidRDefault="000B788C" w:rsidP="00CF35C2">
                                  <w:pPr>
                                    <w:shd w:val="clear" w:color="auto" w:fill="F7CAAC"/>
                                  </w:pPr>
                                  <w: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79E18F3" id="Callout: Line 189463610" o:spid="_x0000_s1040" type="#_x0000_t47" style="position:absolute;left:0;text-align:left;margin-left:272.1pt;margin-top:56.6pt;width:38.6pt;height:3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" adj="-48908,-10887,-3358,5240">
                      <v:textbox>
                        <w:txbxContent>
                          <w:p w14:paraId="78FA2659" w14:textId="77777777" w:rsidR="000B788C" w:rsidRDefault="000B788C" w:rsidP="00CF35C2">
                            <w:pPr>
                              <w:shd w:val="clear" w:color="auto" w:fill="F7CAAC"/>
                            </w:pPr>
                            <w:r>
                              <w:t>B3</w:t>
                            </w:r>
                          </w:p>
                        </w:txbxContent>
                      </v:textbox>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60288" behindDoc="0" locked="0" layoutInCell="1" allowOverlap="1" wp14:anchorId="772FF3B9" wp14:editId="19A9BD61">
                      <wp:simplePos x="0" y="0"/>
                      <wp:positionH relativeFrom="column">
                        <wp:posOffset>2017395</wp:posOffset>
                      </wp:positionH>
                      <wp:positionV relativeFrom="paragraph">
                        <wp:posOffset>390525</wp:posOffset>
                      </wp:positionV>
                      <wp:extent cx="394970" cy="123825"/>
                      <wp:effectExtent l="5080" t="12700" r="9525" b="6350"/>
                      <wp:wrapNone/>
                      <wp:docPr id="1121189842" name="Rectangle 11211898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970" cy="123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542E3D0E">
                    <v:rect id="Rectangle 1121189842" style="position:absolute;margin-left:158.85pt;margin-top:30.75pt;width:31.1pt;height:9.7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1C53DDC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"/>
                  </w:pict>
                </mc:Fallback>
              </mc:AlternateContent>
            </w:r>
            <w:r w:rsidRPr="00767561">
              <w:rPr>
                <w:rFonts w:ascii="Times New Roman" w:eastAsia="Times New Roman" w:hAnsi="Times New Roman" w:cs="Times New Roman"/>
                <w:b/>
                <w:noProof/>
              </w:rPr>
              <mc:AlternateContent>
                <mc:Choice Requires="wps">
                  <w:drawing>
                    <wp:anchor distT="0" distB="0" distL="114300" distR="114300" simplePos="0" relativeHeight="251657216" behindDoc="0" locked="0" layoutInCell="1" allowOverlap="1" wp14:anchorId="05A5EB0F" wp14:editId="612FDF12">
                      <wp:simplePos x="0" y="0"/>
                      <wp:positionH relativeFrom="column">
                        <wp:posOffset>1174750</wp:posOffset>
                      </wp:positionH>
                      <wp:positionV relativeFrom="paragraph">
                        <wp:posOffset>762000</wp:posOffset>
                      </wp:positionV>
                      <wp:extent cx="399415" cy="318770"/>
                      <wp:effectExtent l="635" t="622300" r="428625" b="1905"/>
                      <wp:wrapNone/>
                      <wp:docPr id="1503279901" name="Callout: Line with No Border 15032799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9415" cy="318770"/>
                              </a:xfrm>
                              <a:prstGeom prst="callout1">
                                <a:avLst>
                                  <a:gd name="adj1" fmla="val 35856"/>
                                  <a:gd name="adj2" fmla="val 119079"/>
                                  <a:gd name="adj3" fmla="val -191236"/>
                                  <a:gd name="adj4" fmla="val 203815"/>
                                </a:avLst>
                              </a:prstGeom>
                              <a:solidFill>
                                <a:srgbClr val="FFFFFF"/>
                              </a:solidFill>
                              <a:ln w="9525">
                                <a:solidFill>
                                  <a:srgbClr val="000000"/>
                                </a:solidFill>
                                <a:miter lim="800000"/>
                                <a:headEnd/>
                                <a:tailEnd/>
                              </a:ln>
                            </wps:spPr>
                            <wps:txbx>
                              <w:txbxContent>
                                <w:p w14:paraId="5F993CC6" w14:textId="77777777" w:rsidR="000B788C" w:rsidRDefault="000B788C" w:rsidP="00CF35C2">
                                  <w:pPr>
                                    <w:shd w:val="clear" w:color="auto" w:fill="F7CAAC"/>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type w14:anchorId="05A5EB0F"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Callout: Line with No Border 1503279901" o:spid="_x0000_s1041" type="#_x0000_t41" style="position:absolute;left:0;text-align:left;margin-left:92.5pt;margin-top:60pt;width:31.45pt;height:2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" adj="44024,-41307,25721,7745">
                      <v:textbox>
                        <w:txbxContent>
                          <w:p w14:paraId="5F993CC6" w14:textId="77777777" w:rsidR="000B788C" w:rsidRDefault="000B788C" w:rsidP="00CF35C2">
                            <w:pPr>
                              <w:shd w:val="clear" w:color="auto" w:fill="F7CAAC"/>
                            </w:pPr>
                            <w:r>
                              <w:t>B1</w:t>
                            </w:r>
                          </w:p>
                        </w:txbxContent>
                      </v:textbox>
                      <o:callout v:ext="edit" minusx="t"/>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58240" behindDoc="0" locked="0" layoutInCell="1" allowOverlap="1" wp14:anchorId="493752D3" wp14:editId="722B24EF">
                      <wp:simplePos x="0" y="0"/>
                      <wp:positionH relativeFrom="column">
                        <wp:posOffset>235585</wp:posOffset>
                      </wp:positionH>
                      <wp:positionV relativeFrom="paragraph">
                        <wp:posOffset>457200</wp:posOffset>
                      </wp:positionV>
                      <wp:extent cx="762635" cy="428625"/>
                      <wp:effectExtent l="4445" t="155575" r="213995" b="0"/>
                      <wp:wrapNone/>
                      <wp:docPr id="949937081" name="Callout: Line with No Border 9499370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762635" cy="428625"/>
                              </a:xfrm>
                              <a:prstGeom prst="callout1">
                                <a:avLst>
                                  <a:gd name="adj1" fmla="val 26667"/>
                                  <a:gd name="adj2" fmla="val -9995"/>
                                  <a:gd name="adj3" fmla="val -33481"/>
                                  <a:gd name="adj4" fmla="val -26981"/>
                                </a:avLst>
                              </a:prstGeom>
                              <a:solidFill>
                                <a:srgbClr val="FFFFFF"/>
                              </a:solidFill>
                              <a:ln w="9525">
                                <a:solidFill>
                                  <a:srgbClr val="000000"/>
                                </a:solidFill>
                                <a:miter lim="800000"/>
                                <a:headEnd/>
                                <a:tailEnd/>
                              </a:ln>
                            </wps:spPr>
                            <wps:txbx>
                              <w:txbxContent>
                                <w:p w14:paraId="42D36C3E" w14:textId="77777777" w:rsidR="000B788C" w:rsidRDefault="000B788C" w:rsidP="00CF35C2">
                                  <w:pPr>
                                    <w:shd w:val="clear" w:color="auto" w:fill="F7CAAC"/>
                                  </w:pPr>
                                  <w: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93752D3" id="Callout: Line with No Border 949937081" o:spid="_x0000_s1042" type="#_x0000_t41" style="position:absolute;left:0;text-align:left;margin-left:18.55pt;margin-top:36pt;width:60.05pt;height:33.7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" adj="-5828,-7232,-2159,5760">
                      <v:textbox>
                        <w:txbxContent>
                          <w:p w14:paraId="42D36C3E" w14:textId="77777777" w:rsidR="000B788C" w:rsidRDefault="000B788C" w:rsidP="00CF35C2">
                            <w:pPr>
                              <w:shd w:val="clear" w:color="auto" w:fill="F7CAAC"/>
                            </w:pPr>
                            <w:r>
                              <w:t>B2</w:t>
                            </w:r>
                          </w:p>
                        </w:txbxContent>
                      </v:textbox>
                    </v:shape>
                  </w:pict>
                </mc:Fallback>
              </mc:AlternateContent>
            </w:r>
            <w:r w:rsidRPr="004011D7">
              <w:rPr>
                <w:rFonts w:ascii="Times New Roman" w:hAnsi="Times New Roman" w:cs="Times New Roman"/>
                <w:noProof/>
              </w:rPr>
              <w:drawing>
                <wp:inline distT="0" distB="0" distL="0" distR="0" wp14:anchorId="23BC35E9" wp14:editId="1019C06D">
                  <wp:extent cx="4671695" cy="129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671695" cy="1295400"/>
                          </a:xfrm>
                          <a:prstGeom prst="rect">
                            <a:avLst/>
                          </a:prstGeom>
                          <a:noFill/>
                          <a:ln>
                            <a:noFill/>
                          </a:ln>
                        </pic:spPr>
                      </pic:pic>
                    </a:graphicData>
                  </a:graphic>
                </wp:inline>
              </w:drawing>
            </w:r>
          </w:p>
        </w:tc>
      </w:tr>
    </w:tbl>
    <w:p w14:paraId="793BDFC9" w14:textId="77777777" w:rsidR="00CF35C2" w:rsidRPr="00767561" w:rsidRDefault="00CF35C2" w:rsidP="00DA7BE0">
      <w:pPr>
        <w:pStyle w:val="Thnvnban3"/>
        <w:ind w:left="720"/>
        <w:rPr>
          <w:rFonts w:ascii="Times New Roman" w:hAnsi="Times New Roman"/>
          <w:sz w:val="24"/>
          <w:szCs w:val="24"/>
          <w:lang w:val="en-US"/>
        </w:rPr>
      </w:pPr>
    </w:p>
    <w:p w14:paraId="09051B55" w14:textId="77777777" w:rsidR="00CF35C2" w:rsidRPr="00767561" w:rsidRDefault="00CF35C2" w:rsidP="00D06C54">
      <w:pPr>
        <w:pStyle w:val="Thnvnban3"/>
        <w:numPr>
          <w:ilvl w:val="3"/>
          <w:numId w:val="22"/>
        </w:numPr>
        <w:ind w:left="-426" w:hanging="426"/>
        <w:rPr>
          <w:rFonts w:ascii="Times New Roman" w:hAnsi="Times New Roman"/>
          <w:b/>
          <w:bCs/>
          <w:i/>
          <w:iCs/>
          <w:sz w:val="24"/>
          <w:szCs w:val="24"/>
          <w:lang w:val="en-US"/>
        </w:rPr>
      </w:pPr>
      <w:r w:rsidRPr="00767561">
        <w:rPr>
          <w:rFonts w:ascii="Times New Roman" w:hAnsi="Times New Roman"/>
          <w:b/>
          <w:bCs/>
          <w:i/>
          <w:iCs/>
          <w:sz w:val="24"/>
          <w:szCs w:val="24"/>
          <w:lang w:val="en-US"/>
        </w:rPr>
        <w:t xml:space="preserve">Xóa tài liệu </w:t>
      </w:r>
    </w:p>
    <w:tbl>
      <w:tblPr>
        <w:tblW w:w="94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55" w:author="Mai Danh Khải" w:date="2023-05-25T13:5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872"/>
        <w:gridCol w:w="7563"/>
        <w:tblGridChange w:id="2656">
          <w:tblGrid>
            <w:gridCol w:w="2337"/>
            <w:gridCol w:w="7563"/>
          </w:tblGrid>
        </w:tblGridChange>
      </w:tblGrid>
      <w:tr w:rsidR="00CF35C2" w:rsidRPr="00767561" w14:paraId="25D805F4" w14:textId="77777777" w:rsidTr="00A038B6">
        <w:tc>
          <w:tcPr>
            <w:tcW w:w="1872" w:type="dxa"/>
            <w:tcPrChange w:id="2657" w:author="Mai Danh Khải" w:date="2023-05-25T13:51:00Z">
              <w:tcPr>
                <w:tcW w:w="2337" w:type="dxa"/>
              </w:tcPr>
            </w:tcPrChange>
          </w:tcPr>
          <w:p w14:paraId="23F6425B"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2658" w:author="Mai Danh Khải" w:date="2023-05-25T13:51:00Z">
              <w:tcPr>
                <w:tcW w:w="7563" w:type="dxa"/>
              </w:tcPr>
            </w:tcPrChange>
          </w:tcPr>
          <w:p w14:paraId="395C528F"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óa tài liệu đã add </w:t>
            </w:r>
          </w:p>
        </w:tc>
      </w:tr>
      <w:tr w:rsidR="00CF35C2" w:rsidRPr="00767561" w14:paraId="21E44FB2" w14:textId="77777777" w:rsidTr="00A038B6">
        <w:tc>
          <w:tcPr>
            <w:tcW w:w="1872" w:type="dxa"/>
            <w:tcPrChange w:id="2659" w:author="Mai Danh Khải" w:date="2023-05-25T13:51:00Z">
              <w:tcPr>
                <w:tcW w:w="2337" w:type="dxa"/>
              </w:tcPr>
            </w:tcPrChange>
          </w:tcPr>
          <w:p w14:paraId="6BE10E2E"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63" w:type="dxa"/>
            <w:tcPrChange w:id="2660" w:author="Mai Danh Khải" w:date="2023-05-25T13:51:00Z">
              <w:tcPr>
                <w:tcW w:w="7563" w:type="dxa"/>
              </w:tcPr>
            </w:tcPrChange>
          </w:tcPr>
          <w:p w14:paraId="33E9E3D6"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ED65C97" w14:textId="77777777" w:rsidR="00CF35C2" w:rsidRPr="00767561" w:rsidRDefault="00CF35C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óa</w:t>
            </w:r>
          </w:p>
          <w:p w14:paraId="70AACA25" w14:textId="77777777" w:rsidR="00CF35C2" w:rsidRPr="00767561" w:rsidRDefault="00CF35C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nút xóa</w:t>
            </w:r>
          </w:p>
          <w:p w14:paraId="6319DD9B" w14:textId="77777777" w:rsidR="00CF35C2" w:rsidRPr="00767561" w:rsidRDefault="00CF35C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xác nhận câu hỏi</w:t>
            </w:r>
          </w:p>
          <w:p w14:paraId="7257805C" w14:textId="77777777" w:rsidR="00CF35C2" w:rsidRPr="00767561" w:rsidRDefault="00CF35C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Yes để hệ thống xóa tài liệu</w:t>
            </w:r>
          </w:p>
        </w:tc>
      </w:tr>
      <w:tr w:rsidR="00CF35C2" w:rsidRPr="00767561" w14:paraId="47A49E94" w14:textId="77777777" w:rsidTr="00A038B6">
        <w:trPr>
          <w:trHeight w:val="4022"/>
          <w:trPrChange w:id="2661" w:author="Mai Danh Khải" w:date="2023-05-25T13:51:00Z">
            <w:trPr>
              <w:trHeight w:val="4022"/>
            </w:trPr>
          </w:trPrChange>
        </w:trPr>
        <w:tc>
          <w:tcPr>
            <w:tcW w:w="1872" w:type="dxa"/>
            <w:tcPrChange w:id="2662" w:author="Mai Danh Khải" w:date="2023-05-25T13:51:00Z">
              <w:tcPr>
                <w:tcW w:w="2337" w:type="dxa"/>
              </w:tcPr>
            </w:tcPrChange>
          </w:tcPr>
          <w:p w14:paraId="4237EF49" w14:textId="77777777" w:rsidR="00CF35C2" w:rsidRPr="00767561" w:rsidRDefault="00CF35C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563" w:type="dxa"/>
            <w:tcPrChange w:id="2663" w:author="Mai Danh Khải" w:date="2023-05-25T13:51:00Z">
              <w:tcPr>
                <w:tcW w:w="7563" w:type="dxa"/>
              </w:tcPr>
            </w:tcPrChange>
          </w:tcPr>
          <w:p w14:paraId="76E3A96B" w14:textId="6937324A" w:rsidR="00CF35C2" w:rsidRPr="00767561" w:rsidRDefault="00474D5D" w:rsidP="00DA7BE0">
            <w:pPr>
              <w:rPr>
                <w:rFonts w:ascii="Times New Roman" w:eastAsia="Times New Roman" w:hAnsi="Times New Roman" w:cs="Times New Roman"/>
                <w:b/>
                <w:noProof/>
                <w:lang w:val="vi-VN" w:eastAsia="vi-VN"/>
              </w:rPr>
            </w:pPr>
            <w:r w:rsidRPr="004011D7">
              <w:rPr>
                <w:rFonts w:ascii="Times New Roman" w:eastAsia="Times New Roman" w:hAnsi="Times New Roman" w:cs="Times New Roman"/>
                <w:b/>
                <w:noProof/>
              </w:rPr>
              <w:drawing>
                <wp:inline distT="0" distB="0" distL="0" distR="0" wp14:anchorId="1B988457" wp14:editId="46348DF8">
                  <wp:extent cx="4659630" cy="27254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59630" cy="2725420"/>
                          </a:xfrm>
                          <a:prstGeom prst="rect">
                            <a:avLst/>
                          </a:prstGeom>
                          <a:noFill/>
                          <a:ln>
                            <a:noFill/>
                          </a:ln>
                        </pic:spPr>
                      </pic:pic>
                    </a:graphicData>
                  </a:graphic>
                </wp:inline>
              </w:drawing>
            </w:r>
          </w:p>
          <w:p w14:paraId="16E76F46" w14:textId="77777777" w:rsidR="00CF35C2" w:rsidRPr="00767561" w:rsidRDefault="00CF35C2" w:rsidP="00DA7BE0">
            <w:pPr>
              <w:rPr>
                <w:rFonts w:ascii="Times New Roman" w:hAnsi="Times New Roman" w:cs="Times New Roman"/>
              </w:rPr>
            </w:pPr>
          </w:p>
        </w:tc>
      </w:tr>
    </w:tbl>
    <w:p w14:paraId="505FD736" w14:textId="77777777" w:rsidR="00DA7BE0" w:rsidRDefault="00DA7BE0" w:rsidP="00DA7BE0">
      <w:pPr>
        <w:pStyle w:val="u3"/>
        <w:numPr>
          <w:ilvl w:val="0"/>
          <w:numId w:val="0"/>
        </w:numPr>
        <w:rPr>
          <w:rFonts w:ascii="Times New Roman" w:hAnsi="Times New Roman" w:cs="Times New Roman"/>
          <w:b/>
          <w:bCs/>
          <w:i/>
          <w:iCs/>
          <w:lang w:val="en-US"/>
        </w:rPr>
      </w:pPr>
      <w:bookmarkStart w:id="2664" w:name="_Toc131588644"/>
      <w:bookmarkStart w:id="2665" w:name="_Toc132129959"/>
    </w:p>
    <w:p w14:paraId="11647EEB" w14:textId="3A0441DF" w:rsidR="008B2285" w:rsidRPr="00767561" w:rsidRDefault="008B2285" w:rsidP="00D06C54">
      <w:pPr>
        <w:pStyle w:val="u3"/>
        <w:numPr>
          <w:ilvl w:val="2"/>
          <w:numId w:val="22"/>
        </w:numPr>
        <w:ind w:left="0"/>
        <w:rPr>
          <w:rFonts w:ascii="Times New Roman" w:hAnsi="Times New Roman" w:cs="Times New Roman"/>
          <w:b/>
          <w:bCs/>
          <w:i/>
          <w:iCs/>
          <w:lang w:val="en-US"/>
        </w:rPr>
      </w:pPr>
      <w:bookmarkStart w:id="2666" w:name="_Toc134458664"/>
      <w:bookmarkStart w:id="2667" w:name="_Toc135917371"/>
      <w:r w:rsidRPr="00767561">
        <w:rPr>
          <w:rFonts w:ascii="Times New Roman" w:hAnsi="Times New Roman" w:cs="Times New Roman"/>
          <w:b/>
          <w:bCs/>
          <w:i/>
          <w:iCs/>
          <w:lang w:val="en-US"/>
        </w:rPr>
        <w:t xml:space="preserve">Quản lý thông tin cư dân </w:t>
      </w:r>
      <w:r w:rsidR="004011D7">
        <w:rPr>
          <w:rFonts w:ascii="Times New Roman" w:hAnsi="Times New Roman" w:cs="Times New Roman"/>
          <w:b/>
          <w:bCs/>
          <w:i/>
          <w:iCs/>
          <w:lang w:val="en-US"/>
        </w:rPr>
        <w:t>(</w:t>
      </w:r>
      <w:r w:rsidRPr="00767561">
        <w:rPr>
          <w:rFonts w:ascii="Times New Roman" w:hAnsi="Times New Roman" w:cs="Times New Roman"/>
          <w:b/>
          <w:bCs/>
          <w:i/>
          <w:iCs/>
          <w:lang w:val="en-US"/>
        </w:rPr>
        <w:t>là người ở tại mặt bằng</w:t>
      </w:r>
      <w:bookmarkEnd w:id="2664"/>
      <w:bookmarkEnd w:id="2665"/>
      <w:r w:rsidR="004011D7">
        <w:rPr>
          <w:rFonts w:ascii="Times New Roman" w:hAnsi="Times New Roman" w:cs="Times New Roman"/>
          <w:b/>
          <w:bCs/>
          <w:i/>
          <w:iCs/>
          <w:lang w:val="en-US"/>
        </w:rPr>
        <w:t xml:space="preserve"> hoặc các thành viên đang thuê tại mặt bằng)</w:t>
      </w:r>
      <w:bookmarkEnd w:id="2666"/>
      <w:bookmarkEnd w:id="2667"/>
    </w:p>
    <w:p w14:paraId="5765A71B" w14:textId="77777777" w:rsidR="00512FE4" w:rsidRPr="004D6457" w:rsidRDefault="00512FE4" w:rsidP="00D06C54">
      <w:pPr>
        <w:pStyle w:val="Thnvnban3"/>
        <w:numPr>
          <w:ilvl w:val="3"/>
          <w:numId w:val="22"/>
        </w:numPr>
        <w:ind w:left="0"/>
        <w:outlineLvl w:val="3"/>
        <w:rPr>
          <w:rFonts w:ascii="Times New Roman" w:hAnsi="Times New Roman"/>
          <w:b/>
          <w:bCs/>
          <w:i/>
          <w:iCs/>
          <w:sz w:val="24"/>
          <w:szCs w:val="24"/>
          <w:lang w:val="en-US"/>
        </w:rPr>
      </w:pPr>
      <w:r w:rsidRPr="004D6457">
        <w:rPr>
          <w:rFonts w:ascii="Times New Roman" w:hAnsi="Times New Roman"/>
          <w:b/>
          <w:bCs/>
          <w:i/>
          <w:iCs/>
          <w:sz w:val="24"/>
          <w:szCs w:val="24"/>
          <w:lang w:val="en-US"/>
        </w:rPr>
        <w:t>Hiển thị danh sách cư dân</w:t>
      </w:r>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68" w:author="Mai Danh Khải" w:date="2023-05-25T13:51:00Z">
          <w:tblP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9"/>
        <w:gridCol w:w="7515"/>
        <w:tblGridChange w:id="2669">
          <w:tblGrid>
            <w:gridCol w:w="2472"/>
            <w:gridCol w:w="7292"/>
          </w:tblGrid>
        </w:tblGridChange>
      </w:tblGrid>
      <w:tr w:rsidR="00944E11" w:rsidRPr="00767561" w14:paraId="3F6D7D8E" w14:textId="77777777" w:rsidTr="00A038B6">
        <w:tc>
          <w:tcPr>
            <w:tcW w:w="1042" w:type="pct"/>
            <w:shd w:val="clear" w:color="auto" w:fill="auto"/>
            <w:tcPrChange w:id="2670" w:author="Mai Danh Khải" w:date="2023-05-25T13:51:00Z">
              <w:tcPr>
                <w:tcW w:w="1266" w:type="pct"/>
                <w:shd w:val="clear" w:color="auto" w:fill="auto"/>
              </w:tcPr>
            </w:tcPrChange>
          </w:tcPr>
          <w:p w14:paraId="71C89750" w14:textId="77777777" w:rsidR="00944E11" w:rsidRPr="00767561" w:rsidRDefault="00944E11"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STT</w:t>
            </w:r>
          </w:p>
        </w:tc>
        <w:tc>
          <w:tcPr>
            <w:tcW w:w="3958" w:type="pct"/>
            <w:shd w:val="clear" w:color="auto" w:fill="auto"/>
            <w:tcPrChange w:id="2671" w:author="Mai Danh Khải" w:date="2023-05-25T13:51:00Z">
              <w:tcPr>
                <w:tcW w:w="3734" w:type="pct"/>
                <w:shd w:val="clear" w:color="auto" w:fill="auto"/>
              </w:tcPr>
            </w:tcPrChange>
          </w:tcPr>
          <w:p w14:paraId="3761D678" w14:textId="77777777" w:rsidR="00944E11" w:rsidRPr="00767561" w:rsidRDefault="00944E11" w:rsidP="00DA7BE0">
            <w:pPr>
              <w:pStyle w:val="ThutlBinhthng"/>
              <w:ind w:left="0"/>
              <w:rPr>
                <w:rFonts w:ascii="Times New Roman" w:hAnsi="Times New Roman"/>
                <w:b/>
                <w:sz w:val="24"/>
                <w:szCs w:val="24"/>
              </w:rPr>
            </w:pPr>
            <w:r w:rsidRPr="00767561">
              <w:rPr>
                <w:rFonts w:ascii="Times New Roman" w:hAnsi="Times New Roman"/>
                <w:b/>
                <w:sz w:val="24"/>
                <w:szCs w:val="24"/>
                <w:lang w:val="en-US" w:bidi="th-TH"/>
              </w:rPr>
              <w:t>Yêu cầu</w:t>
            </w:r>
          </w:p>
        </w:tc>
      </w:tr>
      <w:tr w:rsidR="00944E11" w:rsidRPr="00767561" w14:paraId="23F15990" w14:textId="77777777" w:rsidTr="00A038B6">
        <w:tc>
          <w:tcPr>
            <w:tcW w:w="1042" w:type="pct"/>
            <w:shd w:val="clear" w:color="auto" w:fill="auto"/>
            <w:tcPrChange w:id="2672" w:author="Mai Danh Khải" w:date="2023-05-25T13:51:00Z">
              <w:tcPr>
                <w:tcW w:w="1266" w:type="pct"/>
                <w:shd w:val="clear" w:color="auto" w:fill="auto"/>
              </w:tcPr>
            </w:tcPrChange>
          </w:tcPr>
          <w:p w14:paraId="667680C2" w14:textId="77777777" w:rsidR="00944E11" w:rsidRPr="00767561" w:rsidRDefault="00944E11"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958" w:type="pct"/>
            <w:shd w:val="clear" w:color="auto" w:fill="auto"/>
            <w:tcPrChange w:id="2673" w:author="Mai Danh Khải" w:date="2023-05-25T13:51:00Z">
              <w:tcPr>
                <w:tcW w:w="3734" w:type="pct"/>
                <w:shd w:val="clear" w:color="auto" w:fill="auto"/>
              </w:tcPr>
            </w:tcPrChange>
          </w:tcPr>
          <w:p w14:paraId="6B3679F3" w14:textId="77777777" w:rsidR="00944E11" w:rsidRPr="00767561" w:rsidRDefault="00944E11" w:rsidP="00DA7BE0">
            <w:pPr>
              <w:pStyle w:val="ThutlBinhthng"/>
              <w:ind w:left="0" w:right="619"/>
              <w:rPr>
                <w:rFonts w:ascii="Times New Roman" w:hAnsi="Times New Roman"/>
                <w:sz w:val="24"/>
                <w:szCs w:val="24"/>
                <w:lang w:val="en-US" w:bidi="th-TH"/>
              </w:rPr>
            </w:pPr>
            <w:r w:rsidRPr="00767561">
              <w:rPr>
                <w:rFonts w:ascii="Times New Roman" w:hAnsi="Times New Roman"/>
                <w:sz w:val="24"/>
                <w:szCs w:val="24"/>
                <w:lang w:val="en-US" w:bidi="th-TH"/>
              </w:rPr>
              <w:t>Cho phép người dùng xem toàn bộ danh sách thông tin các thành viên sinh sống/làm việc trong mặt bằng</w:t>
            </w:r>
            <w:r w:rsidR="004011D7">
              <w:rPr>
                <w:rFonts w:ascii="Times New Roman" w:hAnsi="Times New Roman"/>
                <w:sz w:val="24"/>
                <w:szCs w:val="24"/>
                <w:lang w:val="en-US" w:bidi="th-TH"/>
              </w:rPr>
              <w:t>.</w:t>
            </w:r>
          </w:p>
        </w:tc>
      </w:tr>
      <w:tr w:rsidR="00944E11" w:rsidRPr="00767561" w14:paraId="71106AD7" w14:textId="77777777" w:rsidTr="00A038B6">
        <w:tc>
          <w:tcPr>
            <w:tcW w:w="1042" w:type="pct"/>
            <w:shd w:val="clear" w:color="auto" w:fill="auto"/>
            <w:tcPrChange w:id="2674" w:author="Mai Danh Khải" w:date="2023-05-25T13:51:00Z">
              <w:tcPr>
                <w:tcW w:w="1266" w:type="pct"/>
                <w:shd w:val="clear" w:color="auto" w:fill="auto"/>
              </w:tcPr>
            </w:tcPrChange>
          </w:tcPr>
          <w:p w14:paraId="3F1108B5" w14:textId="77777777" w:rsidR="00944E11" w:rsidRPr="00767561" w:rsidRDefault="00944E1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958" w:type="pct"/>
            <w:shd w:val="clear" w:color="auto" w:fill="auto"/>
            <w:tcPrChange w:id="2675" w:author="Mai Danh Khải" w:date="2023-05-25T13:51:00Z">
              <w:tcPr>
                <w:tcW w:w="3734" w:type="pct"/>
                <w:shd w:val="clear" w:color="auto" w:fill="auto"/>
              </w:tcPr>
            </w:tcPrChange>
          </w:tcPr>
          <w:p w14:paraId="0B87DC0D"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6119F75"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ách 1:</w:t>
            </w:r>
          </w:p>
          <w:p w14:paraId="1D1F4950" w14:textId="77777777" w:rsidR="00944E11" w:rsidRPr="00767561" w:rsidRDefault="00944E11" w:rsidP="00DA7BE0">
            <w:pPr>
              <w:widowControl/>
              <w:numPr>
                <w:ilvl w:val="0"/>
                <w:numId w:val="7"/>
              </w:numPr>
              <w:tabs>
                <w:tab w:val="left" w:pos="175"/>
              </w:tabs>
              <w:ind w:left="0" w:firstLine="0"/>
              <w:rPr>
                <w:rFonts w:ascii="Times New Roman" w:hAnsi="Times New Roman" w:cs="Times New Roman"/>
              </w:rPr>
            </w:pPr>
            <w:r w:rsidRPr="00767561">
              <w:rPr>
                <w:rFonts w:ascii="Times New Roman" w:hAnsi="Times New Roman" w:cs="Times New Roman"/>
              </w:rPr>
              <w:t>NSD vào module khách hàng.</w:t>
            </w:r>
          </w:p>
          <w:p w14:paraId="544C34A3" w14:textId="77777777" w:rsidR="00944E11" w:rsidRPr="00767561" w:rsidRDefault="00944E11" w:rsidP="00DA7BE0">
            <w:pPr>
              <w:widowControl/>
              <w:numPr>
                <w:ilvl w:val="0"/>
                <w:numId w:val="7"/>
              </w:numPr>
              <w:tabs>
                <w:tab w:val="left" w:pos="175"/>
              </w:tabs>
              <w:ind w:left="0" w:firstLine="0"/>
              <w:rPr>
                <w:rFonts w:ascii="Times New Roman" w:hAnsi="Times New Roman" w:cs="Times New Roman"/>
              </w:rPr>
            </w:pPr>
            <w:r w:rsidRPr="00767561">
              <w:rPr>
                <w:rFonts w:ascii="Times New Roman" w:hAnsi="Times New Roman" w:cs="Times New Roman"/>
              </w:rPr>
              <w:t xml:space="preserve">Chọn danh sách Cư dân: </w:t>
            </w:r>
          </w:p>
          <w:p w14:paraId="0A8C425C" w14:textId="77777777" w:rsidR="00944E11" w:rsidRPr="00767561" w:rsidRDefault="00944E11" w:rsidP="00DA7BE0">
            <w:pPr>
              <w:widowControl/>
              <w:tabs>
                <w:tab w:val="left" w:pos="175"/>
              </w:tabs>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 Cư dân</w:t>
            </w:r>
          </w:p>
          <w:p w14:paraId="41DA818A" w14:textId="77777777" w:rsidR="00944E11" w:rsidRPr="00767561" w:rsidRDefault="00944E11" w:rsidP="00DA7BE0">
            <w:pPr>
              <w:widowControl/>
              <w:tabs>
                <w:tab w:val="left" w:pos="175"/>
              </w:tabs>
              <w:ind w:left="357"/>
              <w:rPr>
                <w:rFonts w:ascii="Times New Roman" w:hAnsi="Times New Roman" w:cs="Times New Roman"/>
              </w:rPr>
            </w:pPr>
            <w:r w:rsidRPr="00767561">
              <w:rPr>
                <w:rFonts w:ascii="Times New Roman" w:hAnsi="Times New Roman" w:cs="Times New Roman"/>
              </w:rPr>
              <w:lastRenderedPageBreak/>
              <w:t xml:space="preserve">+ Nếu tài khoản chỉ add xem 1 dự án thì không cần chọn mà mặc định danh sách Cư </w:t>
            </w:r>
            <w:proofErr w:type="gramStart"/>
            <w:r w:rsidRPr="00767561">
              <w:rPr>
                <w:rFonts w:ascii="Times New Roman" w:hAnsi="Times New Roman" w:cs="Times New Roman"/>
              </w:rPr>
              <w:t>dân  của</w:t>
            </w:r>
            <w:proofErr w:type="gramEnd"/>
            <w:r w:rsidRPr="00767561">
              <w:rPr>
                <w:rFonts w:ascii="Times New Roman" w:hAnsi="Times New Roman" w:cs="Times New Roman"/>
              </w:rPr>
              <w:t xml:space="preserve"> dự án đang quản lý</w:t>
            </w:r>
          </w:p>
          <w:p w14:paraId="76A854DC" w14:textId="48CA1B4F" w:rsidR="00944E11" w:rsidRPr="00767561" w:rsidRDefault="00DA7BE0" w:rsidP="00DA7BE0">
            <w:pPr>
              <w:widowControl/>
              <w:tabs>
                <w:tab w:val="left" w:pos="175"/>
              </w:tabs>
              <w:rPr>
                <w:rFonts w:ascii="Times New Roman" w:hAnsi="Times New Roman" w:cs="Times New Roman"/>
              </w:rPr>
            </w:pPr>
            <w:r>
              <w:rPr>
                <w:rFonts w:ascii="Times New Roman" w:hAnsi="Times New Roman" w:cs="Times New Roman"/>
              </w:rPr>
              <w:t xml:space="preserve">- </w:t>
            </w:r>
            <w:r w:rsidR="00944E11" w:rsidRPr="00767561">
              <w:rPr>
                <w:rFonts w:ascii="Times New Roman" w:hAnsi="Times New Roman" w:cs="Times New Roman"/>
              </w:rPr>
              <w:t>Chọn mã mặt bằng để xem danh sách cụ thể các thành viên trong căn hộ</w:t>
            </w:r>
          </w:p>
          <w:p w14:paraId="32CC71EF" w14:textId="77777777" w:rsidR="00944E11" w:rsidRPr="00767561" w:rsidRDefault="00944E11" w:rsidP="00DA7BE0">
            <w:pPr>
              <w:widowControl/>
              <w:tabs>
                <w:tab w:val="left" w:pos="175"/>
              </w:tabs>
              <w:rPr>
                <w:rFonts w:ascii="Times New Roman" w:hAnsi="Times New Roman" w:cs="Times New Roman"/>
              </w:rPr>
            </w:pPr>
            <w:r w:rsidRPr="00767561">
              <w:rPr>
                <w:rFonts w:ascii="Times New Roman" w:hAnsi="Times New Roman" w:cs="Times New Roman"/>
              </w:rPr>
              <w:t>Cách 2:</w:t>
            </w:r>
          </w:p>
          <w:p w14:paraId="683BBAF5" w14:textId="77777777" w:rsidR="00944E11" w:rsidRPr="00767561" w:rsidRDefault="00944E11" w:rsidP="00DA7BE0">
            <w:pPr>
              <w:widowControl/>
              <w:numPr>
                <w:ilvl w:val="0"/>
                <w:numId w:val="7"/>
              </w:numPr>
              <w:tabs>
                <w:tab w:val="left" w:pos="175"/>
              </w:tabs>
              <w:ind w:left="0" w:firstLine="0"/>
              <w:rPr>
                <w:rFonts w:ascii="Times New Roman" w:hAnsi="Times New Roman" w:cs="Times New Roman"/>
              </w:rPr>
            </w:pPr>
            <w:r w:rsidRPr="00767561">
              <w:rPr>
                <w:rFonts w:ascii="Times New Roman" w:hAnsi="Times New Roman" w:cs="Times New Roman"/>
              </w:rPr>
              <w:t>NSD vào module khách hàng</w:t>
            </w:r>
          </w:p>
          <w:p w14:paraId="568040BD" w14:textId="77777777" w:rsidR="00944E11" w:rsidRPr="00767561" w:rsidRDefault="00944E11" w:rsidP="00DA7BE0">
            <w:pPr>
              <w:widowControl/>
              <w:numPr>
                <w:ilvl w:val="0"/>
                <w:numId w:val="7"/>
              </w:numPr>
              <w:tabs>
                <w:tab w:val="left" w:pos="175"/>
              </w:tabs>
              <w:ind w:left="0" w:firstLine="0"/>
              <w:rPr>
                <w:rFonts w:ascii="Times New Roman" w:hAnsi="Times New Roman" w:cs="Times New Roman"/>
              </w:rPr>
            </w:pPr>
            <w:r w:rsidRPr="00767561">
              <w:rPr>
                <w:rFonts w:ascii="Times New Roman" w:hAnsi="Times New Roman" w:cs="Times New Roman"/>
              </w:rPr>
              <w:t xml:space="preserve">Chọn khách hàng cần xem </w:t>
            </w:r>
          </w:p>
          <w:p w14:paraId="1140768B" w14:textId="77777777" w:rsidR="00944E11" w:rsidRPr="004011D7" w:rsidRDefault="00944E11" w:rsidP="00DA7BE0">
            <w:pPr>
              <w:widowControl/>
              <w:numPr>
                <w:ilvl w:val="0"/>
                <w:numId w:val="7"/>
              </w:numPr>
              <w:tabs>
                <w:tab w:val="left" w:pos="175"/>
              </w:tabs>
              <w:ind w:left="0" w:firstLine="0"/>
              <w:rPr>
                <w:rFonts w:ascii="Times New Roman" w:hAnsi="Times New Roman" w:cs="Times New Roman"/>
              </w:rPr>
            </w:pPr>
            <w:r w:rsidRPr="00767561">
              <w:rPr>
                <w:rFonts w:ascii="Times New Roman" w:hAnsi="Times New Roman" w:cs="Times New Roman"/>
              </w:rPr>
              <w:t xml:space="preserve">Nhấn tab “cư dân” để xem </w:t>
            </w:r>
          </w:p>
        </w:tc>
      </w:tr>
      <w:tr w:rsidR="00944E11" w:rsidRPr="00767561" w14:paraId="7D4684C6" w14:textId="77777777" w:rsidTr="00A038B6">
        <w:tc>
          <w:tcPr>
            <w:tcW w:w="1042" w:type="pct"/>
            <w:shd w:val="clear" w:color="auto" w:fill="auto"/>
            <w:tcPrChange w:id="2676" w:author="Mai Danh Khải" w:date="2023-05-25T13:51:00Z">
              <w:tcPr>
                <w:tcW w:w="1266" w:type="pct"/>
                <w:shd w:val="clear" w:color="auto" w:fill="auto"/>
              </w:tcPr>
            </w:tcPrChange>
          </w:tcPr>
          <w:p w14:paraId="1DDFAABA" w14:textId="77777777" w:rsidR="00944E11" w:rsidRPr="00767561" w:rsidRDefault="00944E11" w:rsidP="00DA7BE0">
            <w:pPr>
              <w:pStyle w:val="ThutlBinhthng"/>
              <w:ind w:left="0"/>
              <w:rPr>
                <w:rFonts w:ascii="Times New Roman" w:hAnsi="Times New Roman"/>
                <w:sz w:val="24"/>
                <w:szCs w:val="24"/>
                <w:lang w:eastAsia="vi-VN"/>
              </w:rPr>
            </w:pPr>
            <w:r w:rsidRPr="00767561">
              <w:rPr>
                <w:rFonts w:ascii="Times New Roman" w:hAnsi="Times New Roman"/>
                <w:sz w:val="24"/>
                <w:szCs w:val="24"/>
                <w:lang w:eastAsia="vi-VN"/>
              </w:rPr>
              <w:lastRenderedPageBreak/>
              <w:t>Các trường thông tin cơ bản</w:t>
            </w:r>
          </w:p>
        </w:tc>
        <w:tc>
          <w:tcPr>
            <w:tcW w:w="3958" w:type="pct"/>
            <w:shd w:val="clear" w:color="auto" w:fill="auto"/>
            <w:tcPrChange w:id="2677" w:author="Mai Danh Khải" w:date="2023-05-25T13:51:00Z">
              <w:tcPr>
                <w:tcW w:w="3734" w:type="pct"/>
                <w:shd w:val="clear" w:color="auto" w:fill="auto"/>
              </w:tcPr>
            </w:tcPrChange>
          </w:tcPr>
          <w:tbl>
            <w:tblPr>
              <w:tblW w:w="7282" w:type="dxa"/>
              <w:tblInd w:w="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13"/>
              <w:gridCol w:w="1496"/>
              <w:gridCol w:w="1777"/>
              <w:gridCol w:w="1307"/>
              <w:gridCol w:w="1789"/>
            </w:tblGrid>
            <w:tr w:rsidR="00944E11" w:rsidRPr="00767561" w14:paraId="64A18CBD" w14:textId="77777777" w:rsidTr="00DA7BE0">
              <w:trPr>
                <w:trHeight w:val="236"/>
              </w:trPr>
              <w:tc>
                <w:tcPr>
                  <w:tcW w:w="913" w:type="dxa"/>
                  <w:tcBorders>
                    <w:bottom w:val="single" w:sz="4" w:space="0" w:color="000000"/>
                  </w:tcBorders>
                  <w:shd w:val="clear" w:color="auto" w:fill="BFBFBF"/>
                  <w:vAlign w:val="center"/>
                </w:tcPr>
                <w:p w14:paraId="28A55559" w14:textId="77777777" w:rsidR="00944E11" w:rsidRPr="00767561" w:rsidRDefault="00944E11" w:rsidP="00DA7BE0">
                  <w:pPr>
                    <w:jc w:val="left"/>
                    <w:rPr>
                      <w:rFonts w:ascii="Times New Roman" w:hAnsi="Times New Roman" w:cs="Times New Roman"/>
                      <w:b/>
                    </w:rPr>
                  </w:pPr>
                  <w:r w:rsidRPr="00767561">
                    <w:rPr>
                      <w:rFonts w:ascii="Times New Roman" w:hAnsi="Times New Roman" w:cs="Times New Roman"/>
                      <w:b/>
                    </w:rPr>
                    <w:t>Phân nhóm</w:t>
                  </w:r>
                </w:p>
              </w:tc>
              <w:tc>
                <w:tcPr>
                  <w:tcW w:w="1496" w:type="dxa"/>
                  <w:tcBorders>
                    <w:bottom w:val="single" w:sz="4" w:space="0" w:color="000000"/>
                  </w:tcBorders>
                  <w:shd w:val="clear" w:color="auto" w:fill="BFBFBF"/>
                  <w:vAlign w:val="center"/>
                </w:tcPr>
                <w:p w14:paraId="69C7FE83" w14:textId="77777777" w:rsidR="00944E11" w:rsidRPr="00767561" w:rsidRDefault="00944E11" w:rsidP="00DA7BE0">
                  <w:pPr>
                    <w:jc w:val="left"/>
                    <w:rPr>
                      <w:rFonts w:ascii="Times New Roman" w:hAnsi="Times New Roman" w:cs="Times New Roman"/>
                      <w:b/>
                    </w:rPr>
                  </w:pPr>
                  <w:r w:rsidRPr="00767561">
                    <w:rPr>
                      <w:rFonts w:ascii="Times New Roman" w:hAnsi="Times New Roman" w:cs="Times New Roman"/>
                      <w:b/>
                    </w:rPr>
                    <w:t>Thuộc tính</w:t>
                  </w:r>
                </w:p>
              </w:tc>
              <w:tc>
                <w:tcPr>
                  <w:tcW w:w="1777" w:type="dxa"/>
                  <w:tcBorders>
                    <w:bottom w:val="single" w:sz="4" w:space="0" w:color="000000"/>
                  </w:tcBorders>
                  <w:shd w:val="clear" w:color="auto" w:fill="BFBFBF"/>
                  <w:vAlign w:val="center"/>
                </w:tcPr>
                <w:p w14:paraId="387BD6DC" w14:textId="77777777" w:rsidR="00944E11" w:rsidRPr="00767561" w:rsidRDefault="00944E11" w:rsidP="00DA7BE0">
                  <w:pPr>
                    <w:jc w:val="left"/>
                    <w:rPr>
                      <w:rFonts w:ascii="Times New Roman" w:hAnsi="Times New Roman" w:cs="Times New Roman"/>
                      <w:b/>
                    </w:rPr>
                  </w:pPr>
                  <w:r w:rsidRPr="00767561">
                    <w:rPr>
                      <w:rFonts w:ascii="Times New Roman" w:hAnsi="Times New Roman" w:cs="Times New Roman"/>
                      <w:b/>
                    </w:rPr>
                    <w:t>Diễn giải</w:t>
                  </w:r>
                </w:p>
              </w:tc>
              <w:tc>
                <w:tcPr>
                  <w:tcW w:w="1307" w:type="dxa"/>
                  <w:tcBorders>
                    <w:bottom w:val="single" w:sz="4" w:space="0" w:color="000000"/>
                  </w:tcBorders>
                  <w:shd w:val="clear" w:color="auto" w:fill="BFBFBF"/>
                  <w:vAlign w:val="center"/>
                </w:tcPr>
                <w:p w14:paraId="01EE85A6" w14:textId="77777777" w:rsidR="00944E11" w:rsidRPr="00767561" w:rsidRDefault="00944E11" w:rsidP="00DA7BE0">
                  <w:pPr>
                    <w:jc w:val="left"/>
                    <w:rPr>
                      <w:rFonts w:ascii="Times New Roman" w:hAnsi="Times New Roman" w:cs="Times New Roman"/>
                      <w:b/>
                    </w:rPr>
                  </w:pPr>
                  <w:r w:rsidRPr="00767561">
                    <w:rPr>
                      <w:rFonts w:ascii="Times New Roman" w:hAnsi="Times New Roman" w:cs="Times New Roman"/>
                      <w:b/>
                    </w:rPr>
                    <w:t>Kiểu dữ liệu</w:t>
                  </w:r>
                </w:p>
              </w:tc>
              <w:tc>
                <w:tcPr>
                  <w:tcW w:w="1789" w:type="dxa"/>
                  <w:tcBorders>
                    <w:bottom w:val="single" w:sz="4" w:space="0" w:color="000000"/>
                  </w:tcBorders>
                  <w:shd w:val="clear" w:color="auto" w:fill="BFBFBF"/>
                  <w:vAlign w:val="center"/>
                </w:tcPr>
                <w:p w14:paraId="3689EEF9" w14:textId="77777777" w:rsidR="00944E11" w:rsidRPr="00767561" w:rsidRDefault="00944E11" w:rsidP="00DA7BE0">
                  <w:pPr>
                    <w:jc w:val="left"/>
                    <w:rPr>
                      <w:rFonts w:ascii="Times New Roman" w:hAnsi="Times New Roman" w:cs="Times New Roman"/>
                      <w:b/>
                    </w:rPr>
                  </w:pPr>
                  <w:r w:rsidRPr="00767561">
                    <w:rPr>
                      <w:rFonts w:ascii="Times New Roman" w:hAnsi="Times New Roman" w:cs="Times New Roman"/>
                      <w:b/>
                    </w:rPr>
                    <w:t>Ghi chú</w:t>
                  </w:r>
                </w:p>
              </w:tc>
            </w:tr>
            <w:tr w:rsidR="00944E11" w:rsidRPr="00767561" w14:paraId="7FCFC3A1" w14:textId="77777777" w:rsidTr="00DA7BE0">
              <w:trPr>
                <w:trHeight w:val="236"/>
              </w:trPr>
              <w:tc>
                <w:tcPr>
                  <w:tcW w:w="913" w:type="dxa"/>
                  <w:vMerge w:val="restart"/>
                  <w:tcBorders>
                    <w:top w:val="single" w:sz="4" w:space="0" w:color="000000"/>
                    <w:left w:val="single" w:sz="4" w:space="0" w:color="000000"/>
                    <w:right w:val="single" w:sz="4" w:space="0" w:color="000000"/>
                  </w:tcBorders>
                  <w:vAlign w:val="center"/>
                </w:tcPr>
                <w:p w14:paraId="24A12E0A" w14:textId="77777777" w:rsidR="00944E11" w:rsidRPr="00767561" w:rsidRDefault="00944E11" w:rsidP="00DA7BE0">
                  <w:pPr>
                    <w:widowControl/>
                    <w:jc w:val="left"/>
                    <w:rPr>
                      <w:rFonts w:ascii="Times New Roman" w:hAnsi="Times New Roman" w:cs="Times New Roman"/>
                      <w:color w:val="000000"/>
                    </w:rPr>
                  </w:pPr>
                  <w:r w:rsidRPr="00767561">
                    <w:rPr>
                      <w:rFonts w:ascii="Times New Roman" w:hAnsi="Times New Roman" w:cs="Times New Roman"/>
                      <w:color w:val="000000"/>
                    </w:rPr>
                    <w:t>Thông tin chung</w:t>
                  </w: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6700761" w14:textId="77777777" w:rsidR="00944E11" w:rsidRPr="00767561" w:rsidRDefault="00944E11" w:rsidP="00DA7BE0">
                  <w:pPr>
                    <w:widowControl/>
                    <w:jc w:val="left"/>
                    <w:rPr>
                      <w:rFonts w:ascii="Times New Roman" w:hAnsi="Times New Roman" w:cs="Times New Roman"/>
                      <w:color w:val="000000"/>
                    </w:rPr>
                  </w:pPr>
                  <w:r w:rsidRPr="00767561">
                    <w:rPr>
                      <w:rFonts w:ascii="Times New Roman" w:hAnsi="Times New Roman" w:cs="Times New Roman"/>
                      <w:color w:val="000000"/>
                    </w:rPr>
                    <w:t>Mã cư dân*</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D7F499"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color w:val="000000"/>
                    </w:rPr>
                    <w:t>Mã khách hàng</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CF5BAF" w14:textId="77777777" w:rsidR="00944E11" w:rsidRPr="00767561" w:rsidRDefault="00944E11"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789" w:type="dxa"/>
                  <w:tcBorders>
                    <w:top w:val="single" w:sz="4" w:space="0" w:color="000000"/>
                    <w:left w:val="single" w:sz="4" w:space="0" w:color="000000"/>
                    <w:bottom w:val="single" w:sz="4" w:space="0" w:color="000000"/>
                    <w:right w:val="single" w:sz="4" w:space="0" w:color="000000"/>
                  </w:tcBorders>
                  <w:vAlign w:val="center"/>
                </w:tcPr>
                <w:p w14:paraId="1AFD3B11"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rPr>
                    <w:t>Hệ thống tự sinh</w:t>
                  </w:r>
                </w:p>
              </w:tc>
            </w:tr>
            <w:tr w:rsidR="00944E11" w:rsidRPr="00767561" w14:paraId="61BC807C" w14:textId="77777777" w:rsidTr="00DA7BE0">
              <w:trPr>
                <w:trHeight w:val="236"/>
              </w:trPr>
              <w:tc>
                <w:tcPr>
                  <w:tcW w:w="913" w:type="dxa"/>
                  <w:vMerge/>
                  <w:tcBorders>
                    <w:left w:val="single" w:sz="4" w:space="0" w:color="000000"/>
                    <w:right w:val="single" w:sz="4" w:space="0" w:color="000000"/>
                  </w:tcBorders>
                  <w:vAlign w:val="center"/>
                </w:tcPr>
                <w:p w14:paraId="6090EA20"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272CA88"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Họ tên*</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D09560"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rPr>
                    <w:t>Họ và tên</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FF7923"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Lookup</w:t>
                  </w:r>
                </w:p>
              </w:tc>
              <w:tc>
                <w:tcPr>
                  <w:tcW w:w="1789" w:type="dxa"/>
                  <w:tcBorders>
                    <w:top w:val="single" w:sz="4" w:space="0" w:color="000000"/>
                    <w:left w:val="single" w:sz="4" w:space="0" w:color="000000"/>
                    <w:bottom w:val="single" w:sz="4" w:space="0" w:color="000000"/>
                    <w:right w:val="single" w:sz="4" w:space="0" w:color="000000"/>
                  </w:tcBorders>
                  <w:vAlign w:val="center"/>
                </w:tcPr>
                <w:p w14:paraId="07D717E6" w14:textId="77777777" w:rsidR="00944E11" w:rsidRPr="00767561" w:rsidRDefault="00944E11" w:rsidP="00DA7BE0">
                  <w:pPr>
                    <w:jc w:val="left"/>
                    <w:rPr>
                      <w:rFonts w:ascii="Times New Roman" w:hAnsi="Times New Roman" w:cs="Times New Roman"/>
                    </w:rPr>
                  </w:pPr>
                </w:p>
              </w:tc>
            </w:tr>
            <w:tr w:rsidR="00944E11" w:rsidRPr="00767561" w14:paraId="524DF378" w14:textId="77777777" w:rsidTr="00DA7BE0">
              <w:trPr>
                <w:trHeight w:val="236"/>
              </w:trPr>
              <w:tc>
                <w:tcPr>
                  <w:tcW w:w="913" w:type="dxa"/>
                  <w:vMerge/>
                  <w:tcBorders>
                    <w:left w:val="single" w:sz="4" w:space="0" w:color="000000"/>
                    <w:right w:val="single" w:sz="4" w:space="0" w:color="000000"/>
                  </w:tcBorders>
                  <w:vAlign w:val="center"/>
                </w:tcPr>
                <w:p w14:paraId="1799FC27"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96B1540"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Mối quan hệ với chủ hộ*</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1AEAC0"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rPr>
                    <w:t>Mối quan hệ với chủ hộ</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FACB1EC"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Lookup</w:t>
                  </w:r>
                </w:p>
              </w:tc>
              <w:tc>
                <w:tcPr>
                  <w:tcW w:w="1789" w:type="dxa"/>
                  <w:tcBorders>
                    <w:top w:val="single" w:sz="4" w:space="0" w:color="000000"/>
                    <w:left w:val="single" w:sz="4" w:space="0" w:color="000000"/>
                    <w:bottom w:val="single" w:sz="4" w:space="0" w:color="000000"/>
                    <w:right w:val="single" w:sz="4" w:space="0" w:color="000000"/>
                  </w:tcBorders>
                  <w:vAlign w:val="center"/>
                </w:tcPr>
                <w:p w14:paraId="7F329368"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rPr>
                    <w:t>Bắt buộc nhập</w:t>
                  </w:r>
                </w:p>
              </w:tc>
            </w:tr>
            <w:tr w:rsidR="00944E11" w:rsidRPr="00767561" w14:paraId="30E49321" w14:textId="77777777" w:rsidTr="00DA7BE0">
              <w:trPr>
                <w:trHeight w:val="236"/>
              </w:trPr>
              <w:tc>
                <w:tcPr>
                  <w:tcW w:w="913" w:type="dxa"/>
                  <w:vMerge/>
                  <w:tcBorders>
                    <w:left w:val="single" w:sz="4" w:space="0" w:color="000000"/>
                    <w:right w:val="single" w:sz="4" w:space="0" w:color="000000"/>
                  </w:tcBorders>
                  <w:vAlign w:val="center"/>
                </w:tcPr>
                <w:p w14:paraId="138211A5"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EBB29E"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Số CMND</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03042C6" w14:textId="77777777" w:rsidR="00944E11" w:rsidRPr="00767561" w:rsidRDefault="00944E11" w:rsidP="00DA7BE0">
                  <w:pPr>
                    <w:jc w:val="left"/>
                    <w:rPr>
                      <w:rFonts w:ascii="Times New Roman" w:hAnsi="Times New Roman" w:cs="Times New Roman"/>
                    </w:rPr>
                  </w:pPr>
                  <w:r w:rsidRPr="00767561">
                    <w:rPr>
                      <w:rFonts w:ascii="Times New Roman" w:hAnsi="Times New Roman" w:cs="Times New Roman"/>
                    </w:rPr>
                    <w:t xml:space="preserve">Số CMND </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7E64A6"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1789" w:type="dxa"/>
                  <w:tcBorders>
                    <w:top w:val="single" w:sz="4" w:space="0" w:color="000000"/>
                    <w:left w:val="single" w:sz="4" w:space="0" w:color="000000"/>
                    <w:bottom w:val="single" w:sz="4" w:space="0" w:color="000000"/>
                    <w:right w:val="single" w:sz="4" w:space="0" w:color="000000"/>
                  </w:tcBorders>
                  <w:vAlign w:val="center"/>
                </w:tcPr>
                <w:p w14:paraId="59E7E90E" w14:textId="77777777" w:rsidR="00944E11" w:rsidRPr="00767561" w:rsidRDefault="00944E11" w:rsidP="00DA7BE0">
                  <w:pPr>
                    <w:jc w:val="left"/>
                    <w:rPr>
                      <w:rFonts w:ascii="Times New Roman" w:hAnsi="Times New Roman" w:cs="Times New Roman"/>
                    </w:rPr>
                  </w:pPr>
                </w:p>
              </w:tc>
            </w:tr>
            <w:tr w:rsidR="00944E11" w:rsidRPr="00767561" w14:paraId="32876482" w14:textId="77777777" w:rsidTr="00DA7BE0">
              <w:trPr>
                <w:trHeight w:val="236"/>
              </w:trPr>
              <w:tc>
                <w:tcPr>
                  <w:tcW w:w="913" w:type="dxa"/>
                  <w:vMerge/>
                  <w:tcBorders>
                    <w:left w:val="single" w:sz="4" w:space="0" w:color="000000"/>
                    <w:right w:val="single" w:sz="4" w:space="0" w:color="000000"/>
                  </w:tcBorders>
                  <w:vAlign w:val="center"/>
                </w:tcPr>
                <w:p w14:paraId="4BED390C"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6B255F4"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Nơi cấp*</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984E40"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 xml:space="preserve"> Nơi cấp</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FEDA93"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1789" w:type="dxa"/>
                  <w:tcBorders>
                    <w:top w:val="single" w:sz="4" w:space="0" w:color="000000"/>
                    <w:left w:val="single" w:sz="4" w:space="0" w:color="000000"/>
                    <w:bottom w:val="single" w:sz="4" w:space="0" w:color="000000"/>
                    <w:right w:val="single" w:sz="4" w:space="0" w:color="000000"/>
                  </w:tcBorders>
                  <w:vAlign w:val="center"/>
                </w:tcPr>
                <w:p w14:paraId="5713ED67" w14:textId="77777777" w:rsidR="00944E11" w:rsidRPr="00767561" w:rsidRDefault="00944E11" w:rsidP="00DA7BE0">
                  <w:pPr>
                    <w:jc w:val="left"/>
                    <w:rPr>
                      <w:rFonts w:ascii="Times New Roman" w:hAnsi="Times New Roman" w:cs="Times New Roman"/>
                    </w:rPr>
                  </w:pPr>
                </w:p>
              </w:tc>
            </w:tr>
            <w:tr w:rsidR="00944E11" w:rsidRPr="00767561" w14:paraId="0826991C" w14:textId="77777777" w:rsidTr="00DA7BE0">
              <w:trPr>
                <w:trHeight w:val="236"/>
              </w:trPr>
              <w:tc>
                <w:tcPr>
                  <w:tcW w:w="913" w:type="dxa"/>
                  <w:vMerge/>
                  <w:tcBorders>
                    <w:left w:val="single" w:sz="4" w:space="0" w:color="000000"/>
                    <w:right w:val="single" w:sz="4" w:space="0" w:color="000000"/>
                  </w:tcBorders>
                  <w:vAlign w:val="center"/>
                </w:tcPr>
                <w:p w14:paraId="0F278BC6"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B29D569"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Ngày cấp*</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EED1CFA"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Ngày cấp</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7D51CD"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789" w:type="dxa"/>
                  <w:tcBorders>
                    <w:top w:val="single" w:sz="4" w:space="0" w:color="000000"/>
                    <w:left w:val="single" w:sz="4" w:space="0" w:color="000000"/>
                    <w:bottom w:val="single" w:sz="4" w:space="0" w:color="000000"/>
                    <w:right w:val="single" w:sz="4" w:space="0" w:color="000000"/>
                  </w:tcBorders>
                  <w:vAlign w:val="center"/>
                </w:tcPr>
                <w:p w14:paraId="17B7FB0B" w14:textId="77777777" w:rsidR="00944E11" w:rsidRPr="00767561" w:rsidRDefault="00944E11" w:rsidP="00DA7BE0">
                  <w:pPr>
                    <w:jc w:val="left"/>
                    <w:rPr>
                      <w:rFonts w:ascii="Times New Roman" w:hAnsi="Times New Roman" w:cs="Times New Roman"/>
                    </w:rPr>
                  </w:pPr>
                </w:p>
              </w:tc>
            </w:tr>
            <w:tr w:rsidR="00944E11" w:rsidRPr="00767561" w14:paraId="31E12222" w14:textId="77777777" w:rsidTr="00DA7BE0">
              <w:trPr>
                <w:trHeight w:val="236"/>
              </w:trPr>
              <w:tc>
                <w:tcPr>
                  <w:tcW w:w="913" w:type="dxa"/>
                  <w:vMerge/>
                  <w:tcBorders>
                    <w:left w:val="single" w:sz="4" w:space="0" w:color="000000"/>
                    <w:right w:val="single" w:sz="4" w:space="0" w:color="000000"/>
                  </w:tcBorders>
                  <w:vAlign w:val="center"/>
                </w:tcPr>
                <w:p w14:paraId="4BCC7EEB"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2DDC9A"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Ngày sinh*</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D74FAFB"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Ngày sinh của khách hàng</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CD2C8D"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DateTime</w:t>
                  </w:r>
                </w:p>
              </w:tc>
              <w:tc>
                <w:tcPr>
                  <w:tcW w:w="1789" w:type="dxa"/>
                  <w:tcBorders>
                    <w:top w:val="single" w:sz="4" w:space="0" w:color="000000"/>
                    <w:left w:val="single" w:sz="4" w:space="0" w:color="000000"/>
                    <w:bottom w:val="single" w:sz="4" w:space="0" w:color="000000"/>
                    <w:right w:val="single" w:sz="4" w:space="0" w:color="000000"/>
                  </w:tcBorders>
                  <w:vAlign w:val="center"/>
                </w:tcPr>
                <w:p w14:paraId="7932EDFE" w14:textId="77777777" w:rsidR="00944E11" w:rsidRPr="00767561" w:rsidRDefault="00944E11" w:rsidP="00DA7BE0">
                  <w:pPr>
                    <w:jc w:val="left"/>
                    <w:rPr>
                      <w:rFonts w:ascii="Times New Roman" w:hAnsi="Times New Roman" w:cs="Times New Roman"/>
                    </w:rPr>
                  </w:pPr>
                </w:p>
              </w:tc>
            </w:tr>
            <w:tr w:rsidR="00944E11" w:rsidRPr="00767561" w14:paraId="6B59E8ED" w14:textId="77777777" w:rsidTr="00DA7BE0">
              <w:trPr>
                <w:trHeight w:val="236"/>
              </w:trPr>
              <w:tc>
                <w:tcPr>
                  <w:tcW w:w="913" w:type="dxa"/>
                  <w:vMerge/>
                  <w:tcBorders>
                    <w:left w:val="single" w:sz="4" w:space="0" w:color="000000"/>
                    <w:right w:val="single" w:sz="4" w:space="0" w:color="000000"/>
                  </w:tcBorders>
                  <w:vAlign w:val="center"/>
                </w:tcPr>
                <w:p w14:paraId="24E74BBE"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851863F"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Dân tộc</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A981101"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Dân tộc</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6D11F57"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1789" w:type="dxa"/>
                  <w:tcBorders>
                    <w:top w:val="single" w:sz="4" w:space="0" w:color="000000"/>
                    <w:left w:val="single" w:sz="4" w:space="0" w:color="000000"/>
                    <w:bottom w:val="single" w:sz="4" w:space="0" w:color="000000"/>
                    <w:right w:val="single" w:sz="4" w:space="0" w:color="000000"/>
                  </w:tcBorders>
                  <w:vAlign w:val="center"/>
                </w:tcPr>
                <w:p w14:paraId="5FAC2D7C" w14:textId="77777777" w:rsidR="00944E11" w:rsidRPr="00767561" w:rsidRDefault="00944E11" w:rsidP="00DA7BE0">
                  <w:pPr>
                    <w:jc w:val="left"/>
                    <w:rPr>
                      <w:rFonts w:ascii="Times New Roman" w:hAnsi="Times New Roman" w:cs="Times New Roman"/>
                    </w:rPr>
                  </w:pPr>
                </w:p>
              </w:tc>
            </w:tr>
            <w:tr w:rsidR="00944E11" w:rsidRPr="00767561" w14:paraId="55E19324" w14:textId="77777777" w:rsidTr="00DA7BE0">
              <w:trPr>
                <w:trHeight w:val="236"/>
              </w:trPr>
              <w:tc>
                <w:tcPr>
                  <w:tcW w:w="913" w:type="dxa"/>
                  <w:vMerge/>
                  <w:tcBorders>
                    <w:left w:val="single" w:sz="4" w:space="0" w:color="000000"/>
                    <w:right w:val="single" w:sz="4" w:space="0" w:color="000000"/>
                  </w:tcBorders>
                  <w:vAlign w:val="center"/>
                </w:tcPr>
                <w:p w14:paraId="7349C81A"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8E7EF6"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Tôn giáo</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A98467"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Tôn giáo</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491F95" w14:textId="77777777" w:rsidR="00944E11" w:rsidRPr="00767561" w:rsidRDefault="00944E11" w:rsidP="00DA7BE0">
                  <w:pPr>
                    <w:jc w:val="left"/>
                    <w:rPr>
                      <w:rFonts w:ascii="Times New Roman" w:hAnsi="Times New Roman" w:cs="Times New Roman"/>
                      <w:i/>
                      <w:color w:val="000000"/>
                    </w:rPr>
                  </w:pPr>
                  <w:r w:rsidRPr="00767561">
                    <w:rPr>
                      <w:rFonts w:ascii="Times New Roman" w:hAnsi="Times New Roman" w:cs="Times New Roman"/>
                      <w:i/>
                      <w:color w:val="000000"/>
                    </w:rPr>
                    <w:t>Lookup</w:t>
                  </w:r>
                </w:p>
              </w:tc>
              <w:tc>
                <w:tcPr>
                  <w:tcW w:w="1789" w:type="dxa"/>
                  <w:tcBorders>
                    <w:top w:val="single" w:sz="4" w:space="0" w:color="000000"/>
                    <w:left w:val="single" w:sz="4" w:space="0" w:color="000000"/>
                    <w:bottom w:val="single" w:sz="4" w:space="0" w:color="000000"/>
                    <w:right w:val="single" w:sz="4" w:space="0" w:color="000000"/>
                  </w:tcBorders>
                  <w:vAlign w:val="center"/>
                </w:tcPr>
                <w:p w14:paraId="574D91DC" w14:textId="77777777" w:rsidR="00944E11" w:rsidRPr="00767561" w:rsidRDefault="00944E11" w:rsidP="00DA7BE0">
                  <w:pPr>
                    <w:jc w:val="left"/>
                    <w:rPr>
                      <w:rFonts w:ascii="Times New Roman" w:hAnsi="Times New Roman" w:cs="Times New Roman"/>
                    </w:rPr>
                  </w:pPr>
                </w:p>
              </w:tc>
            </w:tr>
            <w:tr w:rsidR="00944E11" w:rsidRPr="00767561" w14:paraId="4B32034D" w14:textId="77777777" w:rsidTr="00DA7BE0">
              <w:trPr>
                <w:trHeight w:val="236"/>
              </w:trPr>
              <w:tc>
                <w:tcPr>
                  <w:tcW w:w="913" w:type="dxa"/>
                  <w:vMerge/>
                  <w:tcBorders>
                    <w:left w:val="single" w:sz="4" w:space="0" w:color="000000"/>
                    <w:right w:val="single" w:sz="4" w:space="0" w:color="000000"/>
                  </w:tcBorders>
                  <w:vAlign w:val="center"/>
                </w:tcPr>
                <w:p w14:paraId="49D6AD56"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C48D3D"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Quốc tịch*</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6B4490"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Quốc tịch</w:t>
                  </w: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4321545"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Lookup</w:t>
                  </w:r>
                </w:p>
              </w:tc>
              <w:tc>
                <w:tcPr>
                  <w:tcW w:w="1789" w:type="dxa"/>
                  <w:tcBorders>
                    <w:top w:val="single" w:sz="4" w:space="0" w:color="000000"/>
                    <w:left w:val="single" w:sz="4" w:space="0" w:color="000000"/>
                    <w:bottom w:val="single" w:sz="4" w:space="0" w:color="000000"/>
                    <w:right w:val="single" w:sz="4" w:space="0" w:color="000000"/>
                  </w:tcBorders>
                  <w:vAlign w:val="center"/>
                </w:tcPr>
                <w:p w14:paraId="10669A16" w14:textId="77777777" w:rsidR="00944E11" w:rsidRPr="00767561" w:rsidRDefault="00944E11" w:rsidP="00DA7BE0">
                  <w:pPr>
                    <w:jc w:val="left"/>
                    <w:rPr>
                      <w:rFonts w:ascii="Times New Roman" w:hAnsi="Times New Roman" w:cs="Times New Roman"/>
                    </w:rPr>
                  </w:pPr>
                </w:p>
              </w:tc>
            </w:tr>
            <w:tr w:rsidR="00944E11" w:rsidRPr="00767561" w14:paraId="1887C1BA" w14:textId="77777777" w:rsidTr="00DA7BE0">
              <w:trPr>
                <w:trHeight w:val="236"/>
              </w:trPr>
              <w:tc>
                <w:tcPr>
                  <w:tcW w:w="913" w:type="dxa"/>
                  <w:vMerge/>
                  <w:tcBorders>
                    <w:left w:val="single" w:sz="4" w:space="0" w:color="000000"/>
                    <w:right w:val="single" w:sz="4" w:space="0" w:color="000000"/>
                  </w:tcBorders>
                  <w:vAlign w:val="center"/>
                </w:tcPr>
                <w:p w14:paraId="58B57B7C" w14:textId="77777777" w:rsidR="00944E11" w:rsidRPr="00767561" w:rsidRDefault="00944E11" w:rsidP="00DA7BE0">
                  <w:pPr>
                    <w:jc w:val="left"/>
                    <w:rPr>
                      <w:rFonts w:ascii="Times New Roman" w:hAnsi="Times New Roman" w:cs="Times New Roman"/>
                      <w:color w:val="000000"/>
                    </w:rPr>
                  </w:pPr>
                </w:p>
              </w:tc>
              <w:tc>
                <w:tcPr>
                  <w:tcW w:w="149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4F2E12"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Ghi chú</w:t>
                  </w:r>
                </w:p>
              </w:tc>
              <w:tc>
                <w:tcPr>
                  <w:tcW w:w="177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9A74335" w14:textId="77777777" w:rsidR="00944E11" w:rsidRPr="00767561" w:rsidRDefault="00944E11" w:rsidP="00DA7BE0">
                  <w:pPr>
                    <w:jc w:val="left"/>
                    <w:rPr>
                      <w:rFonts w:ascii="Times New Roman" w:hAnsi="Times New Roman" w:cs="Times New Roman"/>
                      <w:color w:val="000000"/>
                    </w:rPr>
                  </w:pPr>
                </w:p>
              </w:tc>
              <w:tc>
                <w:tcPr>
                  <w:tcW w:w="130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C9F37C" w14:textId="77777777" w:rsidR="00944E11" w:rsidRPr="00767561" w:rsidRDefault="00944E11"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1789" w:type="dxa"/>
                  <w:tcBorders>
                    <w:top w:val="single" w:sz="4" w:space="0" w:color="000000"/>
                    <w:left w:val="single" w:sz="4" w:space="0" w:color="000000"/>
                    <w:bottom w:val="single" w:sz="4" w:space="0" w:color="000000"/>
                    <w:right w:val="single" w:sz="4" w:space="0" w:color="000000"/>
                  </w:tcBorders>
                  <w:vAlign w:val="center"/>
                </w:tcPr>
                <w:p w14:paraId="0E8ED4D6" w14:textId="77777777" w:rsidR="00944E11" w:rsidRPr="00767561" w:rsidRDefault="00944E11" w:rsidP="00DA7BE0">
                  <w:pPr>
                    <w:jc w:val="left"/>
                    <w:rPr>
                      <w:rFonts w:ascii="Times New Roman" w:hAnsi="Times New Roman" w:cs="Times New Roman"/>
                    </w:rPr>
                  </w:pPr>
                </w:p>
              </w:tc>
            </w:tr>
          </w:tbl>
          <w:p w14:paraId="2B1FC7F3" w14:textId="77777777" w:rsidR="00944E11" w:rsidRPr="00767561" w:rsidRDefault="00944E11" w:rsidP="00DA7BE0">
            <w:pPr>
              <w:rPr>
                <w:rFonts w:ascii="Times New Roman" w:eastAsia="Times New Roman" w:hAnsi="Times New Roman" w:cs="Times New Roman"/>
                <w:b/>
                <w:i/>
                <w:lang w:eastAsia="vi-VN"/>
              </w:rPr>
            </w:pPr>
          </w:p>
        </w:tc>
      </w:tr>
      <w:tr w:rsidR="00944E11" w:rsidRPr="00767561" w14:paraId="1EC6F44B" w14:textId="77777777" w:rsidTr="00A038B6">
        <w:tc>
          <w:tcPr>
            <w:tcW w:w="1042" w:type="pct"/>
            <w:shd w:val="clear" w:color="auto" w:fill="auto"/>
            <w:tcPrChange w:id="2678" w:author="Mai Danh Khải" w:date="2023-05-25T13:51:00Z">
              <w:tcPr>
                <w:tcW w:w="1266" w:type="pct"/>
                <w:shd w:val="clear" w:color="auto" w:fill="auto"/>
              </w:tcPr>
            </w:tcPrChange>
          </w:tcPr>
          <w:p w14:paraId="7A901F44" w14:textId="77777777" w:rsidR="00944E11" w:rsidRPr="00767561" w:rsidRDefault="00944E1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958" w:type="pct"/>
            <w:shd w:val="clear" w:color="auto" w:fill="auto"/>
            <w:tcPrChange w:id="2679" w:author="Mai Danh Khải" w:date="2023-05-25T13:51:00Z">
              <w:tcPr>
                <w:tcW w:w="3734" w:type="pct"/>
                <w:shd w:val="clear" w:color="auto" w:fill="auto"/>
              </w:tcPr>
            </w:tcPrChange>
          </w:tcPr>
          <w:p w14:paraId="060C6AC5" w14:textId="77777777" w:rsidR="00944E11" w:rsidRPr="00767561" w:rsidRDefault="00F0537D" w:rsidP="00DA7BE0">
            <w:pPr>
              <w:pStyle w:val="ThutlBinhthng"/>
              <w:ind w:left="0"/>
              <w:rPr>
                <w:rFonts w:ascii="Times New Roman" w:hAnsi="Times New Roman"/>
                <w:noProof/>
                <w:color w:val="000000"/>
                <w:sz w:val="24"/>
                <w:szCs w:val="24"/>
                <w:lang w:val="en-US"/>
              </w:rPr>
            </w:pPr>
            <w:r w:rsidRPr="00767561">
              <w:rPr>
                <w:rFonts w:ascii="Times New Roman" w:hAnsi="Times New Roman"/>
                <w:noProof/>
                <w:color w:val="000000"/>
                <w:sz w:val="24"/>
                <w:szCs w:val="24"/>
                <w:lang w:val="en-US"/>
              </w:rPr>
              <w:t>Cách 1: xem trong phân hệ cư dân</w:t>
            </w:r>
          </w:p>
          <w:p w14:paraId="2568ACCF" w14:textId="03D536DF" w:rsidR="00F0537D" w:rsidRPr="00767561" w:rsidRDefault="00474D5D" w:rsidP="00DA7BE0">
            <w:pPr>
              <w:pStyle w:val="ThutlBinhthng"/>
              <w:ind w:left="0"/>
              <w:rPr>
                <w:rFonts w:ascii="Times New Roman" w:hAnsi="Times New Roman"/>
                <w:noProof/>
                <w:color w:val="000000"/>
                <w:sz w:val="24"/>
                <w:szCs w:val="24"/>
                <w:lang w:val="en-US"/>
              </w:rPr>
            </w:pPr>
            <w:r w:rsidRPr="004011D7">
              <w:rPr>
                <w:rFonts w:ascii="Times New Roman" w:hAnsi="Times New Roman"/>
                <w:noProof/>
                <w:color w:val="000000"/>
                <w:sz w:val="24"/>
                <w:szCs w:val="24"/>
                <w:lang w:val="en-US"/>
              </w:rPr>
              <w:drawing>
                <wp:inline distT="0" distB="0" distL="0" distR="0" wp14:anchorId="05F32112" wp14:editId="27DA7C09">
                  <wp:extent cx="4712970" cy="25793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12970" cy="2579370"/>
                          </a:xfrm>
                          <a:prstGeom prst="rect">
                            <a:avLst/>
                          </a:prstGeom>
                          <a:noFill/>
                          <a:ln>
                            <a:noFill/>
                          </a:ln>
                        </pic:spPr>
                      </pic:pic>
                    </a:graphicData>
                  </a:graphic>
                </wp:inline>
              </w:drawing>
            </w:r>
          </w:p>
          <w:p w14:paraId="3BBA3F3E" w14:textId="77777777" w:rsidR="00944E11" w:rsidRDefault="00F0537D" w:rsidP="00DA7BE0">
            <w:pPr>
              <w:pStyle w:val="ThutlBinhthng"/>
              <w:ind w:left="0"/>
              <w:rPr>
                <w:rFonts w:ascii="Times New Roman" w:hAnsi="Times New Roman"/>
                <w:noProof/>
                <w:color w:val="000000"/>
                <w:sz w:val="24"/>
                <w:szCs w:val="24"/>
                <w:lang w:val="en-US"/>
              </w:rPr>
            </w:pPr>
            <w:r w:rsidRPr="00767561">
              <w:rPr>
                <w:rFonts w:ascii="Times New Roman" w:hAnsi="Times New Roman"/>
                <w:noProof/>
                <w:color w:val="000000"/>
                <w:sz w:val="24"/>
                <w:szCs w:val="24"/>
                <w:lang w:val="en-US"/>
              </w:rPr>
              <w:t>Cách 2: xem trực tiếp từ đích danh 1 khách hàng</w:t>
            </w:r>
          </w:p>
          <w:p w14:paraId="7318F048" w14:textId="0CAEDFDB" w:rsidR="00944E11" w:rsidRPr="004011D7" w:rsidRDefault="00474D5D" w:rsidP="00DA7BE0">
            <w:pPr>
              <w:pStyle w:val="ThutlBinhthng"/>
              <w:ind w:left="0"/>
              <w:rPr>
                <w:rFonts w:ascii="Times New Roman" w:hAnsi="Times New Roman"/>
                <w:noProof/>
                <w:color w:val="000000"/>
                <w:sz w:val="24"/>
                <w:szCs w:val="24"/>
                <w:lang w:val="en-US"/>
              </w:rPr>
            </w:pPr>
            <w:r w:rsidRPr="004011D7">
              <w:rPr>
                <w:rFonts w:ascii="Times New Roman" w:hAnsi="Times New Roman"/>
                <w:noProof/>
                <w:color w:val="000000"/>
                <w:sz w:val="24"/>
                <w:szCs w:val="24"/>
                <w:lang w:val="en-US"/>
              </w:rPr>
              <w:lastRenderedPageBreak/>
              <w:drawing>
                <wp:inline distT="0" distB="0" distL="0" distR="0" wp14:anchorId="5B486EA1" wp14:editId="0ABCEBCD">
                  <wp:extent cx="4724400" cy="26727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724400" cy="2672715"/>
                          </a:xfrm>
                          <a:prstGeom prst="rect">
                            <a:avLst/>
                          </a:prstGeom>
                          <a:noFill/>
                          <a:ln>
                            <a:noFill/>
                          </a:ln>
                        </pic:spPr>
                      </pic:pic>
                    </a:graphicData>
                  </a:graphic>
                </wp:inline>
              </w:drawing>
            </w:r>
          </w:p>
        </w:tc>
      </w:tr>
    </w:tbl>
    <w:p w14:paraId="68C0BBF0" w14:textId="77777777" w:rsidR="00DA7BE0" w:rsidRDefault="00DA7BE0" w:rsidP="00DA7BE0">
      <w:pPr>
        <w:pStyle w:val="Thnvnban3"/>
        <w:ind w:left="720"/>
        <w:outlineLvl w:val="3"/>
        <w:rPr>
          <w:rFonts w:ascii="Times New Roman" w:hAnsi="Times New Roman"/>
          <w:b/>
          <w:bCs/>
          <w:i/>
          <w:iCs/>
          <w:sz w:val="24"/>
          <w:szCs w:val="24"/>
          <w:lang w:val="en-US"/>
        </w:rPr>
      </w:pPr>
    </w:p>
    <w:p w14:paraId="519697B8" w14:textId="1074B7ED" w:rsidR="00512FE4" w:rsidRPr="004D6457" w:rsidRDefault="00944E11" w:rsidP="00D06C54">
      <w:pPr>
        <w:pStyle w:val="Thnvnban3"/>
        <w:numPr>
          <w:ilvl w:val="3"/>
          <w:numId w:val="22"/>
        </w:numPr>
        <w:ind w:left="0"/>
        <w:outlineLvl w:val="3"/>
        <w:rPr>
          <w:rFonts w:ascii="Times New Roman" w:hAnsi="Times New Roman"/>
          <w:b/>
          <w:bCs/>
          <w:i/>
          <w:iCs/>
          <w:sz w:val="24"/>
          <w:szCs w:val="24"/>
          <w:lang w:val="en-US"/>
        </w:rPr>
      </w:pPr>
      <w:r w:rsidRPr="004D6457">
        <w:rPr>
          <w:rFonts w:ascii="Times New Roman" w:hAnsi="Times New Roman"/>
          <w:b/>
          <w:bCs/>
          <w:i/>
          <w:iCs/>
          <w:sz w:val="24"/>
          <w:szCs w:val="24"/>
          <w:lang w:val="en-US"/>
        </w:rPr>
        <w:t>Thêm mới cư dân</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80" w:author="Mai Danh Khải" w:date="2023-05-25T13:51:00Z">
          <w:tblPr>
            <w:tblW w:w="99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985"/>
        <w:gridCol w:w="7513"/>
        <w:tblGridChange w:id="2681">
          <w:tblGrid>
            <w:gridCol w:w="2337"/>
            <w:gridCol w:w="7653"/>
          </w:tblGrid>
        </w:tblGridChange>
      </w:tblGrid>
      <w:tr w:rsidR="00944E11" w:rsidRPr="00767561" w14:paraId="56B63353" w14:textId="77777777" w:rsidTr="00A038B6">
        <w:tc>
          <w:tcPr>
            <w:tcW w:w="1985" w:type="dxa"/>
            <w:tcPrChange w:id="2682" w:author="Mai Danh Khải" w:date="2023-05-25T13:51:00Z">
              <w:tcPr>
                <w:tcW w:w="2337" w:type="dxa"/>
              </w:tcPr>
            </w:tcPrChange>
          </w:tcPr>
          <w:p w14:paraId="194749B5"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13" w:type="dxa"/>
            <w:tcPrChange w:id="2683" w:author="Mai Danh Khải" w:date="2023-05-25T13:51:00Z">
              <w:tcPr>
                <w:tcW w:w="7653" w:type="dxa"/>
              </w:tcPr>
            </w:tcPrChange>
          </w:tcPr>
          <w:p w14:paraId="5EE372C1"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hêm mới </w:t>
            </w:r>
            <w:r w:rsidR="007457B1" w:rsidRPr="00767561">
              <w:rPr>
                <w:rFonts w:ascii="Times New Roman" w:eastAsia="Times New Roman" w:hAnsi="Times New Roman" w:cs="Times New Roman"/>
                <w:lang w:eastAsia="vi-VN"/>
              </w:rPr>
              <w:t xml:space="preserve">cư dân </w:t>
            </w:r>
            <w:r w:rsidRPr="00767561">
              <w:rPr>
                <w:rFonts w:ascii="Times New Roman" w:eastAsia="Times New Roman" w:hAnsi="Times New Roman" w:cs="Times New Roman"/>
                <w:lang w:eastAsia="vi-VN"/>
              </w:rPr>
              <w:t>lên trên phần mềm</w:t>
            </w:r>
          </w:p>
        </w:tc>
      </w:tr>
      <w:tr w:rsidR="00944E11" w:rsidRPr="00767561" w14:paraId="25C83731" w14:textId="77777777" w:rsidTr="00A038B6">
        <w:tc>
          <w:tcPr>
            <w:tcW w:w="1985" w:type="dxa"/>
            <w:tcPrChange w:id="2684" w:author="Mai Danh Khải" w:date="2023-05-25T13:51:00Z">
              <w:tcPr>
                <w:tcW w:w="2337" w:type="dxa"/>
              </w:tcPr>
            </w:tcPrChange>
          </w:tcPr>
          <w:p w14:paraId="3B227C82"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13" w:type="dxa"/>
            <w:tcPrChange w:id="2685" w:author="Mai Danh Khải" w:date="2023-05-25T13:51:00Z">
              <w:tcPr>
                <w:tcW w:w="7653" w:type="dxa"/>
              </w:tcPr>
            </w:tcPrChange>
          </w:tcPr>
          <w:p w14:paraId="350F4CB0" w14:textId="77777777" w:rsidR="00944E11" w:rsidRPr="00767561" w:rsidRDefault="00944E11" w:rsidP="00DA7BE0">
            <w:pPr>
              <w:widowControl/>
              <w:numPr>
                <w:ilvl w:val="0"/>
                <w:numId w:val="7"/>
              </w:numPr>
              <w:tabs>
                <w:tab w:val="left" w:pos="160"/>
              </w:tabs>
              <w:ind w:left="0" w:firstLine="0"/>
              <w:rPr>
                <w:rFonts w:ascii="Times New Roman" w:hAnsi="Times New Roman" w:cs="Times New Roman"/>
              </w:rPr>
            </w:pPr>
            <w:r w:rsidRPr="00767561">
              <w:rPr>
                <w:rFonts w:ascii="Times New Roman" w:hAnsi="Times New Roman" w:cs="Times New Roman"/>
              </w:rPr>
              <w:t>Người dùng: Nhập thông tin nhập thông tin trên giao diện bằng cách thêm tay lần lượt từng khách hàng hoặc import hàng loạt bằng file excel</w:t>
            </w:r>
          </w:p>
          <w:p w14:paraId="26FDBE07" w14:textId="77777777" w:rsidR="00944E11" w:rsidRPr="00767561" w:rsidRDefault="00944E11" w:rsidP="00DA7BE0">
            <w:pPr>
              <w:widowControl/>
              <w:numPr>
                <w:ilvl w:val="0"/>
                <w:numId w:val="7"/>
              </w:numPr>
              <w:tabs>
                <w:tab w:val="left" w:pos="160"/>
              </w:tabs>
              <w:ind w:left="0" w:firstLine="0"/>
              <w:rPr>
                <w:rFonts w:ascii="Times New Roman" w:hAnsi="Times New Roman" w:cs="Times New Roman"/>
              </w:rPr>
            </w:pPr>
            <w:r w:rsidRPr="00767561">
              <w:rPr>
                <w:rFonts w:ascii="Times New Roman" w:hAnsi="Times New Roman" w:cs="Times New Roman"/>
              </w:rPr>
              <w:t xml:space="preserve">Hệ thống kiểm tra tính hợp lệ, tính ràng buộc của dữ liệu: </w:t>
            </w:r>
          </w:p>
          <w:p w14:paraId="6F6FCDF5" w14:textId="58077524" w:rsidR="00944E11" w:rsidRPr="00767561" w:rsidRDefault="00DA7BE0" w:rsidP="00DA7BE0">
            <w:pPr>
              <w:widowControl/>
              <w:tabs>
                <w:tab w:val="left" w:pos="1276"/>
              </w:tabs>
              <w:ind w:left="709"/>
              <w:rPr>
                <w:rFonts w:ascii="Times New Roman" w:hAnsi="Times New Roman" w:cs="Times New Roman"/>
              </w:rPr>
            </w:pPr>
            <w:r>
              <w:rPr>
                <w:rFonts w:ascii="Times New Roman" w:hAnsi="Times New Roman" w:cs="Times New Roman"/>
              </w:rPr>
              <w:t xml:space="preserve">+ </w:t>
            </w:r>
            <w:r w:rsidR="00944E11" w:rsidRPr="00767561">
              <w:rPr>
                <w:rFonts w:ascii="Times New Roman" w:hAnsi="Times New Roman" w:cs="Times New Roman"/>
              </w:rPr>
              <w:t>Nếu thông tin hợp lệ, hệ thống thông báo thành công, lưu thông tin vào CSDL;</w:t>
            </w:r>
          </w:p>
          <w:p w14:paraId="59AB9035" w14:textId="3E77B9CB" w:rsidR="00944E11" w:rsidRPr="00767561" w:rsidRDefault="00DA7BE0" w:rsidP="00BA04BE">
            <w:pPr>
              <w:widowControl/>
              <w:tabs>
                <w:tab w:val="left" w:pos="1276"/>
              </w:tabs>
              <w:ind w:left="709"/>
              <w:rPr>
                <w:rFonts w:ascii="Times New Roman" w:eastAsia="Times New Roman" w:hAnsi="Times New Roman" w:cs="Times New Roman"/>
                <w:lang w:eastAsia="vi-VN"/>
              </w:rPr>
            </w:pPr>
            <w:r>
              <w:rPr>
                <w:rFonts w:ascii="Times New Roman" w:hAnsi="Times New Roman" w:cs="Times New Roman"/>
              </w:rPr>
              <w:t xml:space="preserve">+ </w:t>
            </w:r>
            <w:r w:rsidR="00944E11" w:rsidRPr="00767561">
              <w:rPr>
                <w:rFonts w:ascii="Times New Roman" w:hAnsi="Times New Roman" w:cs="Times New Roman"/>
              </w:rPr>
              <w:t>Nếu thông tin không hợp lệ, hệ thống thông báo lỗi cho người dùng để nhập lại thông tin.</w:t>
            </w:r>
          </w:p>
        </w:tc>
      </w:tr>
      <w:tr w:rsidR="00944E11" w:rsidRPr="00767561" w14:paraId="0EF96CBF" w14:textId="77777777" w:rsidTr="00A038B6">
        <w:tc>
          <w:tcPr>
            <w:tcW w:w="1985" w:type="dxa"/>
            <w:tcPrChange w:id="2686" w:author="Mai Danh Khải" w:date="2023-05-25T13:51:00Z">
              <w:tcPr>
                <w:tcW w:w="2337" w:type="dxa"/>
              </w:tcPr>
            </w:tcPrChange>
          </w:tcPr>
          <w:p w14:paraId="603490BD" w14:textId="77777777" w:rsidR="00944E11" w:rsidRPr="00767561" w:rsidRDefault="00944E1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513" w:type="dxa"/>
            <w:tcPrChange w:id="2687" w:author="Mai Danh Khải" w:date="2023-05-25T13:51:00Z">
              <w:tcPr>
                <w:tcW w:w="7653" w:type="dxa"/>
              </w:tcPr>
            </w:tcPrChange>
          </w:tcPr>
          <w:p w14:paraId="5BA18C02" w14:textId="6DC70B6E" w:rsidR="007457B1" w:rsidRPr="00767561" w:rsidRDefault="00474D5D" w:rsidP="00DA7BE0">
            <w:pPr>
              <w:rPr>
                <w:rFonts w:ascii="Times New Roman" w:eastAsia="Times New Roman" w:hAnsi="Times New Roman" w:cs="Times New Roman"/>
                <w:lang w:eastAsia="vi-VN"/>
              </w:rPr>
            </w:pPr>
            <w:r w:rsidRPr="00321689">
              <w:rPr>
                <w:rFonts w:ascii="Times New Roman" w:eastAsia="Times New Roman" w:hAnsi="Times New Roman" w:cs="Times New Roman"/>
                <w:noProof/>
              </w:rPr>
              <w:drawing>
                <wp:inline distT="0" distB="0" distL="0" distR="0" wp14:anchorId="2B625C12" wp14:editId="0898ECF4">
                  <wp:extent cx="4724400" cy="26200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724400" cy="2620010"/>
                          </a:xfrm>
                          <a:prstGeom prst="rect">
                            <a:avLst/>
                          </a:prstGeom>
                          <a:noFill/>
                          <a:ln>
                            <a:noFill/>
                          </a:ln>
                        </pic:spPr>
                      </pic:pic>
                    </a:graphicData>
                  </a:graphic>
                </wp:inline>
              </w:drawing>
            </w:r>
          </w:p>
          <w:p w14:paraId="5F851166" w14:textId="77777777" w:rsidR="00944E11" w:rsidRPr="00767561" w:rsidRDefault="00944E11" w:rsidP="00DA7BE0">
            <w:pPr>
              <w:rPr>
                <w:rFonts w:ascii="Times New Roman" w:hAnsi="Times New Roman" w:cs="Times New Roman"/>
              </w:rPr>
            </w:pPr>
          </w:p>
        </w:tc>
      </w:tr>
    </w:tbl>
    <w:p w14:paraId="195E1277" w14:textId="77777777" w:rsidR="00DA7BE0" w:rsidRDefault="00DA7BE0" w:rsidP="00DA7BE0">
      <w:pPr>
        <w:pStyle w:val="Thnvnban3"/>
        <w:ind w:left="720"/>
        <w:outlineLvl w:val="3"/>
        <w:rPr>
          <w:rFonts w:ascii="Times New Roman" w:hAnsi="Times New Roman"/>
          <w:b/>
          <w:bCs/>
          <w:i/>
          <w:iCs/>
          <w:sz w:val="24"/>
          <w:szCs w:val="24"/>
          <w:lang w:val="en-US"/>
        </w:rPr>
      </w:pPr>
    </w:p>
    <w:p w14:paraId="11CD8413" w14:textId="74130970" w:rsidR="00EA1642" w:rsidRPr="004D6457" w:rsidRDefault="00EA1642" w:rsidP="00D06C54">
      <w:pPr>
        <w:pStyle w:val="Thnvnban3"/>
        <w:numPr>
          <w:ilvl w:val="3"/>
          <w:numId w:val="22"/>
        </w:numPr>
        <w:ind w:left="142"/>
        <w:outlineLvl w:val="3"/>
        <w:rPr>
          <w:rFonts w:ascii="Times New Roman" w:hAnsi="Times New Roman"/>
          <w:b/>
          <w:bCs/>
          <w:i/>
          <w:iCs/>
          <w:sz w:val="24"/>
          <w:szCs w:val="24"/>
          <w:lang w:val="en-US"/>
        </w:rPr>
      </w:pPr>
      <w:r w:rsidRPr="004D6457">
        <w:rPr>
          <w:rFonts w:ascii="Times New Roman" w:hAnsi="Times New Roman"/>
          <w:b/>
          <w:bCs/>
          <w:i/>
          <w:iCs/>
          <w:sz w:val="24"/>
          <w:szCs w:val="24"/>
          <w:lang w:val="en-US"/>
        </w:rPr>
        <w:t>Sửa thông tin cư dân</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88" w:author="Mai Danh Khải" w:date="2023-05-25T13:51:00Z">
          <w:tblPr>
            <w:tblW w:w="99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985"/>
        <w:gridCol w:w="7513"/>
        <w:tblGridChange w:id="2689">
          <w:tblGrid>
            <w:gridCol w:w="2340"/>
            <w:gridCol w:w="7650"/>
          </w:tblGrid>
        </w:tblGridChange>
      </w:tblGrid>
      <w:tr w:rsidR="00EA1642" w:rsidRPr="00767561" w14:paraId="080790B9" w14:textId="77777777" w:rsidTr="00A038B6">
        <w:tc>
          <w:tcPr>
            <w:tcW w:w="1985" w:type="dxa"/>
            <w:tcPrChange w:id="2690" w:author="Mai Danh Khải" w:date="2023-05-25T13:51:00Z">
              <w:tcPr>
                <w:tcW w:w="2340" w:type="dxa"/>
              </w:tcPr>
            </w:tcPrChange>
          </w:tcPr>
          <w:p w14:paraId="14509895" w14:textId="77777777" w:rsidR="00EA1642" w:rsidRPr="00767561" w:rsidRDefault="00EA164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13" w:type="dxa"/>
            <w:tcPrChange w:id="2691" w:author="Mai Danh Khải" w:date="2023-05-25T13:51:00Z">
              <w:tcPr>
                <w:tcW w:w="7650" w:type="dxa"/>
              </w:tcPr>
            </w:tcPrChange>
          </w:tcPr>
          <w:p w14:paraId="72FA5123" w14:textId="77777777" w:rsidR="00EA1642" w:rsidRPr="00767561" w:rsidRDefault="00EA164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sửa từng thông tin Cư dân khi có sự thay đổi thông tin trong dữ liệu quản lý</w:t>
            </w:r>
          </w:p>
        </w:tc>
      </w:tr>
      <w:tr w:rsidR="00EA1642" w:rsidRPr="00767561" w14:paraId="6AB1A9FE" w14:textId="77777777" w:rsidTr="00A038B6">
        <w:tc>
          <w:tcPr>
            <w:tcW w:w="1985" w:type="dxa"/>
            <w:tcPrChange w:id="2692" w:author="Mai Danh Khải" w:date="2023-05-25T13:51:00Z">
              <w:tcPr>
                <w:tcW w:w="2340" w:type="dxa"/>
              </w:tcPr>
            </w:tcPrChange>
          </w:tcPr>
          <w:p w14:paraId="5991D39B" w14:textId="77777777" w:rsidR="00EA1642" w:rsidRPr="00767561" w:rsidRDefault="00EA164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13" w:type="dxa"/>
            <w:tcPrChange w:id="2693" w:author="Mai Danh Khải" w:date="2023-05-25T13:51:00Z">
              <w:tcPr>
                <w:tcW w:w="7650" w:type="dxa"/>
              </w:tcPr>
            </w:tcPrChange>
          </w:tcPr>
          <w:p w14:paraId="4A6FD286" w14:textId="77777777" w:rsidR="00EA1642" w:rsidRPr="00767561" w:rsidRDefault="00EA164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EEC4A21" w14:textId="77777777" w:rsidR="00EA1642" w:rsidRPr="00767561" w:rsidRDefault="00EA1642" w:rsidP="00DA7BE0">
            <w:pPr>
              <w:widowControl/>
              <w:numPr>
                <w:ilvl w:val="0"/>
                <w:numId w:val="7"/>
              </w:numPr>
              <w:tabs>
                <w:tab w:val="left" w:pos="200"/>
              </w:tabs>
              <w:ind w:hanging="720"/>
              <w:rPr>
                <w:rFonts w:ascii="Times New Roman" w:hAnsi="Times New Roman" w:cs="Times New Roman"/>
              </w:rPr>
            </w:pPr>
            <w:r w:rsidRPr="00767561">
              <w:rPr>
                <w:rFonts w:ascii="Times New Roman" w:hAnsi="Times New Roman" w:cs="Times New Roman"/>
              </w:rPr>
              <w:t xml:space="preserve">Người dùng chọn Cư dân cần sửa, nhấn nút “sửa” sau đó nhập thông tin nhập thông tin trên giao diện </w:t>
            </w:r>
          </w:p>
          <w:p w14:paraId="09E4999A" w14:textId="77777777" w:rsidR="00EA1642" w:rsidRPr="00767561" w:rsidRDefault="00EA1642" w:rsidP="00DA7BE0">
            <w:pPr>
              <w:widowControl/>
              <w:numPr>
                <w:ilvl w:val="0"/>
                <w:numId w:val="7"/>
              </w:numPr>
              <w:tabs>
                <w:tab w:val="left" w:pos="200"/>
              </w:tabs>
              <w:ind w:hanging="720"/>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21E5529C" w14:textId="77777777" w:rsidR="00EA1642" w:rsidRPr="00767561" w:rsidRDefault="00EA1642" w:rsidP="00DA7BE0">
            <w:pPr>
              <w:widowControl/>
              <w:numPr>
                <w:ilvl w:val="1"/>
                <w:numId w:val="7"/>
              </w:numPr>
              <w:tabs>
                <w:tab w:val="left" w:pos="1276"/>
              </w:tabs>
              <w:rPr>
                <w:rFonts w:ascii="Times New Roman" w:hAnsi="Times New Roman" w:cs="Times New Roman"/>
              </w:rPr>
            </w:pPr>
            <w:r w:rsidRPr="00767561">
              <w:rPr>
                <w:rFonts w:ascii="Times New Roman" w:eastAsia="Times New Roman" w:hAnsi="Times New Roman" w:cs="Times New Roman"/>
                <w:lang w:eastAsia="vi-VN"/>
              </w:rPr>
              <w:lastRenderedPageBreak/>
              <w:t xml:space="preserve">Nếu </w:t>
            </w:r>
            <w:r w:rsidRPr="00767561">
              <w:rPr>
                <w:rFonts w:ascii="Times New Roman" w:hAnsi="Times New Roman" w:cs="Times New Roman"/>
              </w:rPr>
              <w:t>thông tin hợp lệ, hệ thống thông báo thành công, lưu thông tin vào CSDL;</w:t>
            </w:r>
          </w:p>
          <w:p w14:paraId="759EDDD8" w14:textId="77777777" w:rsidR="00EA1642" w:rsidRPr="00767561" w:rsidRDefault="00EA1642" w:rsidP="00DA7BE0">
            <w:pPr>
              <w:widowControl/>
              <w:numPr>
                <w:ilvl w:val="1"/>
                <w:numId w:val="7"/>
              </w:numPr>
              <w:tabs>
                <w:tab w:val="left" w:pos="1276"/>
              </w:tabs>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EA1642" w:rsidRPr="00767561" w14:paraId="03AFEF12" w14:textId="77777777" w:rsidTr="00A038B6">
        <w:tc>
          <w:tcPr>
            <w:tcW w:w="1985" w:type="dxa"/>
            <w:tcPrChange w:id="2694" w:author="Mai Danh Khải" w:date="2023-05-25T13:51:00Z">
              <w:tcPr>
                <w:tcW w:w="2340" w:type="dxa"/>
              </w:tcPr>
            </w:tcPrChange>
          </w:tcPr>
          <w:p w14:paraId="75671AF6" w14:textId="77777777" w:rsidR="00EA1642" w:rsidRPr="00767561" w:rsidRDefault="00EA164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513" w:type="dxa"/>
            <w:tcPrChange w:id="2695" w:author="Mai Danh Khải" w:date="2023-05-25T13:51:00Z">
              <w:tcPr>
                <w:tcW w:w="7650" w:type="dxa"/>
              </w:tcPr>
            </w:tcPrChange>
          </w:tcPr>
          <w:p w14:paraId="0F824814" w14:textId="77777777" w:rsidR="00EA1642" w:rsidRPr="00767561" w:rsidRDefault="00EA1642" w:rsidP="00DA7BE0">
            <w:pPr>
              <w:rPr>
                <w:rFonts w:ascii="Times New Roman" w:eastAsia="Times New Roman" w:hAnsi="Times New Roman" w:cs="Times New Roman"/>
                <w:lang w:eastAsia="vi-VN"/>
              </w:rPr>
            </w:pPr>
          </w:p>
          <w:p w14:paraId="1413F2B9" w14:textId="32C275C3" w:rsidR="00EA1642" w:rsidRPr="00767561" w:rsidRDefault="00474D5D" w:rsidP="00DA7BE0">
            <w:pPr>
              <w:rPr>
                <w:rFonts w:ascii="Times New Roman" w:eastAsia="Times New Roman" w:hAnsi="Times New Roman" w:cs="Times New Roman"/>
                <w:b/>
                <w:lang w:eastAsia="vi-VN"/>
              </w:rPr>
            </w:pPr>
            <w:r w:rsidRPr="00321689">
              <w:rPr>
                <w:rFonts w:ascii="Times New Roman" w:eastAsia="Times New Roman" w:hAnsi="Times New Roman" w:cs="Times New Roman"/>
                <w:b/>
                <w:noProof/>
              </w:rPr>
              <w:drawing>
                <wp:inline distT="0" distB="0" distL="0" distR="0" wp14:anchorId="0C262729" wp14:editId="242DEB45">
                  <wp:extent cx="4572000" cy="328231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73826" cy="3283626"/>
                          </a:xfrm>
                          <a:prstGeom prst="rect">
                            <a:avLst/>
                          </a:prstGeom>
                          <a:noFill/>
                          <a:ln>
                            <a:noFill/>
                          </a:ln>
                        </pic:spPr>
                      </pic:pic>
                    </a:graphicData>
                  </a:graphic>
                </wp:inline>
              </w:drawing>
            </w:r>
          </w:p>
          <w:p w14:paraId="5C53534F" w14:textId="77777777" w:rsidR="00EA1642" w:rsidRPr="00767561" w:rsidRDefault="00EA1642" w:rsidP="00DA7BE0">
            <w:pPr>
              <w:rPr>
                <w:rFonts w:ascii="Times New Roman" w:eastAsia="Times New Roman" w:hAnsi="Times New Roman" w:cs="Times New Roman"/>
                <w:b/>
                <w:lang w:eastAsia="vi-VN"/>
              </w:rPr>
            </w:pPr>
          </w:p>
        </w:tc>
      </w:tr>
    </w:tbl>
    <w:p w14:paraId="0F733233" w14:textId="77777777" w:rsidR="00FA42FF" w:rsidRPr="00767561" w:rsidRDefault="00FA42FF" w:rsidP="00B440A1">
      <w:pPr>
        <w:pStyle w:val="Thnvnban3"/>
        <w:numPr>
          <w:ilvl w:val="3"/>
          <w:numId w:val="22"/>
        </w:numPr>
        <w:ind w:left="0"/>
        <w:outlineLvl w:val="3"/>
        <w:rPr>
          <w:rFonts w:ascii="Times New Roman" w:hAnsi="Times New Roman"/>
          <w:b/>
          <w:bCs/>
          <w:i/>
          <w:iCs/>
          <w:sz w:val="24"/>
          <w:szCs w:val="24"/>
          <w:lang w:val="en-US"/>
        </w:rPr>
      </w:pPr>
      <w:r w:rsidRPr="00767561">
        <w:rPr>
          <w:rFonts w:ascii="Times New Roman" w:hAnsi="Times New Roman"/>
          <w:b/>
          <w:bCs/>
          <w:i/>
          <w:iCs/>
          <w:sz w:val="24"/>
          <w:szCs w:val="24"/>
          <w:lang w:val="en-US"/>
        </w:rPr>
        <w:t>Xóa thông tin cư dân</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96" w:author="Mai Danh Khải" w:date="2023-05-25T13:52:00Z">
          <w:tblPr>
            <w:tblW w:w="99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985"/>
        <w:gridCol w:w="7513"/>
        <w:tblGridChange w:id="2697">
          <w:tblGrid>
            <w:gridCol w:w="2340"/>
            <w:gridCol w:w="7650"/>
          </w:tblGrid>
        </w:tblGridChange>
      </w:tblGrid>
      <w:tr w:rsidR="00FA42FF" w:rsidRPr="00767561" w14:paraId="2A23F63A" w14:textId="77777777" w:rsidTr="00A038B6">
        <w:tc>
          <w:tcPr>
            <w:tcW w:w="1985" w:type="dxa"/>
            <w:tcPrChange w:id="2698" w:author="Mai Danh Khải" w:date="2023-05-25T13:52:00Z">
              <w:tcPr>
                <w:tcW w:w="2340" w:type="dxa"/>
              </w:tcPr>
            </w:tcPrChange>
          </w:tcPr>
          <w:p w14:paraId="51598BE5" w14:textId="77777777" w:rsidR="00FA42FF" w:rsidRPr="00767561" w:rsidRDefault="00FA42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13" w:type="dxa"/>
            <w:tcPrChange w:id="2699" w:author="Mai Danh Khải" w:date="2023-05-25T13:52:00Z">
              <w:tcPr>
                <w:tcW w:w="7650" w:type="dxa"/>
              </w:tcPr>
            </w:tcPrChange>
          </w:tcPr>
          <w:p w14:paraId="7358A0F6" w14:textId="77777777" w:rsidR="00FA42FF" w:rsidRPr="00767561" w:rsidRDefault="00FA42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dữ liệu cư dân</w:t>
            </w:r>
          </w:p>
        </w:tc>
      </w:tr>
      <w:tr w:rsidR="00FA42FF" w:rsidRPr="00767561" w14:paraId="133E742D" w14:textId="77777777" w:rsidTr="00A038B6">
        <w:tc>
          <w:tcPr>
            <w:tcW w:w="1985" w:type="dxa"/>
            <w:tcPrChange w:id="2700" w:author="Mai Danh Khải" w:date="2023-05-25T13:52:00Z">
              <w:tcPr>
                <w:tcW w:w="2340" w:type="dxa"/>
              </w:tcPr>
            </w:tcPrChange>
          </w:tcPr>
          <w:p w14:paraId="27B5EEF0" w14:textId="77777777" w:rsidR="00FA42FF" w:rsidRPr="00767561" w:rsidRDefault="00FA42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513" w:type="dxa"/>
            <w:tcPrChange w:id="2701" w:author="Mai Danh Khải" w:date="2023-05-25T13:52:00Z">
              <w:tcPr>
                <w:tcW w:w="7650" w:type="dxa"/>
              </w:tcPr>
            </w:tcPrChange>
          </w:tcPr>
          <w:p w14:paraId="099C27B6" w14:textId="77777777" w:rsidR="00FA42FF" w:rsidRPr="00767561" w:rsidRDefault="00FA42F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6AC1F46" w14:textId="77777777" w:rsidR="00FA42FF" w:rsidRPr="00767561" w:rsidRDefault="00FA42FF" w:rsidP="00DA7BE0">
            <w:pPr>
              <w:widowControl/>
              <w:numPr>
                <w:ilvl w:val="0"/>
                <w:numId w:val="7"/>
              </w:numPr>
              <w:ind w:left="186" w:hanging="194"/>
              <w:rPr>
                <w:rFonts w:ascii="Times New Roman" w:hAnsi="Times New Roman" w:cs="Times New Roman"/>
              </w:rPr>
            </w:pPr>
            <w:r w:rsidRPr="00767561">
              <w:rPr>
                <w:rFonts w:ascii="Times New Roman" w:hAnsi="Times New Roman" w:cs="Times New Roman"/>
              </w:rPr>
              <w:t>Người dùng chọn dữ liệu cần xóa</w:t>
            </w:r>
          </w:p>
          <w:p w14:paraId="54389612" w14:textId="77777777" w:rsidR="00FA42FF" w:rsidRPr="00767561" w:rsidRDefault="00FA42FF" w:rsidP="00DA7BE0">
            <w:pPr>
              <w:widowControl/>
              <w:numPr>
                <w:ilvl w:val="0"/>
                <w:numId w:val="7"/>
              </w:numPr>
              <w:ind w:left="186" w:hanging="194"/>
              <w:rPr>
                <w:rFonts w:ascii="Times New Roman" w:hAnsi="Times New Roman" w:cs="Times New Roman"/>
              </w:rPr>
            </w:pPr>
            <w:r w:rsidRPr="00767561">
              <w:rPr>
                <w:rFonts w:ascii="Times New Roman" w:hAnsi="Times New Roman" w:cs="Times New Roman"/>
              </w:rPr>
              <w:t xml:space="preserve">Hệ thống kiểm tra thông tin </w:t>
            </w:r>
          </w:p>
          <w:p w14:paraId="19E221FC" w14:textId="77777777" w:rsidR="00FA42FF" w:rsidRPr="00767561" w:rsidRDefault="00FA42FF" w:rsidP="00DA7BE0">
            <w:pPr>
              <w:widowControl/>
              <w:numPr>
                <w:ilvl w:val="0"/>
                <w:numId w:val="7"/>
              </w:numPr>
              <w:ind w:left="186" w:hanging="194"/>
              <w:rPr>
                <w:rFonts w:ascii="Times New Roman" w:hAnsi="Times New Roman" w:cs="Times New Roman"/>
              </w:rPr>
            </w:pPr>
            <w:r w:rsidRPr="00767561">
              <w:rPr>
                <w:rFonts w:ascii="Times New Roman" w:hAnsi="Times New Roman" w:cs="Times New Roman"/>
              </w:rPr>
              <w:t>Nhấn lệnh xóa và xóa thông tin</w:t>
            </w:r>
          </w:p>
        </w:tc>
      </w:tr>
      <w:tr w:rsidR="00FA42FF" w:rsidRPr="00767561" w14:paraId="507B9D03" w14:textId="77777777" w:rsidTr="00A038B6">
        <w:tc>
          <w:tcPr>
            <w:tcW w:w="1985" w:type="dxa"/>
            <w:tcPrChange w:id="2702" w:author="Mai Danh Khải" w:date="2023-05-25T13:52:00Z">
              <w:tcPr>
                <w:tcW w:w="2340" w:type="dxa"/>
              </w:tcPr>
            </w:tcPrChange>
          </w:tcPr>
          <w:p w14:paraId="18012056" w14:textId="77777777" w:rsidR="00FA42FF" w:rsidRPr="00767561" w:rsidRDefault="00FA42FF"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513" w:type="dxa"/>
            <w:tcPrChange w:id="2703" w:author="Mai Danh Khải" w:date="2023-05-25T13:52:00Z">
              <w:tcPr>
                <w:tcW w:w="7650" w:type="dxa"/>
              </w:tcPr>
            </w:tcPrChange>
          </w:tcPr>
          <w:p w14:paraId="7E424C72" w14:textId="49C5B100" w:rsidR="00FA42FF" w:rsidRPr="00767561" w:rsidRDefault="00474D5D" w:rsidP="00DA7BE0">
            <w:pPr>
              <w:rPr>
                <w:rFonts w:ascii="Times New Roman" w:eastAsia="Times New Roman" w:hAnsi="Times New Roman" w:cs="Times New Roman"/>
                <w:b/>
                <w:lang w:eastAsia="vi-VN"/>
              </w:rPr>
            </w:pPr>
            <w:r w:rsidRPr="00321689">
              <w:rPr>
                <w:rFonts w:ascii="Times New Roman" w:eastAsia="Times New Roman" w:hAnsi="Times New Roman" w:cs="Times New Roman"/>
                <w:b/>
                <w:noProof/>
              </w:rPr>
              <w:drawing>
                <wp:inline distT="0" distB="0" distL="0" distR="0" wp14:anchorId="0D020B52" wp14:editId="66A1018F">
                  <wp:extent cx="4718685" cy="245618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18685" cy="2456180"/>
                          </a:xfrm>
                          <a:prstGeom prst="rect">
                            <a:avLst/>
                          </a:prstGeom>
                          <a:noFill/>
                          <a:ln>
                            <a:noFill/>
                          </a:ln>
                        </pic:spPr>
                      </pic:pic>
                    </a:graphicData>
                  </a:graphic>
                </wp:inline>
              </w:drawing>
            </w:r>
          </w:p>
        </w:tc>
      </w:tr>
    </w:tbl>
    <w:p w14:paraId="328A228B" w14:textId="77777777" w:rsidR="00DA7BE0" w:rsidRDefault="00DA7BE0" w:rsidP="00DA7BE0">
      <w:pPr>
        <w:pStyle w:val="u2"/>
        <w:numPr>
          <w:ilvl w:val="0"/>
          <w:numId w:val="0"/>
        </w:numPr>
        <w:ind w:left="360"/>
        <w:jc w:val="left"/>
        <w:rPr>
          <w:rFonts w:ascii="Times New Roman" w:hAnsi="Times New Roman" w:cs="Times New Roman"/>
          <w:b/>
          <w:bCs/>
          <w:lang w:val="en-US"/>
        </w:rPr>
      </w:pPr>
      <w:bookmarkStart w:id="2704" w:name="_Toc132129960"/>
      <w:bookmarkStart w:id="2705" w:name="_Toc131588645"/>
    </w:p>
    <w:p w14:paraId="31434FA3" w14:textId="460B1750" w:rsidR="008B2285" w:rsidRPr="00767561" w:rsidRDefault="008B2285" w:rsidP="00D06C54">
      <w:pPr>
        <w:pStyle w:val="u2"/>
        <w:numPr>
          <w:ilvl w:val="1"/>
          <w:numId w:val="22"/>
        </w:numPr>
        <w:ind w:left="0" w:hanging="709"/>
        <w:jc w:val="left"/>
        <w:rPr>
          <w:rFonts w:ascii="Times New Roman" w:hAnsi="Times New Roman" w:cs="Times New Roman"/>
          <w:b/>
          <w:bCs/>
          <w:lang w:val="en-US"/>
        </w:rPr>
      </w:pPr>
      <w:bookmarkStart w:id="2706" w:name="_Toc134458665"/>
      <w:bookmarkStart w:id="2707" w:name="_Toc135917372"/>
      <w:r w:rsidRPr="00767561">
        <w:rPr>
          <w:rFonts w:ascii="Times New Roman" w:hAnsi="Times New Roman" w:cs="Times New Roman"/>
          <w:b/>
          <w:bCs/>
          <w:lang w:val="en-US"/>
        </w:rPr>
        <w:t>Quản lý danh sách cọc giữ chỗ</w:t>
      </w:r>
      <w:bookmarkEnd w:id="2704"/>
      <w:bookmarkEnd w:id="2706"/>
      <w:bookmarkEnd w:id="2707"/>
      <w:r w:rsidRPr="00767561">
        <w:rPr>
          <w:rFonts w:ascii="Times New Roman" w:hAnsi="Times New Roman" w:cs="Times New Roman"/>
          <w:b/>
          <w:bCs/>
          <w:lang w:val="en-US"/>
        </w:rPr>
        <w:t xml:space="preserve"> </w:t>
      </w:r>
      <w:bookmarkEnd w:id="2705"/>
    </w:p>
    <w:p w14:paraId="7E52E7FE" w14:textId="77777777" w:rsidR="00004B42" w:rsidRPr="00767561" w:rsidRDefault="0030315A" w:rsidP="00D06C54">
      <w:pPr>
        <w:pStyle w:val="u3"/>
        <w:numPr>
          <w:ilvl w:val="2"/>
          <w:numId w:val="22"/>
        </w:numPr>
        <w:ind w:left="0"/>
        <w:rPr>
          <w:rFonts w:ascii="Times New Roman" w:hAnsi="Times New Roman" w:cs="Times New Roman"/>
          <w:b/>
          <w:bCs/>
          <w:i/>
          <w:iCs/>
        </w:rPr>
      </w:pPr>
      <w:bookmarkStart w:id="2708" w:name="_Toc132129961"/>
      <w:bookmarkStart w:id="2709" w:name="_Toc134458666"/>
      <w:bookmarkStart w:id="2710" w:name="_Toc135917373"/>
      <w:r w:rsidRPr="00767561">
        <w:rPr>
          <w:rFonts w:ascii="Times New Roman" w:hAnsi="Times New Roman" w:cs="Times New Roman"/>
          <w:b/>
          <w:bCs/>
          <w:i/>
          <w:iCs/>
          <w:lang w:val="en-US"/>
        </w:rPr>
        <w:t>Yêu cầu chung</w:t>
      </w:r>
      <w:bookmarkEnd w:id="2708"/>
      <w:bookmarkEnd w:id="2709"/>
      <w:bookmarkEnd w:id="2710"/>
    </w:p>
    <w:p w14:paraId="4D9AFBED" w14:textId="77777777" w:rsidR="0030315A" w:rsidRPr="00767561" w:rsidRDefault="0030315A"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Quy trình chung vận hành</w:t>
      </w:r>
    </w:p>
    <w:p w14:paraId="4DBF884A" w14:textId="5AB04F61" w:rsidR="0030315A" w:rsidRDefault="00474D5D" w:rsidP="00DA7BE0">
      <w:pPr>
        <w:pStyle w:val="ThutlBinhthng"/>
        <w:ind w:left="0"/>
        <w:rPr>
          <w:ins w:id="2711" w:author="Nguyễn Thu Hà" w:date="2023-08-28T14:52:00Z"/>
          <w:rFonts w:ascii="Times New Roman" w:hAnsi="Times New Roman"/>
          <w:sz w:val="24"/>
          <w:szCs w:val="24"/>
          <w:lang w:val="en-US" w:bidi="th-TH"/>
        </w:rPr>
      </w:pPr>
      <w:r w:rsidRPr="00767561">
        <w:rPr>
          <w:rFonts w:ascii="Times New Roman" w:hAnsi="Times New Roman"/>
          <w:noProof/>
          <w:sz w:val="24"/>
          <w:szCs w:val="24"/>
          <w:lang w:val="en-US"/>
        </w:rPr>
        <w:lastRenderedPageBreak/>
        <w:drawing>
          <wp:inline distT="0" distB="0" distL="0" distR="0" wp14:anchorId="6A714137" wp14:editId="6AC4B727">
            <wp:extent cx="5266690" cy="4895215"/>
            <wp:effectExtent l="0" t="0" r="0" b="0"/>
            <wp:docPr id="1718314379" name="Picture 1718314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6690" cy="4895215"/>
                    </a:xfrm>
                    <a:prstGeom prst="rect">
                      <a:avLst/>
                    </a:prstGeom>
                    <a:noFill/>
                  </pic:spPr>
                </pic:pic>
              </a:graphicData>
            </a:graphic>
          </wp:inline>
        </w:drawing>
      </w:r>
    </w:p>
    <w:p w14:paraId="38E2110F" w14:textId="3DB1A6E2" w:rsidR="0012644A" w:rsidRDefault="0012644A" w:rsidP="00DA7BE0">
      <w:pPr>
        <w:pStyle w:val="ThutlBinhthng"/>
        <w:ind w:left="0"/>
        <w:rPr>
          <w:ins w:id="2712" w:author="Nguyễn Thu Hà" w:date="2023-08-28T15:12:00Z"/>
          <w:rFonts w:ascii="Times New Roman" w:hAnsi="Times New Roman"/>
          <w:sz w:val="24"/>
          <w:szCs w:val="24"/>
          <w:lang w:val="en-US" w:bidi="th-TH"/>
        </w:rPr>
      </w:pPr>
      <w:ins w:id="2713" w:author="Nguyễn Thu Hà" w:date="2023-08-28T14:52:00Z">
        <w:r>
          <w:rPr>
            <w:rFonts w:ascii="Times New Roman" w:hAnsi="Times New Roman"/>
            <w:sz w:val="24"/>
            <w:szCs w:val="24"/>
            <w:lang w:val="en-US" w:bidi="th-TH"/>
          </w:rPr>
          <w:t xml:space="preserve">Phiếu cọc (thông tin mặt bằng gồm có: đơn giá, diện tích, </w:t>
        </w:r>
        <w:r w:rsidRPr="0012644A">
          <w:rPr>
            <w:rFonts w:ascii="Times New Roman" w:hAnsi="Times New Roman"/>
            <w:sz w:val="24"/>
            <w:szCs w:val="24"/>
            <w:highlight w:val="yellow"/>
            <w:lang w:val="en-US" w:bidi="th-TH"/>
            <w:rPrChange w:id="2714" w:author="Nguyễn Thu Hà" w:date="2023-08-28T14:53:00Z">
              <w:rPr>
                <w:rFonts w:ascii="Times New Roman" w:hAnsi="Times New Roman"/>
                <w:sz w:val="24"/>
                <w:szCs w:val="24"/>
                <w:lang w:val="en-US" w:bidi="th-TH"/>
              </w:rPr>
            </w:rPrChange>
          </w:rPr>
          <w:t>số tiền / 1 tháng, số tháng</w:t>
        </w:r>
      </w:ins>
      <w:ins w:id="2715" w:author="Nguyễn Thu Hà" w:date="2023-08-28T14:53:00Z">
        <w:r>
          <w:rPr>
            <w:rFonts w:ascii="Times New Roman" w:hAnsi="Times New Roman"/>
            <w:sz w:val="24"/>
            <w:szCs w:val="24"/>
            <w:lang w:val="en-US" w:bidi="th-TH"/>
          </w:rPr>
          <w:t>, tiền đặt cọc, hoa hồng)</w:t>
        </w:r>
      </w:ins>
    </w:p>
    <w:p w14:paraId="5D45FF44" w14:textId="0FC44D85" w:rsidR="00287A8E" w:rsidRDefault="00287A8E" w:rsidP="00DA7BE0">
      <w:pPr>
        <w:pStyle w:val="ThutlBinhthng"/>
        <w:ind w:left="0"/>
        <w:rPr>
          <w:ins w:id="2716" w:author="Nguyễn Thu Hà" w:date="2023-08-28T16:33:00Z"/>
          <w:rFonts w:ascii="Times New Roman" w:hAnsi="Times New Roman"/>
          <w:sz w:val="24"/>
          <w:szCs w:val="24"/>
          <w:lang w:val="en-US" w:bidi="th-TH"/>
        </w:rPr>
      </w:pPr>
      <w:ins w:id="2717" w:author="Nguyễn Thu Hà" w:date="2023-08-28T16:31:00Z">
        <w:r>
          <w:rPr>
            <w:rFonts w:ascii="Times New Roman" w:hAnsi="Times New Roman"/>
            <w:sz w:val="24"/>
            <w:szCs w:val="24"/>
            <w:lang w:val="en-US" w:bidi="th-TH"/>
          </w:rPr>
          <w:t>Chi tiền đặt cọc</w:t>
        </w:r>
      </w:ins>
    </w:p>
    <w:p w14:paraId="78DEA49B" w14:textId="31FF621C" w:rsidR="00287A8E" w:rsidRDefault="00287A8E" w:rsidP="00DA7BE0">
      <w:pPr>
        <w:pStyle w:val="ThutlBinhthng"/>
        <w:ind w:left="0"/>
        <w:rPr>
          <w:ins w:id="2718" w:author="Nguyễn Thu Hà" w:date="2023-08-28T16:33:00Z"/>
          <w:rFonts w:ascii="Times New Roman" w:hAnsi="Times New Roman"/>
          <w:sz w:val="24"/>
          <w:szCs w:val="24"/>
          <w:lang w:val="en-US" w:bidi="th-TH"/>
        </w:rPr>
      </w:pPr>
      <w:ins w:id="2719" w:author="Nguyễn Thu Hà" w:date="2023-08-28T16:33:00Z">
        <w:r>
          <w:rPr>
            <w:rFonts w:ascii="Times New Roman" w:hAnsi="Times New Roman"/>
            <w:sz w:val="24"/>
            <w:szCs w:val="24"/>
            <w:lang w:val="en-US" w:bidi="th-TH"/>
          </w:rPr>
          <w:t>Yêu cầu 33 gấp</w:t>
        </w:r>
      </w:ins>
    </w:p>
    <w:p w14:paraId="2D63AC62" w14:textId="206F4967" w:rsidR="00287A8E" w:rsidRDefault="00287A8E" w:rsidP="00DA7BE0">
      <w:pPr>
        <w:pStyle w:val="ThutlBinhthng"/>
        <w:ind w:left="0"/>
        <w:rPr>
          <w:ins w:id="2720" w:author="Nguyễn Thu Hà" w:date="2023-08-28T16:33:00Z"/>
          <w:rFonts w:ascii="Times New Roman" w:hAnsi="Times New Roman"/>
          <w:sz w:val="24"/>
          <w:szCs w:val="24"/>
          <w:lang w:val="en-US" w:bidi="th-TH"/>
        </w:rPr>
      </w:pPr>
      <w:ins w:id="2721" w:author="Nguyễn Thu Hà" w:date="2023-08-28T16:33:00Z">
        <w:r>
          <w:rPr>
            <w:rFonts w:ascii="Times New Roman" w:hAnsi="Times New Roman"/>
            <w:sz w:val="24"/>
            <w:szCs w:val="24"/>
            <w:lang w:val="en-US" w:bidi="th-TH"/>
          </w:rPr>
          <w:t>Cọc 6-7/9</w:t>
        </w:r>
      </w:ins>
    </w:p>
    <w:p w14:paraId="685FC3D7" w14:textId="6A051C38" w:rsidR="00287A8E" w:rsidRDefault="00287A8E" w:rsidP="00DA7BE0">
      <w:pPr>
        <w:pStyle w:val="ThutlBinhthng"/>
        <w:ind w:left="0"/>
        <w:rPr>
          <w:ins w:id="2722" w:author="Nguyễn Thu Hà" w:date="2023-08-28T16:33:00Z"/>
          <w:rFonts w:ascii="Times New Roman" w:hAnsi="Times New Roman"/>
          <w:sz w:val="24"/>
          <w:szCs w:val="24"/>
          <w:lang w:val="en-US" w:bidi="th-TH"/>
        </w:rPr>
      </w:pPr>
      <w:ins w:id="2723" w:author="Nguyễn Thu Hà" w:date="2023-08-28T16:33:00Z">
        <w:r>
          <w:rPr>
            <w:rFonts w:ascii="Times New Roman" w:hAnsi="Times New Roman"/>
            <w:sz w:val="24"/>
            <w:szCs w:val="24"/>
            <w:lang w:val="en-US" w:bidi="th-TH"/>
          </w:rPr>
          <w:t xml:space="preserve">Thi công </w:t>
        </w:r>
      </w:ins>
      <w:ins w:id="2724" w:author="Nguyễn Thu Hà" w:date="2023-08-28T16:34:00Z">
        <w:r>
          <w:rPr>
            <w:rFonts w:ascii="Times New Roman" w:hAnsi="Times New Roman"/>
            <w:sz w:val="24"/>
            <w:szCs w:val="24"/>
            <w:lang w:val="en-US" w:bidi="th-TH"/>
          </w:rPr>
          <w:t>11/9 (cả app)</w:t>
        </w:r>
      </w:ins>
    </w:p>
    <w:p w14:paraId="5737B40B" w14:textId="64AD6FAB" w:rsidR="00287A8E" w:rsidRDefault="00287A8E" w:rsidP="00DA7BE0">
      <w:pPr>
        <w:pStyle w:val="ThutlBinhthng"/>
        <w:ind w:left="0"/>
        <w:rPr>
          <w:ins w:id="2725" w:author="Nguyễn Thu Hà" w:date="2023-08-28T16:36:00Z"/>
          <w:rFonts w:ascii="Times New Roman" w:hAnsi="Times New Roman"/>
          <w:sz w:val="24"/>
          <w:szCs w:val="24"/>
          <w:lang w:val="en-US" w:bidi="th-TH"/>
        </w:rPr>
      </w:pPr>
      <w:ins w:id="2726" w:author="Nguyễn Thu Hà" w:date="2023-08-28T16:34:00Z">
        <w:r>
          <w:rPr>
            <w:rFonts w:ascii="Times New Roman" w:hAnsi="Times New Roman"/>
            <w:sz w:val="24"/>
            <w:szCs w:val="24"/>
            <w:lang w:val="en-US" w:bidi="th-TH"/>
          </w:rPr>
          <w:t xml:space="preserve">Golden </w:t>
        </w:r>
      </w:ins>
      <w:ins w:id="2727" w:author="Nguyễn Thu Hà" w:date="2023-08-28T16:35:00Z">
        <w:r>
          <w:rPr>
            <w:rFonts w:ascii="Times New Roman" w:hAnsi="Times New Roman"/>
            <w:sz w:val="24"/>
            <w:szCs w:val="24"/>
            <w:lang w:val="en-US" w:bidi="th-TH"/>
          </w:rPr>
          <w:t>7/9 (1/9)</w:t>
        </w:r>
      </w:ins>
    </w:p>
    <w:p w14:paraId="6CA1F199" w14:textId="10E6B8DC" w:rsidR="00A32753" w:rsidRDefault="00A32753" w:rsidP="00DA7BE0">
      <w:pPr>
        <w:pStyle w:val="ThutlBinhthng"/>
        <w:ind w:left="0"/>
        <w:rPr>
          <w:ins w:id="2728" w:author="Nguyễn Thu Hà" w:date="2023-08-28T16:37:00Z"/>
          <w:rFonts w:ascii="Times New Roman" w:hAnsi="Times New Roman"/>
          <w:sz w:val="24"/>
          <w:szCs w:val="24"/>
          <w:lang w:val="en-US" w:bidi="th-TH"/>
        </w:rPr>
      </w:pPr>
      <w:ins w:id="2729" w:author="Nguyễn Thu Hà" w:date="2023-08-28T16:36:00Z">
        <w:r>
          <w:rPr>
            <w:rFonts w:ascii="Times New Roman" w:hAnsi="Times New Roman"/>
            <w:sz w:val="24"/>
            <w:szCs w:val="24"/>
            <w:lang w:val="en-US" w:bidi="th-TH"/>
          </w:rPr>
          <w:t xml:space="preserve">Aden </w:t>
        </w:r>
      </w:ins>
      <w:ins w:id="2730" w:author="Nguyễn Thu Hà" w:date="2023-08-28T16:37:00Z">
        <w:r>
          <w:rPr>
            <w:rFonts w:ascii="Times New Roman" w:hAnsi="Times New Roman"/>
            <w:sz w:val="24"/>
            <w:szCs w:val="24"/>
            <w:lang w:val="en-US" w:bidi="th-TH"/>
          </w:rPr>
          <w:t>29/8</w:t>
        </w:r>
      </w:ins>
    </w:p>
    <w:p w14:paraId="7E4E9B12" w14:textId="1FE75D49" w:rsidR="00A32753" w:rsidRDefault="00A32753" w:rsidP="00DA7BE0">
      <w:pPr>
        <w:pStyle w:val="ThutlBinhthng"/>
        <w:ind w:left="0"/>
        <w:rPr>
          <w:ins w:id="2731" w:author="Nguyễn Thu Hà" w:date="2023-08-28T16:37:00Z"/>
          <w:rFonts w:ascii="Times New Roman" w:hAnsi="Times New Roman"/>
          <w:sz w:val="24"/>
          <w:szCs w:val="24"/>
          <w:lang w:val="en-US" w:bidi="th-TH"/>
        </w:rPr>
      </w:pPr>
      <w:ins w:id="2732" w:author="Nguyễn Thu Hà" w:date="2023-08-28T16:37:00Z">
        <w:r>
          <w:rPr>
            <w:rFonts w:ascii="Times New Roman" w:hAnsi="Times New Roman"/>
            <w:sz w:val="24"/>
            <w:szCs w:val="24"/>
            <w:lang w:val="en-US" w:bidi="th-TH"/>
          </w:rPr>
          <w:t>Euro 33 gấp 29/8</w:t>
        </w:r>
      </w:ins>
    </w:p>
    <w:p w14:paraId="09F2893F" w14:textId="4133EE15" w:rsidR="00A32753" w:rsidRDefault="000F7E44" w:rsidP="00DA7BE0">
      <w:pPr>
        <w:pStyle w:val="ThutlBinhthng"/>
        <w:ind w:left="0"/>
        <w:rPr>
          <w:ins w:id="2733" w:author="Nguyễn Thu Hà" w:date="2023-08-28T16:38:00Z"/>
          <w:rFonts w:ascii="Times New Roman" w:hAnsi="Times New Roman"/>
          <w:sz w:val="24"/>
          <w:szCs w:val="24"/>
          <w:lang w:val="en-US" w:bidi="th-TH"/>
        </w:rPr>
      </w:pPr>
      <w:ins w:id="2734" w:author="Nguyễn Thu Hà" w:date="2023-08-28T16:37:00Z">
        <w:r>
          <w:rPr>
            <w:rFonts w:ascii="Times New Roman" w:hAnsi="Times New Roman"/>
            <w:sz w:val="24"/>
            <w:szCs w:val="24"/>
            <w:lang w:val="en-US" w:bidi="th-TH"/>
          </w:rPr>
          <w:t>F</w:t>
        </w:r>
        <w:r w:rsidR="00A32753">
          <w:rPr>
            <w:rFonts w:ascii="Times New Roman" w:hAnsi="Times New Roman"/>
            <w:sz w:val="24"/>
            <w:szCs w:val="24"/>
            <w:lang w:val="en-US" w:bidi="th-TH"/>
          </w:rPr>
          <w:t>ugiang</w:t>
        </w:r>
      </w:ins>
    </w:p>
    <w:p w14:paraId="6DA372CD" w14:textId="77777777" w:rsidR="000F7E44" w:rsidRPr="00767561" w:rsidRDefault="000F7E44" w:rsidP="00DA7BE0">
      <w:pPr>
        <w:pStyle w:val="ThutlBinhthng"/>
        <w:ind w:left="0"/>
        <w:rPr>
          <w:rFonts w:ascii="Times New Roman" w:hAnsi="Times New Roman"/>
          <w:sz w:val="24"/>
          <w:szCs w:val="24"/>
          <w:lang w:val="en-US" w:bidi="th-TH"/>
        </w:rPr>
      </w:pPr>
    </w:p>
    <w:p w14:paraId="47DC6CE1" w14:textId="77777777" w:rsidR="0030315A" w:rsidRPr="00767561" w:rsidRDefault="0030315A" w:rsidP="00DA7BE0">
      <w:pPr>
        <w:pStyle w:val="ThutlBinhthng"/>
        <w:numPr>
          <w:ilvl w:val="0"/>
          <w:numId w:val="7"/>
        </w:numPr>
        <w:rPr>
          <w:rFonts w:ascii="Times New Roman" w:hAnsi="Times New Roman"/>
          <w:sz w:val="24"/>
          <w:szCs w:val="24"/>
          <w:lang w:val="en-US" w:bidi="th-TH"/>
        </w:rPr>
      </w:pPr>
      <w:r w:rsidRPr="00767561">
        <w:rPr>
          <w:rFonts w:ascii="Times New Roman" w:hAnsi="Times New Roman"/>
          <w:sz w:val="24"/>
          <w:szCs w:val="24"/>
          <w:lang w:val="en-US" w:bidi="th-TH"/>
        </w:rPr>
        <w:t>Mô tả</w:t>
      </w:r>
    </w:p>
    <w:tbl>
      <w:tblPr>
        <w:tblW w:w="93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Change w:id="2735" w:author="Mai Danh Khải" w:date="2023-05-25T13:52:00Z">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PrChange>
      </w:tblPr>
      <w:tblGrid>
        <w:gridCol w:w="1268"/>
        <w:gridCol w:w="1985"/>
        <w:gridCol w:w="1417"/>
        <w:gridCol w:w="4678"/>
        <w:tblGridChange w:id="2736">
          <w:tblGrid>
            <w:gridCol w:w="1268"/>
            <w:gridCol w:w="1985"/>
            <w:gridCol w:w="1984"/>
            <w:gridCol w:w="4678"/>
          </w:tblGrid>
        </w:tblGridChange>
      </w:tblGrid>
      <w:tr w:rsidR="0030315A" w:rsidRPr="00767561" w14:paraId="6C4115E3" w14:textId="77777777" w:rsidTr="00A038B6">
        <w:trPr>
          <w:trHeight w:val="65"/>
          <w:trPrChange w:id="2737" w:author="Mai Danh Khải" w:date="2023-05-25T13:52:00Z">
            <w:trPr>
              <w:trHeight w:val="65"/>
            </w:trPr>
          </w:trPrChange>
        </w:trPr>
        <w:tc>
          <w:tcPr>
            <w:tcW w:w="1268" w:type="dxa"/>
            <w:tcPrChange w:id="2738" w:author="Mai Danh Khải" w:date="2023-05-25T13:52:00Z">
              <w:tcPr>
                <w:tcW w:w="1268" w:type="dxa"/>
              </w:tcPr>
            </w:tcPrChange>
          </w:tcPr>
          <w:p w14:paraId="6E49C016" w14:textId="77777777" w:rsidR="0030315A" w:rsidRPr="00767561" w:rsidRDefault="0030315A" w:rsidP="00DA7BE0">
            <w:pPr>
              <w:spacing w:after="40"/>
              <w:jc w:val="center"/>
              <w:rPr>
                <w:rFonts w:ascii="Times New Roman" w:eastAsia="Arial Unicode MS" w:hAnsi="Times New Roman" w:cs="Times New Roman"/>
                <w:b/>
              </w:rPr>
            </w:pPr>
            <w:r w:rsidRPr="00767561">
              <w:rPr>
                <w:rFonts w:ascii="Times New Roman" w:eastAsia="Arial Unicode MS" w:hAnsi="Times New Roman" w:cs="Times New Roman"/>
                <w:b/>
              </w:rPr>
              <w:lastRenderedPageBreak/>
              <w:t>Bước thực hiện</w:t>
            </w:r>
          </w:p>
        </w:tc>
        <w:tc>
          <w:tcPr>
            <w:tcW w:w="1985" w:type="dxa"/>
            <w:shd w:val="clear" w:color="auto" w:fill="auto"/>
            <w:vAlign w:val="center"/>
            <w:tcPrChange w:id="2739" w:author="Mai Danh Khải" w:date="2023-05-25T13:52:00Z">
              <w:tcPr>
                <w:tcW w:w="1985" w:type="dxa"/>
                <w:shd w:val="clear" w:color="auto" w:fill="auto"/>
                <w:vAlign w:val="center"/>
              </w:tcPr>
            </w:tcPrChange>
          </w:tcPr>
          <w:p w14:paraId="1E5B0FB8" w14:textId="77777777" w:rsidR="0030315A" w:rsidRPr="00767561" w:rsidRDefault="0030315A"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Hành động</w:t>
            </w:r>
          </w:p>
        </w:tc>
        <w:tc>
          <w:tcPr>
            <w:tcW w:w="1417" w:type="dxa"/>
            <w:shd w:val="clear" w:color="auto" w:fill="auto"/>
            <w:tcPrChange w:id="2740" w:author="Mai Danh Khải" w:date="2023-05-25T13:52:00Z">
              <w:tcPr>
                <w:tcW w:w="1984" w:type="dxa"/>
                <w:shd w:val="clear" w:color="auto" w:fill="auto"/>
              </w:tcPr>
            </w:tcPrChange>
          </w:tcPr>
          <w:p w14:paraId="2676C5E9" w14:textId="77777777" w:rsidR="0030315A" w:rsidRPr="00767561" w:rsidRDefault="0030315A"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Người thực hiện</w:t>
            </w:r>
          </w:p>
        </w:tc>
        <w:tc>
          <w:tcPr>
            <w:tcW w:w="4678" w:type="dxa"/>
            <w:tcPrChange w:id="2741" w:author="Mai Danh Khải" w:date="2023-05-25T13:52:00Z">
              <w:tcPr>
                <w:tcW w:w="4678" w:type="dxa"/>
              </w:tcPr>
            </w:tcPrChange>
          </w:tcPr>
          <w:p w14:paraId="35933ABC" w14:textId="77777777" w:rsidR="0030315A" w:rsidRPr="00767561" w:rsidRDefault="0030315A"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Mô tả chi tiết</w:t>
            </w:r>
          </w:p>
        </w:tc>
      </w:tr>
      <w:tr w:rsidR="0030315A" w:rsidRPr="00767561" w14:paraId="32272A4A" w14:textId="77777777" w:rsidTr="00A038B6">
        <w:trPr>
          <w:trHeight w:val="143"/>
          <w:trPrChange w:id="2742" w:author="Mai Danh Khải" w:date="2023-05-25T13:52:00Z">
            <w:trPr>
              <w:trHeight w:val="143"/>
            </w:trPr>
          </w:trPrChange>
        </w:trPr>
        <w:tc>
          <w:tcPr>
            <w:tcW w:w="1268" w:type="dxa"/>
            <w:vAlign w:val="center"/>
            <w:tcPrChange w:id="2743" w:author="Mai Danh Khải" w:date="2023-05-25T13:52:00Z">
              <w:tcPr>
                <w:tcW w:w="1268" w:type="dxa"/>
                <w:vAlign w:val="center"/>
              </w:tcPr>
            </w:tcPrChange>
          </w:tcPr>
          <w:p w14:paraId="17F18C45"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1</w:t>
            </w:r>
          </w:p>
        </w:tc>
        <w:tc>
          <w:tcPr>
            <w:tcW w:w="1985" w:type="dxa"/>
            <w:shd w:val="clear" w:color="auto" w:fill="auto"/>
            <w:vAlign w:val="center"/>
            <w:tcPrChange w:id="2744" w:author="Mai Danh Khải" w:date="2023-05-25T13:52:00Z">
              <w:tcPr>
                <w:tcW w:w="1985" w:type="dxa"/>
                <w:shd w:val="clear" w:color="auto" w:fill="auto"/>
                <w:vAlign w:val="center"/>
              </w:tcPr>
            </w:tcPrChange>
          </w:tcPr>
          <w:p w14:paraId="289EEEA3" w14:textId="77777777" w:rsidR="0030315A" w:rsidRPr="00767561" w:rsidRDefault="0030315A" w:rsidP="00DA7BE0">
            <w:pPr>
              <w:spacing w:after="40"/>
              <w:jc w:val="left"/>
              <w:rPr>
                <w:rFonts w:ascii="Times New Roman" w:eastAsia="Arial Unicode MS" w:hAnsi="Times New Roman" w:cs="Times New Roman"/>
              </w:rPr>
            </w:pPr>
            <w:r w:rsidRPr="00767561">
              <w:rPr>
                <w:rFonts w:ascii="Times New Roman" w:eastAsia="Arial Unicode MS" w:hAnsi="Times New Roman" w:cs="Times New Roman"/>
              </w:rPr>
              <w:t>Kinh doanh tạo phiếu cọc giữ chỗ</w:t>
            </w:r>
          </w:p>
        </w:tc>
        <w:tc>
          <w:tcPr>
            <w:tcW w:w="1417" w:type="dxa"/>
            <w:shd w:val="clear" w:color="auto" w:fill="auto"/>
            <w:tcPrChange w:id="2745" w:author="Mai Danh Khải" w:date="2023-05-25T13:52:00Z">
              <w:tcPr>
                <w:tcW w:w="1984" w:type="dxa"/>
                <w:shd w:val="clear" w:color="auto" w:fill="auto"/>
              </w:tcPr>
            </w:tcPrChange>
          </w:tcPr>
          <w:p w14:paraId="7435A633"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D</w:t>
            </w:r>
          </w:p>
        </w:tc>
        <w:tc>
          <w:tcPr>
            <w:tcW w:w="4678" w:type="dxa"/>
            <w:tcPrChange w:id="2746" w:author="Mai Danh Khải" w:date="2023-05-25T13:52:00Z">
              <w:tcPr>
                <w:tcW w:w="4678" w:type="dxa"/>
              </w:tcPr>
            </w:tcPrChange>
          </w:tcPr>
          <w:p w14:paraId="4935DB34"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ạo phiếu trên phần mềm =&gt; Trạng thái = “Chờ duyệt”</w:t>
            </w:r>
          </w:p>
        </w:tc>
      </w:tr>
      <w:tr w:rsidR="0030315A" w:rsidRPr="00767561" w14:paraId="3B9F720C" w14:textId="77777777" w:rsidTr="00A038B6">
        <w:trPr>
          <w:trHeight w:val="143"/>
          <w:trPrChange w:id="2747" w:author="Mai Danh Khải" w:date="2023-05-25T13:52:00Z">
            <w:trPr>
              <w:trHeight w:val="143"/>
            </w:trPr>
          </w:trPrChange>
        </w:trPr>
        <w:tc>
          <w:tcPr>
            <w:tcW w:w="1268" w:type="dxa"/>
            <w:vAlign w:val="center"/>
            <w:tcPrChange w:id="2748" w:author="Mai Danh Khải" w:date="2023-05-25T13:52:00Z">
              <w:tcPr>
                <w:tcW w:w="1268" w:type="dxa"/>
                <w:vAlign w:val="center"/>
              </w:tcPr>
            </w:tcPrChange>
          </w:tcPr>
          <w:p w14:paraId="238E2EE7"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2</w:t>
            </w:r>
          </w:p>
        </w:tc>
        <w:tc>
          <w:tcPr>
            <w:tcW w:w="1985" w:type="dxa"/>
            <w:shd w:val="clear" w:color="auto" w:fill="auto"/>
            <w:vAlign w:val="center"/>
            <w:tcPrChange w:id="2749" w:author="Mai Danh Khải" w:date="2023-05-25T13:52:00Z">
              <w:tcPr>
                <w:tcW w:w="1985" w:type="dxa"/>
                <w:shd w:val="clear" w:color="auto" w:fill="auto"/>
                <w:vAlign w:val="center"/>
              </w:tcPr>
            </w:tcPrChange>
          </w:tcPr>
          <w:p w14:paraId="20AA1B7A"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Xác nhận đăng ký</w:t>
            </w:r>
          </w:p>
        </w:tc>
        <w:tc>
          <w:tcPr>
            <w:tcW w:w="1417" w:type="dxa"/>
            <w:shd w:val="clear" w:color="auto" w:fill="auto"/>
            <w:tcPrChange w:id="2750" w:author="Mai Danh Khải" w:date="2023-05-25T13:52:00Z">
              <w:tcPr>
                <w:tcW w:w="1984" w:type="dxa"/>
                <w:shd w:val="clear" w:color="auto" w:fill="auto"/>
              </w:tcPr>
            </w:tcPrChange>
          </w:tcPr>
          <w:p w14:paraId="38ECDCB4" w14:textId="56186826" w:rsidR="0030315A" w:rsidRPr="00767561" w:rsidRDefault="0030315A" w:rsidP="00DA7BE0">
            <w:pPr>
              <w:spacing w:after="40"/>
              <w:rPr>
                <w:rFonts w:ascii="Times New Roman" w:eastAsia="Arial Unicode MS" w:hAnsi="Times New Roman" w:cs="Times New Roman"/>
              </w:rPr>
            </w:pPr>
            <w:del w:id="2751" w:author="Yen, Le Thi Hai (BDHTD)" w:date="2023-05-14T19:42:00Z">
              <w:r w:rsidRPr="00767561" w:rsidDel="00522455">
                <w:rPr>
                  <w:rFonts w:ascii="Times New Roman" w:eastAsia="Arial Unicode MS" w:hAnsi="Times New Roman" w:cs="Times New Roman"/>
                </w:rPr>
                <w:delText>BPQL</w:delText>
              </w:r>
            </w:del>
            <w:ins w:id="2752" w:author="Yen, Le Thi Hai (BDHTD)" w:date="2023-05-14T19:42:00Z">
              <w:r w:rsidR="00522455">
                <w:rPr>
                  <w:rFonts w:ascii="Times New Roman" w:eastAsia="Arial Unicode MS" w:hAnsi="Times New Roman" w:cs="Times New Roman"/>
                </w:rPr>
                <w:t>TBP</w:t>
              </w:r>
            </w:ins>
          </w:p>
        </w:tc>
        <w:tc>
          <w:tcPr>
            <w:tcW w:w="4678" w:type="dxa"/>
            <w:tcPrChange w:id="2753" w:author="Mai Danh Khải" w:date="2023-05-25T13:52:00Z">
              <w:tcPr>
                <w:tcW w:w="4678" w:type="dxa"/>
              </w:tcPr>
            </w:tcPrChange>
          </w:tcPr>
          <w:p w14:paraId="71DBC6DF"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quản lý xác nhận phiếu cọc giữ chỗ =&gt; chuyển trạng thái phiếu = “Đã duyệt”</w:t>
            </w:r>
          </w:p>
          <w:p w14:paraId="17693EEB"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huyển trạng thái mặt bằng “đã cọc giữ chỗ</w:t>
            </w:r>
          </w:p>
        </w:tc>
      </w:tr>
      <w:tr w:rsidR="0030315A" w:rsidRPr="00767561" w14:paraId="67FF624A" w14:textId="77777777" w:rsidTr="00A038B6">
        <w:trPr>
          <w:trHeight w:val="143"/>
          <w:trPrChange w:id="2754" w:author="Mai Danh Khải" w:date="2023-05-25T13:52:00Z">
            <w:trPr>
              <w:trHeight w:val="143"/>
            </w:trPr>
          </w:trPrChange>
        </w:trPr>
        <w:tc>
          <w:tcPr>
            <w:tcW w:w="1268" w:type="dxa"/>
            <w:vAlign w:val="center"/>
            <w:tcPrChange w:id="2755" w:author="Mai Danh Khải" w:date="2023-05-25T13:52:00Z">
              <w:tcPr>
                <w:tcW w:w="1268" w:type="dxa"/>
                <w:vAlign w:val="center"/>
              </w:tcPr>
            </w:tcPrChange>
          </w:tcPr>
          <w:p w14:paraId="6EE7046F"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3</w:t>
            </w:r>
          </w:p>
        </w:tc>
        <w:tc>
          <w:tcPr>
            <w:tcW w:w="1985" w:type="dxa"/>
            <w:shd w:val="clear" w:color="auto" w:fill="auto"/>
            <w:vAlign w:val="center"/>
            <w:tcPrChange w:id="2756" w:author="Mai Danh Khải" w:date="2023-05-25T13:52:00Z">
              <w:tcPr>
                <w:tcW w:w="1985" w:type="dxa"/>
                <w:shd w:val="clear" w:color="auto" w:fill="auto"/>
                <w:vAlign w:val="center"/>
              </w:tcPr>
            </w:tcPrChange>
          </w:tcPr>
          <w:p w14:paraId="2FA1FA81"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Lập phiếu thu cọc giữ chỗ</w:t>
            </w:r>
          </w:p>
        </w:tc>
        <w:tc>
          <w:tcPr>
            <w:tcW w:w="1417" w:type="dxa"/>
            <w:shd w:val="clear" w:color="auto" w:fill="auto"/>
            <w:tcPrChange w:id="2757" w:author="Mai Danh Khải" w:date="2023-05-25T13:52:00Z">
              <w:tcPr>
                <w:tcW w:w="1984" w:type="dxa"/>
                <w:shd w:val="clear" w:color="auto" w:fill="auto"/>
              </w:tcPr>
            </w:tcPrChange>
          </w:tcPr>
          <w:p w14:paraId="7413FB28" w14:textId="76425C31" w:rsidR="0030315A" w:rsidRPr="00767561" w:rsidRDefault="00522455" w:rsidP="00DA7BE0">
            <w:pPr>
              <w:spacing w:after="40"/>
              <w:rPr>
                <w:rFonts w:ascii="Times New Roman" w:eastAsia="Arial Unicode MS" w:hAnsi="Times New Roman" w:cs="Times New Roman"/>
              </w:rPr>
            </w:pPr>
            <w:ins w:id="2758" w:author="Yen, Le Thi Hai (BDHTD)" w:date="2023-05-14T19:42:00Z">
              <w:r>
                <w:rPr>
                  <w:rFonts w:ascii="Times New Roman" w:eastAsia="Arial Unicode MS" w:hAnsi="Times New Roman" w:cs="Times New Roman"/>
                </w:rPr>
                <w:t>Kế toán</w:t>
              </w:r>
            </w:ins>
            <w:del w:id="2759" w:author="Yen, Le Thi Hai (BDHTD)" w:date="2023-05-14T19:42:00Z">
              <w:r w:rsidR="0030315A" w:rsidRPr="00767561" w:rsidDel="00522455">
                <w:rPr>
                  <w:rFonts w:ascii="Times New Roman" w:eastAsia="Arial Unicode MS" w:hAnsi="Times New Roman" w:cs="Times New Roman"/>
                </w:rPr>
                <w:delText>KD</w:delText>
              </w:r>
            </w:del>
          </w:p>
        </w:tc>
        <w:tc>
          <w:tcPr>
            <w:tcW w:w="4678" w:type="dxa"/>
            <w:tcPrChange w:id="2760" w:author="Mai Danh Khải" w:date="2023-05-25T13:52:00Z">
              <w:tcPr>
                <w:tcW w:w="4678" w:type="dxa"/>
              </w:tcPr>
            </w:tcPrChange>
          </w:tcPr>
          <w:p w14:paraId="3D9714A2" w14:textId="17A12A0E" w:rsidR="0030315A" w:rsidRPr="00767561" w:rsidRDefault="00522455" w:rsidP="00DA7BE0">
            <w:pPr>
              <w:spacing w:after="40"/>
              <w:rPr>
                <w:rFonts w:ascii="Times New Roman" w:eastAsia="Arial Unicode MS" w:hAnsi="Times New Roman" w:cs="Times New Roman"/>
              </w:rPr>
            </w:pPr>
            <w:ins w:id="2761" w:author="Yen, Le Thi Hai (BDHTD)" w:date="2023-05-14T19:42:00Z">
              <w:r>
                <w:rPr>
                  <w:rFonts w:ascii="Times New Roman" w:eastAsia="Arial Unicode MS" w:hAnsi="Times New Roman" w:cs="Times New Roman"/>
                </w:rPr>
                <w:t>Lập khi thu tiền</w:t>
              </w:r>
            </w:ins>
          </w:p>
        </w:tc>
      </w:tr>
      <w:tr w:rsidR="0030315A" w:rsidRPr="00767561" w14:paraId="0743CBDE" w14:textId="77777777" w:rsidTr="00A038B6">
        <w:trPr>
          <w:trHeight w:val="143"/>
          <w:trPrChange w:id="2762" w:author="Mai Danh Khải" w:date="2023-05-25T13:52:00Z">
            <w:trPr>
              <w:trHeight w:val="143"/>
            </w:trPr>
          </w:trPrChange>
        </w:trPr>
        <w:tc>
          <w:tcPr>
            <w:tcW w:w="1268" w:type="dxa"/>
            <w:vAlign w:val="center"/>
            <w:tcPrChange w:id="2763" w:author="Mai Danh Khải" w:date="2023-05-25T13:52:00Z">
              <w:tcPr>
                <w:tcW w:w="1268" w:type="dxa"/>
                <w:vAlign w:val="center"/>
              </w:tcPr>
            </w:tcPrChange>
          </w:tcPr>
          <w:p w14:paraId="4B6AB01C"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4</w:t>
            </w:r>
          </w:p>
        </w:tc>
        <w:tc>
          <w:tcPr>
            <w:tcW w:w="1985" w:type="dxa"/>
            <w:shd w:val="clear" w:color="auto" w:fill="auto"/>
            <w:vAlign w:val="center"/>
            <w:tcPrChange w:id="2764" w:author="Mai Danh Khải" w:date="2023-05-25T13:52:00Z">
              <w:tcPr>
                <w:tcW w:w="1985" w:type="dxa"/>
                <w:shd w:val="clear" w:color="auto" w:fill="auto"/>
                <w:vAlign w:val="center"/>
              </w:tcPr>
            </w:tcPrChange>
          </w:tcPr>
          <w:p w14:paraId="56F30C58"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Xác nhận thu cọc</w:t>
            </w:r>
          </w:p>
        </w:tc>
        <w:tc>
          <w:tcPr>
            <w:tcW w:w="1417" w:type="dxa"/>
            <w:shd w:val="clear" w:color="auto" w:fill="auto"/>
            <w:tcPrChange w:id="2765" w:author="Mai Danh Khải" w:date="2023-05-25T13:52:00Z">
              <w:tcPr>
                <w:tcW w:w="1984" w:type="dxa"/>
                <w:shd w:val="clear" w:color="auto" w:fill="auto"/>
              </w:tcPr>
            </w:tcPrChange>
          </w:tcPr>
          <w:p w14:paraId="452D7492"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ế toán xác nhận đã nhận được tiền</w:t>
            </w:r>
          </w:p>
        </w:tc>
        <w:tc>
          <w:tcPr>
            <w:tcW w:w="4678" w:type="dxa"/>
            <w:tcPrChange w:id="2766" w:author="Mai Danh Khải" w:date="2023-05-25T13:52:00Z">
              <w:tcPr>
                <w:tcW w:w="4678" w:type="dxa"/>
              </w:tcPr>
            </w:tcPrChange>
          </w:tcPr>
          <w:p w14:paraId="7BDDCE64"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huyển trạng thái phiếu cọc giữ chỗ “đã thu cọc”</w:t>
            </w:r>
          </w:p>
        </w:tc>
      </w:tr>
      <w:tr w:rsidR="0030315A" w:rsidRPr="00767561" w14:paraId="67E6347A" w14:textId="77777777" w:rsidTr="00A038B6">
        <w:trPr>
          <w:trHeight w:val="143"/>
          <w:trPrChange w:id="2767" w:author="Mai Danh Khải" w:date="2023-05-25T13:52:00Z">
            <w:trPr>
              <w:trHeight w:val="143"/>
            </w:trPr>
          </w:trPrChange>
        </w:trPr>
        <w:tc>
          <w:tcPr>
            <w:tcW w:w="1268" w:type="dxa"/>
            <w:vAlign w:val="center"/>
            <w:tcPrChange w:id="2768" w:author="Mai Danh Khải" w:date="2023-05-25T13:52:00Z">
              <w:tcPr>
                <w:tcW w:w="1268" w:type="dxa"/>
                <w:vAlign w:val="center"/>
              </w:tcPr>
            </w:tcPrChange>
          </w:tcPr>
          <w:p w14:paraId="4EF0A8BD"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5</w:t>
            </w:r>
          </w:p>
        </w:tc>
        <w:tc>
          <w:tcPr>
            <w:tcW w:w="1985" w:type="dxa"/>
            <w:shd w:val="clear" w:color="auto" w:fill="auto"/>
            <w:vAlign w:val="center"/>
            <w:tcPrChange w:id="2769" w:author="Mai Danh Khải" w:date="2023-05-25T13:52:00Z">
              <w:tcPr>
                <w:tcW w:w="1985" w:type="dxa"/>
                <w:shd w:val="clear" w:color="auto" w:fill="auto"/>
                <w:vAlign w:val="center"/>
              </w:tcPr>
            </w:tcPrChange>
          </w:tcPr>
          <w:p w14:paraId="01863122"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heo dõi thông tin phiếu giữ chỗ</w:t>
            </w:r>
          </w:p>
        </w:tc>
        <w:tc>
          <w:tcPr>
            <w:tcW w:w="1417" w:type="dxa"/>
            <w:shd w:val="clear" w:color="auto" w:fill="auto"/>
            <w:tcPrChange w:id="2770" w:author="Mai Danh Khải" w:date="2023-05-25T13:52:00Z">
              <w:tcPr>
                <w:tcW w:w="1984" w:type="dxa"/>
                <w:shd w:val="clear" w:color="auto" w:fill="auto"/>
              </w:tcPr>
            </w:tcPrChange>
          </w:tcPr>
          <w:p w14:paraId="141789FF" w14:textId="0FE9313B" w:rsidR="0030315A" w:rsidRPr="00767561" w:rsidRDefault="0030315A" w:rsidP="00DA7BE0">
            <w:pPr>
              <w:spacing w:after="40"/>
              <w:rPr>
                <w:rFonts w:ascii="Times New Roman" w:eastAsia="Arial Unicode MS" w:hAnsi="Times New Roman" w:cs="Times New Roman"/>
              </w:rPr>
            </w:pPr>
            <w:del w:id="2771" w:author="Yen, Le Thi Hai (BDHTD)" w:date="2023-05-14T19:42:00Z">
              <w:r w:rsidRPr="00767561" w:rsidDel="00522455">
                <w:rPr>
                  <w:rFonts w:ascii="Times New Roman" w:eastAsia="Arial Unicode MS" w:hAnsi="Times New Roman" w:cs="Times New Roman"/>
                </w:rPr>
                <w:delText>BPQL</w:delText>
              </w:r>
            </w:del>
            <w:ins w:id="2772" w:author="Yen, Le Thi Hai (BDHTD)" w:date="2023-05-14T19:42:00Z">
              <w:r w:rsidR="00522455">
                <w:rPr>
                  <w:rFonts w:ascii="Times New Roman" w:eastAsia="Arial Unicode MS" w:hAnsi="Times New Roman" w:cs="Times New Roman"/>
                </w:rPr>
                <w:t>TBP</w:t>
              </w:r>
            </w:ins>
            <w:r w:rsidRPr="00767561">
              <w:rPr>
                <w:rFonts w:ascii="Times New Roman" w:eastAsia="Arial Unicode MS" w:hAnsi="Times New Roman" w:cs="Times New Roman"/>
              </w:rPr>
              <w:t>, Kinh doanh, Kế toán</w:t>
            </w:r>
          </w:p>
        </w:tc>
        <w:tc>
          <w:tcPr>
            <w:tcW w:w="4678" w:type="dxa"/>
            <w:tcPrChange w:id="2773" w:author="Mai Danh Khải" w:date="2023-05-25T13:52:00Z">
              <w:tcPr>
                <w:tcW w:w="4678" w:type="dxa"/>
              </w:tcPr>
            </w:tcPrChange>
          </w:tcPr>
          <w:p w14:paraId="6615A84B"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liên quan thực hiện dịch vụ và thông báo dịch vụ hoàn thành</w:t>
            </w:r>
          </w:p>
        </w:tc>
      </w:tr>
      <w:tr w:rsidR="0030315A" w:rsidRPr="00767561" w14:paraId="1634A7BA" w14:textId="77777777" w:rsidTr="00A038B6">
        <w:trPr>
          <w:trHeight w:val="143"/>
          <w:trPrChange w:id="2774" w:author="Mai Danh Khải" w:date="2023-05-25T13:52:00Z">
            <w:trPr>
              <w:trHeight w:val="143"/>
            </w:trPr>
          </w:trPrChange>
        </w:trPr>
        <w:tc>
          <w:tcPr>
            <w:tcW w:w="1268" w:type="dxa"/>
            <w:vAlign w:val="center"/>
            <w:tcPrChange w:id="2775" w:author="Mai Danh Khải" w:date="2023-05-25T13:52:00Z">
              <w:tcPr>
                <w:tcW w:w="1268" w:type="dxa"/>
                <w:vAlign w:val="center"/>
              </w:tcPr>
            </w:tcPrChange>
          </w:tcPr>
          <w:p w14:paraId="05780BC8" w14:textId="77777777" w:rsidR="0030315A" w:rsidRPr="00767561" w:rsidRDefault="0030315A" w:rsidP="00DA7BE0">
            <w:pPr>
              <w:spacing w:after="40"/>
              <w:jc w:val="center"/>
              <w:rPr>
                <w:rFonts w:ascii="Times New Roman" w:eastAsia="Arial Unicode MS" w:hAnsi="Times New Roman" w:cs="Times New Roman"/>
              </w:rPr>
            </w:pPr>
            <w:r w:rsidRPr="00767561">
              <w:rPr>
                <w:rFonts w:ascii="Times New Roman" w:eastAsia="Arial Unicode MS" w:hAnsi="Times New Roman" w:cs="Times New Roman"/>
              </w:rPr>
              <w:t>B6</w:t>
            </w:r>
          </w:p>
        </w:tc>
        <w:tc>
          <w:tcPr>
            <w:tcW w:w="1985" w:type="dxa"/>
            <w:shd w:val="clear" w:color="auto" w:fill="auto"/>
            <w:vAlign w:val="center"/>
            <w:tcPrChange w:id="2776" w:author="Mai Danh Khải" w:date="2023-05-25T13:52:00Z">
              <w:tcPr>
                <w:tcW w:w="1985" w:type="dxa"/>
                <w:shd w:val="clear" w:color="auto" w:fill="auto"/>
                <w:vAlign w:val="center"/>
              </w:tcPr>
            </w:tcPrChange>
          </w:tcPr>
          <w:p w14:paraId="6968BADD"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Nghiệm thu/ thanh lý</w:t>
            </w:r>
          </w:p>
        </w:tc>
        <w:tc>
          <w:tcPr>
            <w:tcW w:w="1417" w:type="dxa"/>
            <w:shd w:val="clear" w:color="auto" w:fill="auto"/>
            <w:tcPrChange w:id="2777" w:author="Mai Danh Khải" w:date="2023-05-25T13:52:00Z">
              <w:tcPr>
                <w:tcW w:w="1984" w:type="dxa"/>
                <w:shd w:val="clear" w:color="auto" w:fill="auto"/>
              </w:tcPr>
            </w:tcPrChange>
          </w:tcPr>
          <w:p w14:paraId="71D5ADDD" w14:textId="77777777" w:rsidR="0030315A" w:rsidRPr="00767561" w:rsidRDefault="0030315A" w:rsidP="00DA7BE0">
            <w:pPr>
              <w:spacing w:after="40"/>
              <w:rPr>
                <w:rFonts w:ascii="Times New Roman" w:eastAsia="Arial Unicode MS" w:hAnsi="Times New Roman" w:cs="Times New Roman"/>
              </w:rPr>
            </w:pPr>
            <w:del w:id="2778" w:author="Yen, Le Thi Hai (BDHTD)" w:date="2023-05-14T19:43:00Z">
              <w:r w:rsidRPr="00767561" w:rsidDel="00522455">
                <w:rPr>
                  <w:rFonts w:ascii="Times New Roman" w:eastAsia="Arial Unicode MS" w:hAnsi="Times New Roman" w:cs="Times New Roman"/>
                </w:rPr>
                <w:delText>KTo</w:delText>
              </w:r>
            </w:del>
          </w:p>
        </w:tc>
        <w:tc>
          <w:tcPr>
            <w:tcW w:w="4678" w:type="dxa"/>
            <w:tcPrChange w:id="2779" w:author="Mai Danh Khải" w:date="2023-05-25T13:52:00Z">
              <w:tcPr>
                <w:tcW w:w="4678" w:type="dxa"/>
              </w:tcPr>
            </w:tcPrChange>
          </w:tcPr>
          <w:p w14:paraId="2D7BE19C" w14:textId="77777777" w:rsidR="0030315A" w:rsidRPr="00767561" w:rsidRDefault="0030315A" w:rsidP="00DA7BE0">
            <w:pPr>
              <w:numPr>
                <w:ilvl w:val="0"/>
                <w:numId w:val="5"/>
              </w:numPr>
              <w:spacing w:after="40"/>
              <w:ind w:left="278" w:hanging="180"/>
              <w:rPr>
                <w:rFonts w:ascii="Times New Roman" w:eastAsia="Arial Unicode MS" w:hAnsi="Times New Roman" w:cs="Times New Roman"/>
              </w:rPr>
            </w:pPr>
            <w:r w:rsidRPr="00767561">
              <w:rPr>
                <w:rFonts w:ascii="Times New Roman" w:eastAsia="Arial Unicode MS" w:hAnsi="Times New Roman" w:cs="Times New Roman"/>
              </w:rPr>
              <w:t>Quá thời hạn cọc cho phép không chuyển hợp đồng thuê thì làm thanh lý. Duyệt thanh lý thì:</w:t>
            </w:r>
          </w:p>
          <w:p w14:paraId="048AEDED"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Trạng thái mặt bằng chuyển = “Trống”</w:t>
            </w:r>
          </w:p>
          <w:p w14:paraId="60D63ED0" w14:textId="77777777" w:rsidR="0030315A" w:rsidRPr="00767561" w:rsidRDefault="0030315A"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Trả tiền cọc</w:t>
            </w:r>
          </w:p>
        </w:tc>
      </w:tr>
      <w:tr w:rsidR="0030315A" w:rsidRPr="00767561" w14:paraId="3EA7DBE3" w14:textId="77777777" w:rsidTr="00A038B6">
        <w:trPr>
          <w:trHeight w:val="143"/>
          <w:trPrChange w:id="2780" w:author="Mai Danh Khải" w:date="2023-05-25T13:52:00Z">
            <w:trPr>
              <w:trHeight w:val="143"/>
            </w:trPr>
          </w:trPrChange>
        </w:trPr>
        <w:tc>
          <w:tcPr>
            <w:tcW w:w="1268" w:type="dxa"/>
            <w:vAlign w:val="center"/>
            <w:tcPrChange w:id="2781" w:author="Mai Danh Khải" w:date="2023-05-25T13:52:00Z">
              <w:tcPr>
                <w:tcW w:w="1268" w:type="dxa"/>
                <w:vAlign w:val="center"/>
              </w:tcPr>
            </w:tcPrChange>
          </w:tcPr>
          <w:p w14:paraId="7D134F34" w14:textId="77777777" w:rsidR="0030315A" w:rsidRPr="00767561" w:rsidRDefault="0030315A" w:rsidP="00DA7BE0">
            <w:pPr>
              <w:spacing w:after="40"/>
              <w:jc w:val="center"/>
              <w:rPr>
                <w:rFonts w:ascii="Times New Roman" w:eastAsia="Arial Unicode MS" w:hAnsi="Times New Roman" w:cs="Times New Roman"/>
              </w:rPr>
            </w:pPr>
          </w:p>
        </w:tc>
        <w:tc>
          <w:tcPr>
            <w:tcW w:w="1985" w:type="dxa"/>
            <w:shd w:val="clear" w:color="auto" w:fill="auto"/>
            <w:vAlign w:val="center"/>
            <w:tcPrChange w:id="2782" w:author="Mai Danh Khải" w:date="2023-05-25T13:52:00Z">
              <w:tcPr>
                <w:tcW w:w="1985" w:type="dxa"/>
                <w:shd w:val="clear" w:color="auto" w:fill="auto"/>
                <w:vAlign w:val="center"/>
              </w:tcPr>
            </w:tcPrChange>
          </w:tcPr>
          <w:p w14:paraId="68D2666A" w14:textId="77777777" w:rsidR="0030315A" w:rsidRPr="00767561" w:rsidRDefault="0030315A" w:rsidP="00DA7BE0">
            <w:pPr>
              <w:spacing w:after="40"/>
              <w:rPr>
                <w:rFonts w:ascii="Times New Roman" w:eastAsia="Arial Unicode MS" w:hAnsi="Times New Roman" w:cs="Times New Roman"/>
              </w:rPr>
            </w:pPr>
          </w:p>
        </w:tc>
        <w:tc>
          <w:tcPr>
            <w:tcW w:w="1417" w:type="dxa"/>
            <w:shd w:val="clear" w:color="auto" w:fill="auto"/>
            <w:tcPrChange w:id="2783" w:author="Mai Danh Khải" w:date="2023-05-25T13:52:00Z">
              <w:tcPr>
                <w:tcW w:w="1984" w:type="dxa"/>
                <w:shd w:val="clear" w:color="auto" w:fill="auto"/>
              </w:tcPr>
            </w:tcPrChange>
          </w:tcPr>
          <w:p w14:paraId="6AAFD955" w14:textId="77777777" w:rsidR="0030315A" w:rsidRPr="00767561" w:rsidRDefault="0030315A" w:rsidP="00DA7BE0">
            <w:pPr>
              <w:spacing w:after="40"/>
              <w:rPr>
                <w:rFonts w:ascii="Times New Roman" w:eastAsia="Arial Unicode MS" w:hAnsi="Times New Roman" w:cs="Times New Roman"/>
              </w:rPr>
            </w:pPr>
          </w:p>
        </w:tc>
        <w:tc>
          <w:tcPr>
            <w:tcW w:w="4678" w:type="dxa"/>
            <w:tcPrChange w:id="2784" w:author="Mai Danh Khải" w:date="2023-05-25T13:52:00Z">
              <w:tcPr>
                <w:tcW w:w="4678" w:type="dxa"/>
              </w:tcPr>
            </w:tcPrChange>
          </w:tcPr>
          <w:p w14:paraId="77317023" w14:textId="77777777" w:rsidR="0030315A" w:rsidRPr="00767561" w:rsidRDefault="0030315A" w:rsidP="00DA7BE0">
            <w:pPr>
              <w:numPr>
                <w:ilvl w:val="0"/>
                <w:numId w:val="5"/>
              </w:numPr>
              <w:spacing w:after="40"/>
              <w:ind w:left="179"/>
              <w:rPr>
                <w:rFonts w:ascii="Times New Roman" w:eastAsia="Arial Unicode MS" w:hAnsi="Times New Roman" w:cs="Times New Roman"/>
              </w:rPr>
            </w:pPr>
            <w:r w:rsidRPr="00767561">
              <w:rPr>
                <w:rFonts w:ascii="Times New Roman" w:eastAsia="Arial Unicode MS" w:hAnsi="Times New Roman" w:cs="Times New Roman"/>
              </w:rPr>
              <w:t>Tiếp tục thì lên hợp đồng thuê, kết chuyển tiền cọc, thông tin khách hàng, mặt bằng lên hợp đồng thuê</w:t>
            </w:r>
          </w:p>
        </w:tc>
      </w:tr>
    </w:tbl>
    <w:p w14:paraId="48AB5FF7" w14:textId="77777777" w:rsidR="0030315A" w:rsidRPr="00767561" w:rsidRDefault="0030315A" w:rsidP="00DA7BE0">
      <w:pPr>
        <w:pStyle w:val="Thnvnban3"/>
        <w:rPr>
          <w:rFonts w:ascii="Times New Roman" w:hAnsi="Times New Roman"/>
          <w:sz w:val="24"/>
          <w:szCs w:val="24"/>
          <w:lang w:val="en-US"/>
        </w:rPr>
      </w:pPr>
    </w:p>
    <w:p w14:paraId="718D7206" w14:textId="77777777" w:rsidR="0030315A" w:rsidRPr="00767561" w:rsidRDefault="0030315A" w:rsidP="00D06C54">
      <w:pPr>
        <w:pStyle w:val="u3"/>
        <w:numPr>
          <w:ilvl w:val="2"/>
          <w:numId w:val="22"/>
        </w:numPr>
        <w:ind w:left="0"/>
        <w:rPr>
          <w:rFonts w:ascii="Times New Roman" w:hAnsi="Times New Roman" w:cs="Times New Roman"/>
          <w:b/>
          <w:bCs/>
          <w:i/>
          <w:iCs/>
        </w:rPr>
      </w:pPr>
      <w:bookmarkStart w:id="2785" w:name="_Toc132129962"/>
      <w:bookmarkStart w:id="2786" w:name="_Toc134458667"/>
      <w:bookmarkStart w:id="2787" w:name="_Toc135917374"/>
      <w:r w:rsidRPr="00767561">
        <w:rPr>
          <w:rFonts w:ascii="Times New Roman" w:hAnsi="Times New Roman" w:cs="Times New Roman"/>
          <w:b/>
          <w:bCs/>
          <w:i/>
          <w:iCs/>
        </w:rPr>
        <w:t xml:space="preserve">Hiển thị danh sách </w:t>
      </w:r>
      <w:r w:rsidR="00321689">
        <w:rPr>
          <w:rFonts w:ascii="Times New Roman" w:hAnsi="Times New Roman" w:cs="Times New Roman"/>
          <w:b/>
          <w:bCs/>
          <w:i/>
          <w:iCs/>
          <w:lang w:val="en-US"/>
        </w:rPr>
        <w:t xml:space="preserve">Phiếu </w:t>
      </w:r>
      <w:r w:rsidRPr="00767561">
        <w:rPr>
          <w:rFonts w:ascii="Times New Roman" w:hAnsi="Times New Roman" w:cs="Times New Roman"/>
          <w:b/>
          <w:bCs/>
          <w:i/>
          <w:iCs/>
        </w:rPr>
        <w:t>đặt cọc giữ chỗ</w:t>
      </w:r>
      <w:bookmarkEnd w:id="2785"/>
      <w:bookmarkEnd w:id="2786"/>
      <w:bookmarkEnd w:id="2787"/>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88" w:author="Mai Danh Khải" w:date="2023-05-25T13:52:00Z">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21"/>
        <w:gridCol w:w="7430"/>
        <w:tblGridChange w:id="2789">
          <w:tblGrid>
            <w:gridCol w:w="1921"/>
            <w:gridCol w:w="7722"/>
          </w:tblGrid>
        </w:tblGridChange>
      </w:tblGrid>
      <w:tr w:rsidR="00004B42" w:rsidRPr="00767561" w14:paraId="72300D90" w14:textId="77777777" w:rsidTr="00A038B6">
        <w:trPr>
          <w:trHeight w:val="450"/>
          <w:trPrChange w:id="2790" w:author="Mai Danh Khải" w:date="2023-05-25T13:52:00Z">
            <w:trPr>
              <w:trHeight w:val="450"/>
            </w:trPr>
          </w:trPrChange>
        </w:trPr>
        <w:tc>
          <w:tcPr>
            <w:tcW w:w="1027" w:type="pct"/>
            <w:shd w:val="clear" w:color="auto" w:fill="auto"/>
            <w:tcPrChange w:id="2791" w:author="Mai Danh Khải" w:date="2023-05-25T13:52:00Z">
              <w:tcPr>
                <w:tcW w:w="996" w:type="pct"/>
                <w:shd w:val="clear" w:color="auto" w:fill="auto"/>
              </w:tcPr>
            </w:tcPrChange>
          </w:tcPr>
          <w:p w14:paraId="5A5C5494" w14:textId="77777777" w:rsidR="00004B42" w:rsidRPr="00767561" w:rsidRDefault="00004B42"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STT</w:t>
            </w:r>
          </w:p>
        </w:tc>
        <w:tc>
          <w:tcPr>
            <w:tcW w:w="3973" w:type="pct"/>
            <w:shd w:val="clear" w:color="auto" w:fill="auto"/>
            <w:tcPrChange w:id="2792" w:author="Mai Danh Khải" w:date="2023-05-25T13:52:00Z">
              <w:tcPr>
                <w:tcW w:w="4004" w:type="pct"/>
                <w:shd w:val="clear" w:color="auto" w:fill="auto"/>
              </w:tcPr>
            </w:tcPrChange>
          </w:tcPr>
          <w:p w14:paraId="23258A1C" w14:textId="77777777" w:rsidR="00004B42" w:rsidRPr="00767561" w:rsidRDefault="00004B42"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Yêu cầu</w:t>
            </w:r>
          </w:p>
        </w:tc>
      </w:tr>
      <w:tr w:rsidR="00004B42" w:rsidRPr="00767561" w14:paraId="3178B1BC" w14:textId="77777777" w:rsidTr="00A038B6">
        <w:tc>
          <w:tcPr>
            <w:tcW w:w="1027" w:type="pct"/>
            <w:shd w:val="clear" w:color="auto" w:fill="auto"/>
            <w:tcPrChange w:id="2793" w:author="Mai Danh Khải" w:date="2023-05-25T13:52:00Z">
              <w:tcPr>
                <w:tcW w:w="996" w:type="pct"/>
                <w:shd w:val="clear" w:color="auto" w:fill="auto"/>
              </w:tcPr>
            </w:tcPrChange>
          </w:tcPr>
          <w:p w14:paraId="388552C3" w14:textId="77777777" w:rsidR="00004B42" w:rsidRPr="00767561" w:rsidRDefault="00004B42"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973" w:type="pct"/>
            <w:shd w:val="clear" w:color="auto" w:fill="auto"/>
            <w:tcPrChange w:id="2794" w:author="Mai Danh Khải" w:date="2023-05-25T13:52:00Z">
              <w:tcPr>
                <w:tcW w:w="4004" w:type="pct"/>
                <w:shd w:val="clear" w:color="auto" w:fill="auto"/>
              </w:tcPr>
            </w:tcPrChange>
          </w:tcPr>
          <w:p w14:paraId="6DC4C9A5" w14:textId="77777777" w:rsidR="00004B42" w:rsidRPr="00767561" w:rsidRDefault="00004B42"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xem toàn bộ danh sách thông tin phiếu cọc giữ chỗ mặt bằng</w:t>
            </w:r>
          </w:p>
        </w:tc>
      </w:tr>
      <w:tr w:rsidR="00004B42" w:rsidRPr="00767561" w14:paraId="2BD9AF56" w14:textId="77777777" w:rsidTr="00A038B6">
        <w:tc>
          <w:tcPr>
            <w:tcW w:w="1027" w:type="pct"/>
            <w:shd w:val="clear" w:color="auto" w:fill="auto"/>
            <w:tcPrChange w:id="2795" w:author="Mai Danh Khải" w:date="2023-05-25T13:52:00Z">
              <w:tcPr>
                <w:tcW w:w="996" w:type="pct"/>
                <w:shd w:val="clear" w:color="auto" w:fill="auto"/>
              </w:tcPr>
            </w:tcPrChange>
          </w:tcPr>
          <w:p w14:paraId="657F6798" w14:textId="77777777" w:rsidR="00004B42" w:rsidRPr="00767561" w:rsidRDefault="00004B42"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973" w:type="pct"/>
            <w:shd w:val="clear" w:color="auto" w:fill="auto"/>
            <w:tcPrChange w:id="2796" w:author="Mai Danh Khải" w:date="2023-05-25T13:52:00Z">
              <w:tcPr>
                <w:tcW w:w="4004" w:type="pct"/>
                <w:shd w:val="clear" w:color="auto" w:fill="auto"/>
              </w:tcPr>
            </w:tcPrChange>
          </w:tcPr>
          <w:p w14:paraId="63B621C9" w14:textId="77777777" w:rsidR="00004B42" w:rsidRPr="00767561" w:rsidRDefault="00004B4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D3B079D" w14:textId="77777777" w:rsidR="00004B42" w:rsidRPr="00767561" w:rsidRDefault="00004B42" w:rsidP="00DA7BE0">
            <w:pPr>
              <w:widowControl/>
              <w:numPr>
                <w:ilvl w:val="0"/>
                <w:numId w:val="7"/>
              </w:numPr>
              <w:tabs>
                <w:tab w:val="left" w:pos="170"/>
              </w:tabs>
              <w:ind w:left="0" w:firstLine="37"/>
              <w:rPr>
                <w:rFonts w:ascii="Times New Roman" w:hAnsi="Times New Roman" w:cs="Times New Roman"/>
              </w:rPr>
            </w:pPr>
            <w:r w:rsidRPr="00767561">
              <w:rPr>
                <w:rFonts w:ascii="Times New Roman" w:hAnsi="Times New Roman" w:cs="Times New Roman"/>
              </w:rPr>
              <w:t>NSD vào module hợp đồng</w:t>
            </w:r>
          </w:p>
          <w:p w14:paraId="3CA00BF2" w14:textId="77777777" w:rsidR="00004B42" w:rsidRPr="00767561" w:rsidRDefault="00004B42" w:rsidP="00DA7BE0">
            <w:pPr>
              <w:widowControl/>
              <w:numPr>
                <w:ilvl w:val="0"/>
                <w:numId w:val="7"/>
              </w:numPr>
              <w:tabs>
                <w:tab w:val="left" w:pos="170"/>
              </w:tabs>
              <w:ind w:left="0" w:firstLine="37"/>
              <w:rPr>
                <w:rFonts w:ascii="Times New Roman" w:hAnsi="Times New Roman" w:cs="Times New Roman"/>
              </w:rPr>
            </w:pPr>
            <w:r w:rsidRPr="00767561">
              <w:rPr>
                <w:rFonts w:ascii="Times New Roman" w:hAnsi="Times New Roman" w:cs="Times New Roman"/>
              </w:rPr>
              <w:t>Chọn phân hệ danh sách Đặt cọc giữ chỗ</w:t>
            </w:r>
          </w:p>
          <w:p w14:paraId="62F70AB2" w14:textId="77777777" w:rsidR="00004B42" w:rsidRPr="00767561" w:rsidRDefault="00004B42"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3A6228F4" w14:textId="77777777" w:rsidR="00004B42" w:rsidRPr="00767561" w:rsidRDefault="00004B42"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Đặt cọc giữ chỗ của dự án đang quản lý</w:t>
            </w:r>
          </w:p>
          <w:p w14:paraId="62C9EDC2" w14:textId="77777777" w:rsidR="00004B42" w:rsidRPr="00767561" w:rsidRDefault="00004B42" w:rsidP="00DA7BE0">
            <w:pPr>
              <w:widowControl/>
              <w:numPr>
                <w:ilvl w:val="0"/>
                <w:numId w:val="7"/>
              </w:numPr>
              <w:tabs>
                <w:tab w:val="left" w:pos="210"/>
              </w:tabs>
              <w:ind w:hanging="683"/>
              <w:rPr>
                <w:rFonts w:ascii="Times New Roman" w:hAnsi="Times New Roman" w:cs="Times New Roman"/>
              </w:rPr>
            </w:pPr>
            <w:r w:rsidRPr="00767561">
              <w:rPr>
                <w:rFonts w:ascii="Times New Roman" w:hAnsi="Times New Roman" w:cs="Times New Roman"/>
              </w:rPr>
              <w:t xml:space="preserve">Tùy chọn thời gian cần xem </w:t>
            </w:r>
          </w:p>
          <w:p w14:paraId="77B31280" w14:textId="77777777" w:rsidR="00045C75" w:rsidRPr="00767561" w:rsidRDefault="00045C75" w:rsidP="00DA7BE0">
            <w:pPr>
              <w:widowControl/>
              <w:numPr>
                <w:ilvl w:val="0"/>
                <w:numId w:val="7"/>
              </w:numPr>
              <w:tabs>
                <w:tab w:val="left" w:pos="210"/>
              </w:tabs>
              <w:ind w:hanging="683"/>
              <w:rPr>
                <w:rFonts w:ascii="Times New Roman" w:hAnsi="Times New Roman" w:cs="Times New Roman"/>
              </w:rPr>
            </w:pPr>
            <w:r w:rsidRPr="00767561">
              <w:rPr>
                <w:rFonts w:ascii="Times New Roman" w:hAnsi="Times New Roman" w:cs="Times New Roman"/>
              </w:rPr>
              <w:t>Hệ thống sẽ báo màu đỏ đối với phiếu cọc giữ chỗ nào quá thời hạn cho phép giữ chỗ để NSD vào thanh lý.</w:t>
            </w:r>
          </w:p>
        </w:tc>
      </w:tr>
      <w:tr w:rsidR="00004B42" w:rsidRPr="00767561" w14:paraId="6874B289" w14:textId="77777777" w:rsidTr="00A038B6">
        <w:tc>
          <w:tcPr>
            <w:tcW w:w="1027" w:type="pct"/>
            <w:shd w:val="clear" w:color="auto" w:fill="auto"/>
            <w:tcPrChange w:id="2797" w:author="Mai Danh Khải" w:date="2023-05-25T13:52:00Z">
              <w:tcPr>
                <w:tcW w:w="996" w:type="pct"/>
                <w:shd w:val="clear" w:color="auto" w:fill="auto"/>
              </w:tcPr>
            </w:tcPrChange>
          </w:tcPr>
          <w:p w14:paraId="59285360" w14:textId="77777777" w:rsidR="00004B42" w:rsidRPr="00767561" w:rsidRDefault="00004B42" w:rsidP="00DA7BE0">
            <w:pPr>
              <w:pStyle w:val="ThutlBinhthng"/>
              <w:ind w:left="0"/>
              <w:rPr>
                <w:rFonts w:ascii="Times New Roman" w:hAnsi="Times New Roman"/>
                <w:sz w:val="24"/>
                <w:szCs w:val="24"/>
                <w:lang w:eastAsia="vi-VN"/>
              </w:rPr>
            </w:pPr>
            <w:r w:rsidRPr="00767561">
              <w:rPr>
                <w:rFonts w:ascii="Times New Roman" w:hAnsi="Times New Roman"/>
                <w:sz w:val="24"/>
                <w:szCs w:val="24"/>
                <w:lang w:eastAsia="vi-VN"/>
              </w:rPr>
              <w:t>Các trường thông tin chính quản lý</w:t>
            </w:r>
          </w:p>
        </w:tc>
        <w:tc>
          <w:tcPr>
            <w:tcW w:w="3973" w:type="pct"/>
            <w:shd w:val="clear" w:color="auto" w:fill="auto"/>
            <w:tcPrChange w:id="2798" w:author="Mai Danh Khải" w:date="2023-05-25T13:52:00Z">
              <w:tcPr>
                <w:tcW w:w="4004" w:type="pct"/>
                <w:shd w:val="clear" w:color="auto" w:fill="auto"/>
              </w:tcPr>
            </w:tcPrChange>
          </w:tcPr>
          <w:tbl>
            <w:tblPr>
              <w:tblW w:w="74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3"/>
              <w:gridCol w:w="1705"/>
              <w:gridCol w:w="2100"/>
              <w:gridCol w:w="1090"/>
              <w:gridCol w:w="1456"/>
            </w:tblGrid>
            <w:tr w:rsidR="00004B42" w:rsidRPr="00767561" w14:paraId="239A414C" w14:textId="77777777" w:rsidTr="00C233D7">
              <w:trPr>
                <w:trHeight w:val="258"/>
              </w:trPr>
              <w:tc>
                <w:tcPr>
                  <w:tcW w:w="1073" w:type="dxa"/>
                  <w:tcBorders>
                    <w:bottom w:val="single" w:sz="4" w:space="0" w:color="000000"/>
                  </w:tcBorders>
                  <w:shd w:val="clear" w:color="auto" w:fill="BFBFBF"/>
                  <w:vAlign w:val="center"/>
                </w:tcPr>
                <w:p w14:paraId="7B13819B" w14:textId="77777777" w:rsidR="00004B42" w:rsidRPr="00767561" w:rsidRDefault="00004B42" w:rsidP="00DA7BE0">
                  <w:pPr>
                    <w:ind w:left="233" w:hanging="233"/>
                    <w:jc w:val="center"/>
                    <w:rPr>
                      <w:rFonts w:ascii="Times New Roman" w:hAnsi="Times New Roman" w:cs="Times New Roman"/>
                      <w:b/>
                    </w:rPr>
                  </w:pPr>
                  <w:r w:rsidRPr="00767561">
                    <w:rPr>
                      <w:rFonts w:ascii="Times New Roman" w:hAnsi="Times New Roman" w:cs="Times New Roman"/>
                      <w:b/>
                    </w:rPr>
                    <w:t>Phân nhóm</w:t>
                  </w:r>
                </w:p>
              </w:tc>
              <w:tc>
                <w:tcPr>
                  <w:tcW w:w="1705" w:type="dxa"/>
                  <w:tcBorders>
                    <w:bottom w:val="single" w:sz="4" w:space="0" w:color="000000"/>
                  </w:tcBorders>
                  <w:shd w:val="clear" w:color="auto" w:fill="BFBFBF"/>
                  <w:vAlign w:val="center"/>
                </w:tcPr>
                <w:p w14:paraId="3660218D"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b/>
                    </w:rPr>
                    <w:t>Thuộc tính</w:t>
                  </w:r>
                </w:p>
              </w:tc>
              <w:tc>
                <w:tcPr>
                  <w:tcW w:w="2100" w:type="dxa"/>
                  <w:tcBorders>
                    <w:bottom w:val="single" w:sz="4" w:space="0" w:color="000000"/>
                  </w:tcBorders>
                  <w:shd w:val="clear" w:color="auto" w:fill="BFBFBF"/>
                  <w:vAlign w:val="center"/>
                </w:tcPr>
                <w:p w14:paraId="20F3FD02"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b/>
                    </w:rPr>
                    <w:t>Diễn giải</w:t>
                  </w:r>
                </w:p>
              </w:tc>
              <w:tc>
                <w:tcPr>
                  <w:tcW w:w="1090" w:type="dxa"/>
                  <w:tcBorders>
                    <w:bottom w:val="single" w:sz="4" w:space="0" w:color="000000"/>
                  </w:tcBorders>
                  <w:shd w:val="clear" w:color="auto" w:fill="BFBFBF"/>
                  <w:vAlign w:val="center"/>
                </w:tcPr>
                <w:p w14:paraId="4B3E06F3"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b/>
                    </w:rPr>
                    <w:t>Kiểu dữ liệu</w:t>
                  </w:r>
                </w:p>
              </w:tc>
              <w:tc>
                <w:tcPr>
                  <w:tcW w:w="1456" w:type="dxa"/>
                  <w:tcBorders>
                    <w:bottom w:val="single" w:sz="4" w:space="0" w:color="000000"/>
                  </w:tcBorders>
                  <w:shd w:val="clear" w:color="auto" w:fill="BFBFBF"/>
                  <w:vAlign w:val="center"/>
                </w:tcPr>
                <w:p w14:paraId="259D6E39"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b/>
                    </w:rPr>
                    <w:t>Ghi chú</w:t>
                  </w:r>
                </w:p>
              </w:tc>
            </w:tr>
            <w:tr w:rsidR="00004B42" w:rsidRPr="00767561" w14:paraId="23E86B9C" w14:textId="77777777" w:rsidTr="00C233D7">
              <w:trPr>
                <w:trHeight w:val="258"/>
              </w:trPr>
              <w:tc>
                <w:tcPr>
                  <w:tcW w:w="1073" w:type="dxa"/>
                  <w:vMerge w:val="restart"/>
                  <w:shd w:val="clear" w:color="auto" w:fill="auto"/>
                  <w:vAlign w:val="center"/>
                </w:tcPr>
                <w:p w14:paraId="6FC7CA1D" w14:textId="77777777" w:rsidR="00004B42" w:rsidRPr="00767561" w:rsidRDefault="00004B42" w:rsidP="00DA7BE0">
                  <w:pPr>
                    <w:rPr>
                      <w:rFonts w:ascii="Times New Roman" w:hAnsi="Times New Roman" w:cs="Times New Roman"/>
                      <w:b/>
                    </w:rPr>
                  </w:pPr>
                  <w:r w:rsidRPr="00767561">
                    <w:rPr>
                      <w:rFonts w:ascii="Times New Roman" w:hAnsi="Times New Roman" w:cs="Times New Roman"/>
                    </w:rPr>
                    <w:t>Thông tin chung</w:t>
                  </w:r>
                </w:p>
              </w:tc>
              <w:tc>
                <w:tcPr>
                  <w:tcW w:w="1705" w:type="dxa"/>
                  <w:tcBorders>
                    <w:bottom w:val="single" w:sz="4" w:space="0" w:color="000000"/>
                  </w:tcBorders>
                  <w:shd w:val="clear" w:color="auto" w:fill="auto"/>
                  <w:vAlign w:val="center"/>
                </w:tcPr>
                <w:p w14:paraId="5EA19BA4" w14:textId="77777777" w:rsidR="00004B42" w:rsidRPr="00767561" w:rsidRDefault="00004B42" w:rsidP="00DA7BE0">
                  <w:pPr>
                    <w:widowControl/>
                    <w:ind w:hanging="106"/>
                    <w:jc w:val="left"/>
                    <w:rPr>
                      <w:rFonts w:ascii="Times New Roman" w:hAnsi="Times New Roman" w:cs="Times New Roman"/>
                      <w:color w:val="000000"/>
                    </w:rPr>
                  </w:pPr>
                  <w:r w:rsidRPr="00767561">
                    <w:rPr>
                      <w:rFonts w:ascii="Times New Roman" w:hAnsi="Times New Roman" w:cs="Times New Roman"/>
                      <w:color w:val="000000"/>
                    </w:rPr>
                    <w:t>Ký hiệu*</w:t>
                  </w:r>
                </w:p>
              </w:tc>
              <w:tc>
                <w:tcPr>
                  <w:tcW w:w="2100" w:type="dxa"/>
                  <w:tcBorders>
                    <w:bottom w:val="single" w:sz="4" w:space="0" w:color="000000"/>
                  </w:tcBorders>
                  <w:shd w:val="clear" w:color="auto" w:fill="auto"/>
                  <w:vAlign w:val="center"/>
                </w:tcPr>
                <w:p w14:paraId="78DCCC00"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Mã phiếu</w:t>
                  </w:r>
                </w:p>
              </w:tc>
              <w:tc>
                <w:tcPr>
                  <w:tcW w:w="1090" w:type="dxa"/>
                  <w:tcBorders>
                    <w:bottom w:val="single" w:sz="4" w:space="0" w:color="000000"/>
                  </w:tcBorders>
                  <w:shd w:val="clear" w:color="auto" w:fill="auto"/>
                  <w:vAlign w:val="center"/>
                </w:tcPr>
                <w:p w14:paraId="498B0BA5"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color w:val="000000"/>
                    </w:rPr>
                    <w:t>Text</w:t>
                  </w:r>
                </w:p>
              </w:tc>
              <w:tc>
                <w:tcPr>
                  <w:tcW w:w="1456" w:type="dxa"/>
                  <w:tcBorders>
                    <w:bottom w:val="single" w:sz="4" w:space="0" w:color="000000"/>
                  </w:tcBorders>
                  <w:shd w:val="clear" w:color="auto" w:fill="auto"/>
                  <w:vAlign w:val="center"/>
                </w:tcPr>
                <w:p w14:paraId="764A854A" w14:textId="77777777" w:rsidR="00004B42" w:rsidRPr="00767561" w:rsidRDefault="00004B42" w:rsidP="00DA7BE0">
                  <w:pPr>
                    <w:jc w:val="left"/>
                    <w:rPr>
                      <w:rFonts w:ascii="Times New Roman" w:hAnsi="Times New Roman" w:cs="Times New Roman"/>
                      <w:b/>
                    </w:rPr>
                  </w:pPr>
                </w:p>
              </w:tc>
            </w:tr>
            <w:tr w:rsidR="00004B42" w:rsidRPr="00767561" w14:paraId="3567495C" w14:textId="77777777" w:rsidTr="00C233D7">
              <w:trPr>
                <w:trHeight w:val="258"/>
              </w:trPr>
              <w:tc>
                <w:tcPr>
                  <w:tcW w:w="1073" w:type="dxa"/>
                  <w:vMerge/>
                  <w:shd w:val="clear" w:color="auto" w:fill="auto"/>
                  <w:vAlign w:val="center"/>
                </w:tcPr>
                <w:p w14:paraId="2674FFBD" w14:textId="77777777" w:rsidR="00004B42" w:rsidRPr="00767561" w:rsidRDefault="00004B42" w:rsidP="00DA7BE0">
                  <w:pPr>
                    <w:jc w:val="left"/>
                    <w:rPr>
                      <w:rFonts w:ascii="Times New Roman" w:hAnsi="Times New Roman" w:cs="Times New Roman"/>
                      <w:b/>
                    </w:rPr>
                  </w:pPr>
                </w:p>
              </w:tc>
              <w:tc>
                <w:tcPr>
                  <w:tcW w:w="1705" w:type="dxa"/>
                  <w:tcBorders>
                    <w:bottom w:val="single" w:sz="4" w:space="0" w:color="000000"/>
                  </w:tcBorders>
                  <w:shd w:val="clear" w:color="auto" w:fill="auto"/>
                  <w:vAlign w:val="center"/>
                </w:tcPr>
                <w:p w14:paraId="7183B4BF" w14:textId="77777777" w:rsidR="00004B42" w:rsidRPr="00767561" w:rsidRDefault="00004B42" w:rsidP="00DA7BE0">
                  <w:pPr>
                    <w:widowControl/>
                    <w:ind w:hanging="106"/>
                    <w:jc w:val="left"/>
                    <w:rPr>
                      <w:rFonts w:ascii="Times New Roman" w:hAnsi="Times New Roman" w:cs="Times New Roman"/>
                      <w:color w:val="000000"/>
                    </w:rPr>
                  </w:pPr>
                  <w:r w:rsidRPr="00767561">
                    <w:rPr>
                      <w:rFonts w:ascii="Times New Roman" w:hAnsi="Times New Roman" w:cs="Times New Roman"/>
                      <w:color w:val="000000"/>
                    </w:rPr>
                    <w:t xml:space="preserve">Trạng thái </w:t>
                  </w:r>
                </w:p>
              </w:tc>
              <w:tc>
                <w:tcPr>
                  <w:tcW w:w="2100" w:type="dxa"/>
                  <w:tcBorders>
                    <w:bottom w:val="single" w:sz="4" w:space="0" w:color="000000"/>
                  </w:tcBorders>
                  <w:shd w:val="clear" w:color="auto" w:fill="auto"/>
                  <w:vAlign w:val="center"/>
                </w:tcPr>
                <w:p w14:paraId="64BA0157"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Trạng thái phiếu</w:t>
                  </w:r>
                </w:p>
              </w:tc>
              <w:tc>
                <w:tcPr>
                  <w:tcW w:w="1090" w:type="dxa"/>
                  <w:tcBorders>
                    <w:bottom w:val="single" w:sz="4" w:space="0" w:color="000000"/>
                  </w:tcBorders>
                  <w:shd w:val="clear" w:color="auto" w:fill="auto"/>
                  <w:vAlign w:val="center"/>
                </w:tcPr>
                <w:p w14:paraId="4ED24D7B" w14:textId="77777777" w:rsidR="00004B42" w:rsidRPr="00767561" w:rsidRDefault="00004B42" w:rsidP="00DA7BE0">
                  <w:pPr>
                    <w:jc w:val="left"/>
                    <w:rPr>
                      <w:rFonts w:ascii="Times New Roman" w:hAnsi="Times New Roman" w:cs="Times New Roman"/>
                      <w:b/>
                    </w:rPr>
                  </w:pPr>
                  <w:r w:rsidRPr="00767561">
                    <w:rPr>
                      <w:rFonts w:ascii="Times New Roman" w:hAnsi="Times New Roman" w:cs="Times New Roman"/>
                      <w:color w:val="000000"/>
                    </w:rPr>
                    <w:t>Lookup</w:t>
                  </w:r>
                </w:p>
              </w:tc>
              <w:tc>
                <w:tcPr>
                  <w:tcW w:w="1456" w:type="dxa"/>
                  <w:tcBorders>
                    <w:bottom w:val="single" w:sz="4" w:space="0" w:color="000000"/>
                  </w:tcBorders>
                  <w:shd w:val="clear" w:color="auto" w:fill="auto"/>
                  <w:vAlign w:val="center"/>
                </w:tcPr>
                <w:p w14:paraId="74F35095" w14:textId="77777777" w:rsidR="00004B42" w:rsidRPr="00767561" w:rsidRDefault="00004B42" w:rsidP="00DA7BE0">
                  <w:pPr>
                    <w:jc w:val="left"/>
                    <w:rPr>
                      <w:rFonts w:ascii="Times New Roman" w:hAnsi="Times New Roman" w:cs="Times New Roman"/>
                      <w:b/>
                    </w:rPr>
                  </w:pPr>
                </w:p>
              </w:tc>
            </w:tr>
            <w:tr w:rsidR="00004B42" w:rsidRPr="00767561" w14:paraId="73D1EFD8" w14:textId="77777777" w:rsidTr="00C233D7">
              <w:trPr>
                <w:trHeight w:val="258"/>
              </w:trPr>
              <w:tc>
                <w:tcPr>
                  <w:tcW w:w="1073" w:type="dxa"/>
                  <w:vMerge/>
                  <w:vAlign w:val="center"/>
                </w:tcPr>
                <w:p w14:paraId="5676112F"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0A7E0BD9"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Khách hàng*</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0993A28"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Thông tin khách hàng cọc</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158DE75"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395B04BF" w14:textId="77777777" w:rsidR="00004B42" w:rsidRPr="00767561" w:rsidRDefault="00004B42" w:rsidP="00DA7BE0">
                  <w:pPr>
                    <w:jc w:val="left"/>
                    <w:rPr>
                      <w:rFonts w:ascii="Times New Roman" w:hAnsi="Times New Roman" w:cs="Times New Roman"/>
                    </w:rPr>
                  </w:pPr>
                </w:p>
              </w:tc>
            </w:tr>
            <w:tr w:rsidR="00004B42" w:rsidRPr="00767561" w14:paraId="5DAB6FAF" w14:textId="77777777" w:rsidTr="00C233D7">
              <w:trPr>
                <w:trHeight w:val="258"/>
              </w:trPr>
              <w:tc>
                <w:tcPr>
                  <w:tcW w:w="1073" w:type="dxa"/>
                  <w:vMerge/>
                  <w:vAlign w:val="center"/>
                </w:tcPr>
                <w:p w14:paraId="57EB3737"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75B21BA8"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ự </w:t>
                  </w:r>
                  <w:proofErr w:type="gramStart"/>
                  <w:r w:rsidRPr="00767561">
                    <w:rPr>
                      <w:rFonts w:ascii="Times New Roman" w:hAnsi="Times New Roman" w:cs="Times New Roman"/>
                      <w:color w:val="000000"/>
                    </w:rPr>
                    <w:t>án  *</w:t>
                  </w:r>
                  <w:proofErr w:type="gramEnd"/>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DC04B3"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Tên nhà cung cấp</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FAD2CDB"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219EA1A1" w14:textId="77777777" w:rsidR="00004B42" w:rsidRPr="00767561" w:rsidRDefault="00004B42" w:rsidP="00DA7BE0">
                  <w:pPr>
                    <w:jc w:val="left"/>
                    <w:rPr>
                      <w:rFonts w:ascii="Times New Roman" w:hAnsi="Times New Roman" w:cs="Times New Roman"/>
                    </w:rPr>
                  </w:pPr>
                </w:p>
              </w:tc>
            </w:tr>
            <w:tr w:rsidR="00004B42" w:rsidRPr="00767561" w14:paraId="06E55FB3" w14:textId="77777777" w:rsidTr="00C233D7">
              <w:trPr>
                <w:trHeight w:val="258"/>
              </w:trPr>
              <w:tc>
                <w:tcPr>
                  <w:tcW w:w="1073" w:type="dxa"/>
                  <w:vMerge/>
                  <w:vAlign w:val="center"/>
                </w:tcPr>
                <w:p w14:paraId="14E87062"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342C10FB"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Tầng lầu*</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9943B90"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Ghi chú</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6BDB6A3"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17147551" w14:textId="77777777" w:rsidR="00004B42" w:rsidRPr="00767561" w:rsidRDefault="00004B42" w:rsidP="00DA7BE0">
                  <w:pPr>
                    <w:jc w:val="left"/>
                    <w:rPr>
                      <w:rFonts w:ascii="Times New Roman" w:hAnsi="Times New Roman" w:cs="Times New Roman"/>
                    </w:rPr>
                  </w:pPr>
                </w:p>
              </w:tc>
            </w:tr>
            <w:tr w:rsidR="00004B42" w:rsidRPr="00767561" w14:paraId="6F155DDD" w14:textId="77777777" w:rsidTr="00C233D7">
              <w:trPr>
                <w:trHeight w:val="258"/>
              </w:trPr>
              <w:tc>
                <w:tcPr>
                  <w:tcW w:w="1073" w:type="dxa"/>
                  <w:vMerge/>
                  <w:vAlign w:val="center"/>
                </w:tcPr>
                <w:p w14:paraId="2894FD24"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76C020DF"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Nhân viên sale*</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BA0033"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Nhân viên sale</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A681AA"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7BC92820" w14:textId="77777777" w:rsidR="00004B42" w:rsidRPr="00767561" w:rsidRDefault="00004B42" w:rsidP="00DA7BE0">
                  <w:pPr>
                    <w:jc w:val="left"/>
                    <w:rPr>
                      <w:rFonts w:ascii="Times New Roman" w:hAnsi="Times New Roman" w:cs="Times New Roman"/>
                    </w:rPr>
                  </w:pPr>
                </w:p>
              </w:tc>
            </w:tr>
            <w:tr w:rsidR="003050B9" w:rsidRPr="00767561" w14:paraId="120C26ED" w14:textId="77777777" w:rsidTr="00C233D7">
              <w:trPr>
                <w:trHeight w:val="258"/>
              </w:trPr>
              <w:tc>
                <w:tcPr>
                  <w:tcW w:w="1073" w:type="dxa"/>
                  <w:vMerge/>
                  <w:vAlign w:val="center"/>
                </w:tcPr>
                <w:p w14:paraId="21BEEC6F" w14:textId="77777777" w:rsidR="003050B9" w:rsidRPr="00767561" w:rsidRDefault="003050B9"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34812F9F" w14:textId="77777777" w:rsidR="003050B9"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 hoa hồng</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0CC3AC" w14:textId="77777777" w:rsidR="003050B9" w:rsidRPr="00767561" w:rsidRDefault="003050B9" w:rsidP="00DA7BE0">
                  <w:pPr>
                    <w:jc w:val="left"/>
                    <w:rPr>
                      <w:rFonts w:ascii="Times New Roman" w:hAnsi="Times New Roman" w:cs="Times New Roman"/>
                    </w:rPr>
                  </w:pPr>
                  <w:r w:rsidRPr="00767561">
                    <w:rPr>
                      <w:rFonts w:ascii="Times New Roman" w:hAnsi="Times New Roman" w:cs="Times New Roman"/>
                    </w:rPr>
                    <w:t>Tỷ lệ hoa hồng NV Sale</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3BB8051" w14:textId="77777777" w:rsidR="003050B9"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456" w:type="dxa"/>
                  <w:tcBorders>
                    <w:top w:val="single" w:sz="4" w:space="0" w:color="000000"/>
                    <w:left w:val="single" w:sz="4" w:space="0" w:color="000000"/>
                    <w:bottom w:val="single" w:sz="4" w:space="0" w:color="000000"/>
                    <w:right w:val="single" w:sz="4" w:space="0" w:color="000000"/>
                  </w:tcBorders>
                  <w:vAlign w:val="center"/>
                </w:tcPr>
                <w:p w14:paraId="1B366D4F" w14:textId="77777777" w:rsidR="003050B9" w:rsidRPr="00767561" w:rsidRDefault="003050B9" w:rsidP="00DA7BE0">
                  <w:pPr>
                    <w:jc w:val="left"/>
                    <w:rPr>
                      <w:rFonts w:ascii="Times New Roman" w:hAnsi="Times New Roman" w:cs="Times New Roman"/>
                    </w:rPr>
                  </w:pPr>
                  <w:r w:rsidRPr="00767561">
                    <w:rPr>
                      <w:rFonts w:ascii="Times New Roman" w:hAnsi="Times New Roman" w:cs="Times New Roman"/>
                    </w:rPr>
                    <w:t>Nhập tay</w:t>
                  </w:r>
                </w:p>
              </w:tc>
            </w:tr>
            <w:tr w:rsidR="00004B42" w:rsidRPr="00767561" w14:paraId="7B579F4E" w14:textId="77777777" w:rsidTr="00C233D7">
              <w:trPr>
                <w:trHeight w:val="258"/>
              </w:trPr>
              <w:tc>
                <w:tcPr>
                  <w:tcW w:w="1073" w:type="dxa"/>
                  <w:vMerge/>
                  <w:vAlign w:val="center"/>
                </w:tcPr>
                <w:p w14:paraId="773E008D"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20A812BE"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Nhân viên</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E3BDB1"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Nhân viên tạo phiếu</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F111C2" w14:textId="77777777" w:rsidR="00004B42" w:rsidRPr="00767561" w:rsidRDefault="00004B42" w:rsidP="00DA7BE0">
                  <w:pPr>
                    <w:widowControl/>
                    <w:jc w:val="left"/>
                    <w:rPr>
                      <w:rFonts w:ascii="Times New Roman" w:hAnsi="Times New Roman" w:cs="Times New Roman"/>
                      <w:color w:val="000000"/>
                    </w:rPr>
                  </w:pPr>
                </w:p>
              </w:tc>
              <w:tc>
                <w:tcPr>
                  <w:tcW w:w="1456" w:type="dxa"/>
                  <w:tcBorders>
                    <w:top w:val="single" w:sz="4" w:space="0" w:color="000000"/>
                    <w:left w:val="single" w:sz="4" w:space="0" w:color="000000"/>
                    <w:bottom w:val="single" w:sz="4" w:space="0" w:color="000000"/>
                    <w:right w:val="single" w:sz="4" w:space="0" w:color="000000"/>
                  </w:tcBorders>
                  <w:vAlign w:val="center"/>
                </w:tcPr>
                <w:p w14:paraId="64430D07" w14:textId="77777777" w:rsidR="00004B42" w:rsidRPr="00767561" w:rsidRDefault="00004B42" w:rsidP="00DA7BE0">
                  <w:pPr>
                    <w:jc w:val="left"/>
                    <w:rPr>
                      <w:rFonts w:ascii="Times New Roman" w:hAnsi="Times New Roman" w:cs="Times New Roman"/>
                    </w:rPr>
                  </w:pPr>
                </w:p>
              </w:tc>
            </w:tr>
            <w:tr w:rsidR="00004B42" w:rsidRPr="00767561" w14:paraId="5DA3A03B" w14:textId="77777777" w:rsidTr="00C233D7">
              <w:trPr>
                <w:trHeight w:val="258"/>
              </w:trPr>
              <w:tc>
                <w:tcPr>
                  <w:tcW w:w="1073" w:type="dxa"/>
                  <w:vMerge/>
                  <w:vAlign w:val="center"/>
                </w:tcPr>
                <w:p w14:paraId="6B876467"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4423A101"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ĩnh vực hoạt động</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E47842" w14:textId="77777777" w:rsidR="00004B42" w:rsidRPr="00767561" w:rsidRDefault="00004B42"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E64E19"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464EF1EB" w14:textId="77777777" w:rsidR="00004B42" w:rsidRPr="00767561" w:rsidRDefault="00004B42" w:rsidP="00DA7BE0">
                  <w:pPr>
                    <w:jc w:val="left"/>
                    <w:rPr>
                      <w:rFonts w:ascii="Times New Roman" w:hAnsi="Times New Roman" w:cs="Times New Roman"/>
                    </w:rPr>
                  </w:pPr>
                </w:p>
              </w:tc>
            </w:tr>
            <w:tr w:rsidR="00004B42" w:rsidRPr="00767561" w14:paraId="76979FB0" w14:textId="77777777" w:rsidTr="00C233D7">
              <w:trPr>
                <w:trHeight w:val="258"/>
              </w:trPr>
              <w:tc>
                <w:tcPr>
                  <w:tcW w:w="1073" w:type="dxa"/>
                  <w:vMerge/>
                  <w:vAlign w:val="center"/>
                </w:tcPr>
                <w:p w14:paraId="6946EBCC"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60D0CE52"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Diễn giải</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87F821"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Diễn giải thêm về nhà cung cấp</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46E9C0"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456" w:type="dxa"/>
                  <w:tcBorders>
                    <w:top w:val="single" w:sz="4" w:space="0" w:color="000000"/>
                    <w:left w:val="single" w:sz="4" w:space="0" w:color="000000"/>
                    <w:bottom w:val="single" w:sz="4" w:space="0" w:color="000000"/>
                    <w:right w:val="single" w:sz="4" w:space="0" w:color="000000"/>
                  </w:tcBorders>
                  <w:vAlign w:val="center"/>
                </w:tcPr>
                <w:p w14:paraId="17822379" w14:textId="77777777" w:rsidR="00004B42" w:rsidRPr="00767561" w:rsidRDefault="00004B42" w:rsidP="00DA7BE0">
                  <w:pPr>
                    <w:jc w:val="left"/>
                    <w:rPr>
                      <w:rFonts w:ascii="Times New Roman" w:hAnsi="Times New Roman" w:cs="Times New Roman"/>
                    </w:rPr>
                  </w:pPr>
                </w:p>
              </w:tc>
            </w:tr>
            <w:tr w:rsidR="00004B42" w:rsidRPr="00767561" w14:paraId="3F6781EE" w14:textId="77777777" w:rsidTr="00C233D7">
              <w:trPr>
                <w:trHeight w:val="258"/>
              </w:trPr>
              <w:tc>
                <w:tcPr>
                  <w:tcW w:w="1073" w:type="dxa"/>
                  <w:vMerge w:val="restart"/>
                  <w:tcBorders>
                    <w:left w:val="single" w:sz="4" w:space="0" w:color="000000"/>
                    <w:right w:val="single" w:sz="4" w:space="0" w:color="000000"/>
                  </w:tcBorders>
                  <w:vAlign w:val="center"/>
                </w:tcPr>
                <w:p w14:paraId="31D60EC3" w14:textId="77777777" w:rsidR="00004B42" w:rsidRPr="00767561" w:rsidRDefault="00004B42" w:rsidP="00DA7BE0">
                  <w:pPr>
                    <w:rPr>
                      <w:rFonts w:ascii="Times New Roman" w:hAnsi="Times New Roman" w:cs="Times New Roman"/>
                    </w:rPr>
                  </w:pPr>
                  <w:r w:rsidRPr="00767561">
                    <w:rPr>
                      <w:rFonts w:ascii="Times New Roman" w:hAnsi="Times New Roman" w:cs="Times New Roman"/>
                    </w:rPr>
                    <w:t>Thông tin sản phẩm cọc giữ chỗ</w:t>
                  </w: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C011100"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Mã MB*</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FF615C0"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Mã mặt bằng</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EAD3E31"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456" w:type="dxa"/>
                  <w:tcBorders>
                    <w:top w:val="single" w:sz="4" w:space="0" w:color="000000"/>
                    <w:left w:val="single" w:sz="4" w:space="0" w:color="000000"/>
                    <w:bottom w:val="single" w:sz="4" w:space="0" w:color="000000"/>
                    <w:right w:val="single" w:sz="4" w:space="0" w:color="000000"/>
                  </w:tcBorders>
                  <w:vAlign w:val="center"/>
                </w:tcPr>
                <w:p w14:paraId="4737B6AA" w14:textId="77777777" w:rsidR="00004B42" w:rsidRPr="00767561" w:rsidRDefault="00004B42" w:rsidP="00DA7BE0">
                  <w:pPr>
                    <w:jc w:val="left"/>
                    <w:rPr>
                      <w:rFonts w:ascii="Times New Roman" w:hAnsi="Times New Roman" w:cs="Times New Roman"/>
                    </w:rPr>
                  </w:pPr>
                </w:p>
              </w:tc>
            </w:tr>
            <w:tr w:rsidR="00004B42" w:rsidRPr="00767561" w14:paraId="6EA2A6B7" w14:textId="77777777" w:rsidTr="00C233D7">
              <w:trPr>
                <w:trHeight w:val="258"/>
              </w:trPr>
              <w:tc>
                <w:tcPr>
                  <w:tcW w:w="1073" w:type="dxa"/>
                  <w:vMerge/>
                  <w:tcBorders>
                    <w:left w:val="single" w:sz="4" w:space="0" w:color="000000"/>
                    <w:right w:val="single" w:sz="4" w:space="0" w:color="000000"/>
                  </w:tcBorders>
                  <w:vAlign w:val="center"/>
                </w:tcPr>
                <w:p w14:paraId="00F07011"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07DF2B"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Ngày đặt cọc</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00947CC" w14:textId="77777777" w:rsidR="00004B42" w:rsidRPr="00767561" w:rsidRDefault="00004B42" w:rsidP="00DA7BE0">
                  <w:pPr>
                    <w:jc w:val="left"/>
                    <w:rPr>
                      <w:rFonts w:ascii="Times New Roman" w:hAnsi="Times New Roman" w:cs="Times New Roman"/>
                    </w:rPr>
                  </w:pPr>
                </w:p>
                <w:p w14:paraId="7F140D8C" w14:textId="77777777" w:rsidR="00004B42" w:rsidRPr="00767561" w:rsidRDefault="00004B42"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F58B167"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1456" w:type="dxa"/>
                  <w:tcBorders>
                    <w:top w:val="single" w:sz="4" w:space="0" w:color="000000"/>
                    <w:left w:val="single" w:sz="4" w:space="0" w:color="000000"/>
                    <w:bottom w:val="single" w:sz="4" w:space="0" w:color="000000"/>
                    <w:right w:val="single" w:sz="4" w:space="0" w:color="000000"/>
                  </w:tcBorders>
                  <w:vAlign w:val="center"/>
                </w:tcPr>
                <w:p w14:paraId="489A9DC0" w14:textId="77777777" w:rsidR="00004B42" w:rsidRPr="00767561" w:rsidRDefault="00004B42" w:rsidP="00DA7BE0">
                  <w:pPr>
                    <w:jc w:val="left"/>
                    <w:rPr>
                      <w:rFonts w:ascii="Times New Roman" w:hAnsi="Times New Roman" w:cs="Times New Roman"/>
                    </w:rPr>
                  </w:pPr>
                </w:p>
              </w:tc>
            </w:tr>
            <w:tr w:rsidR="00004B42" w:rsidRPr="00767561" w14:paraId="120992B5" w14:textId="77777777" w:rsidTr="00C233D7">
              <w:trPr>
                <w:trHeight w:val="258"/>
              </w:trPr>
              <w:tc>
                <w:tcPr>
                  <w:tcW w:w="1073" w:type="dxa"/>
                  <w:vMerge/>
                  <w:tcBorders>
                    <w:left w:val="single" w:sz="4" w:space="0" w:color="000000"/>
                    <w:right w:val="single" w:sz="4" w:space="0" w:color="000000"/>
                  </w:tcBorders>
                  <w:vAlign w:val="center"/>
                </w:tcPr>
                <w:p w14:paraId="70E29DC2"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CB0F3E" w14:textId="77777777" w:rsidR="00004B42"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Thời hạn </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14896D" w14:textId="77777777" w:rsidR="00004B42" w:rsidRPr="00767561" w:rsidRDefault="003050B9" w:rsidP="00DA7BE0">
                  <w:pPr>
                    <w:jc w:val="left"/>
                    <w:rPr>
                      <w:rFonts w:ascii="Times New Roman" w:hAnsi="Times New Roman" w:cs="Times New Roman"/>
                    </w:rPr>
                  </w:pPr>
                  <w:r w:rsidRPr="00767561">
                    <w:rPr>
                      <w:rFonts w:ascii="Times New Roman" w:hAnsi="Times New Roman" w:cs="Times New Roman"/>
                    </w:rPr>
                    <w:t>Thời hạn cọc</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33E8F483" w14:textId="77777777" w:rsidR="00004B42"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456" w:type="dxa"/>
                  <w:tcBorders>
                    <w:top w:val="single" w:sz="4" w:space="0" w:color="000000"/>
                    <w:left w:val="single" w:sz="4" w:space="0" w:color="000000"/>
                    <w:bottom w:val="single" w:sz="4" w:space="0" w:color="000000"/>
                    <w:right w:val="single" w:sz="4" w:space="0" w:color="000000"/>
                  </w:tcBorders>
                  <w:vAlign w:val="center"/>
                </w:tcPr>
                <w:p w14:paraId="0AF91E3C" w14:textId="77777777" w:rsidR="00004B42" w:rsidRPr="00767561" w:rsidRDefault="003050B9" w:rsidP="00DA7BE0">
                  <w:pPr>
                    <w:jc w:val="left"/>
                    <w:rPr>
                      <w:rFonts w:ascii="Times New Roman" w:hAnsi="Times New Roman" w:cs="Times New Roman"/>
                    </w:rPr>
                  </w:pPr>
                  <w:r w:rsidRPr="00767561">
                    <w:rPr>
                      <w:rFonts w:ascii="Times New Roman" w:hAnsi="Times New Roman" w:cs="Times New Roman"/>
                    </w:rPr>
                    <w:t>Chọn đơn vị theo ngày, tháng</w:t>
                  </w:r>
                </w:p>
              </w:tc>
            </w:tr>
            <w:tr w:rsidR="003050B9" w:rsidRPr="00767561" w14:paraId="4517E4A9" w14:textId="77777777" w:rsidTr="00C233D7">
              <w:trPr>
                <w:trHeight w:val="258"/>
              </w:trPr>
              <w:tc>
                <w:tcPr>
                  <w:tcW w:w="1073" w:type="dxa"/>
                  <w:vMerge/>
                  <w:tcBorders>
                    <w:left w:val="single" w:sz="4" w:space="0" w:color="000000"/>
                    <w:right w:val="single" w:sz="4" w:space="0" w:color="000000"/>
                  </w:tcBorders>
                  <w:vAlign w:val="center"/>
                </w:tcPr>
                <w:p w14:paraId="144DD1FE" w14:textId="77777777" w:rsidR="003050B9" w:rsidRPr="00767561" w:rsidRDefault="003050B9"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87DC582" w14:textId="77777777" w:rsidR="003050B9"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Tiền đặt cọc</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0EC399" w14:textId="77777777" w:rsidR="003050B9" w:rsidRPr="00767561" w:rsidRDefault="003050B9"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3D72A757" w14:textId="77777777" w:rsidR="003050B9" w:rsidRPr="00767561" w:rsidRDefault="003050B9"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456" w:type="dxa"/>
                  <w:tcBorders>
                    <w:top w:val="single" w:sz="4" w:space="0" w:color="000000"/>
                    <w:left w:val="single" w:sz="4" w:space="0" w:color="000000"/>
                    <w:bottom w:val="single" w:sz="4" w:space="0" w:color="000000"/>
                    <w:right w:val="single" w:sz="4" w:space="0" w:color="000000"/>
                  </w:tcBorders>
                  <w:vAlign w:val="center"/>
                </w:tcPr>
                <w:p w14:paraId="728A7784" w14:textId="77777777" w:rsidR="003050B9" w:rsidRPr="00767561" w:rsidRDefault="003050B9" w:rsidP="00DA7BE0">
                  <w:pPr>
                    <w:jc w:val="left"/>
                    <w:rPr>
                      <w:rFonts w:ascii="Times New Roman" w:hAnsi="Times New Roman" w:cs="Times New Roman"/>
                    </w:rPr>
                  </w:pPr>
                </w:p>
              </w:tc>
            </w:tr>
            <w:tr w:rsidR="00004B42" w:rsidRPr="00767561" w14:paraId="4386584A" w14:textId="77777777" w:rsidTr="00C233D7">
              <w:trPr>
                <w:trHeight w:val="258"/>
              </w:trPr>
              <w:tc>
                <w:tcPr>
                  <w:tcW w:w="1073" w:type="dxa"/>
                  <w:vMerge/>
                  <w:tcBorders>
                    <w:left w:val="single" w:sz="4" w:space="0" w:color="000000"/>
                    <w:right w:val="single" w:sz="4" w:space="0" w:color="000000"/>
                  </w:tcBorders>
                  <w:vAlign w:val="center"/>
                </w:tcPr>
                <w:p w14:paraId="40ABFBD7"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0E935C8"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Diện tích</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DC108DB"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Diện tích mặt bằng</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7D932C"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1456" w:type="dxa"/>
                  <w:tcBorders>
                    <w:top w:val="single" w:sz="4" w:space="0" w:color="000000"/>
                    <w:left w:val="single" w:sz="4" w:space="0" w:color="000000"/>
                    <w:bottom w:val="single" w:sz="4" w:space="0" w:color="000000"/>
                    <w:right w:val="single" w:sz="4" w:space="0" w:color="000000"/>
                  </w:tcBorders>
                  <w:vAlign w:val="center"/>
                </w:tcPr>
                <w:p w14:paraId="2983E21E" w14:textId="77777777" w:rsidR="00004B42" w:rsidRPr="00767561" w:rsidRDefault="00004B42" w:rsidP="00DA7BE0">
                  <w:pPr>
                    <w:jc w:val="left"/>
                    <w:rPr>
                      <w:rFonts w:ascii="Times New Roman" w:hAnsi="Times New Roman" w:cs="Times New Roman"/>
                    </w:rPr>
                  </w:pPr>
                </w:p>
              </w:tc>
            </w:tr>
            <w:tr w:rsidR="00004B42" w:rsidRPr="00767561" w14:paraId="01C1D62F" w14:textId="77777777" w:rsidTr="00C233D7">
              <w:trPr>
                <w:trHeight w:val="258"/>
              </w:trPr>
              <w:tc>
                <w:tcPr>
                  <w:tcW w:w="1073" w:type="dxa"/>
                  <w:vMerge/>
                  <w:tcBorders>
                    <w:left w:val="single" w:sz="4" w:space="0" w:color="000000"/>
                    <w:right w:val="single" w:sz="4" w:space="0" w:color="000000"/>
                  </w:tcBorders>
                  <w:vAlign w:val="center"/>
                </w:tcPr>
                <w:p w14:paraId="13F5DBFD"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A0528DD"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Đơn vị tính</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FD89B8" w14:textId="77777777" w:rsidR="00004B42" w:rsidRPr="00767561" w:rsidRDefault="00004B42"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990CBF"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418AB801" w14:textId="77777777" w:rsidR="00004B42" w:rsidRPr="00767561" w:rsidRDefault="00004B42" w:rsidP="00DA7BE0">
                  <w:pPr>
                    <w:jc w:val="left"/>
                    <w:rPr>
                      <w:rFonts w:ascii="Times New Roman" w:hAnsi="Times New Roman" w:cs="Times New Roman"/>
                    </w:rPr>
                  </w:pPr>
                </w:p>
              </w:tc>
            </w:tr>
            <w:tr w:rsidR="00004B42" w:rsidRPr="00767561" w14:paraId="435A215C" w14:textId="77777777" w:rsidTr="00C233D7">
              <w:trPr>
                <w:trHeight w:val="258"/>
              </w:trPr>
              <w:tc>
                <w:tcPr>
                  <w:tcW w:w="1073" w:type="dxa"/>
                  <w:vMerge/>
                  <w:tcBorders>
                    <w:left w:val="single" w:sz="4" w:space="0" w:color="000000"/>
                    <w:right w:val="single" w:sz="4" w:space="0" w:color="000000"/>
                  </w:tcBorders>
                  <w:vAlign w:val="center"/>
                </w:tcPr>
                <w:p w14:paraId="0442780F"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0486A9"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Đơn giá</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9AEB623" w14:textId="77777777" w:rsidR="00004B42" w:rsidRPr="00767561" w:rsidRDefault="00004B42"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8E2280"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456" w:type="dxa"/>
                  <w:tcBorders>
                    <w:top w:val="single" w:sz="4" w:space="0" w:color="000000"/>
                    <w:left w:val="single" w:sz="4" w:space="0" w:color="000000"/>
                    <w:bottom w:val="single" w:sz="4" w:space="0" w:color="000000"/>
                    <w:right w:val="single" w:sz="4" w:space="0" w:color="000000"/>
                  </w:tcBorders>
                  <w:vAlign w:val="center"/>
                </w:tcPr>
                <w:p w14:paraId="0DCE6DE2" w14:textId="77777777" w:rsidR="00004B42" w:rsidRPr="00767561" w:rsidRDefault="00004B42" w:rsidP="00DA7BE0">
                  <w:pPr>
                    <w:jc w:val="left"/>
                    <w:rPr>
                      <w:rFonts w:ascii="Times New Roman" w:hAnsi="Times New Roman" w:cs="Times New Roman"/>
                    </w:rPr>
                  </w:pPr>
                </w:p>
              </w:tc>
            </w:tr>
            <w:tr w:rsidR="00004B42" w:rsidRPr="00767561" w14:paraId="630427FF" w14:textId="77777777" w:rsidTr="00C233D7">
              <w:trPr>
                <w:trHeight w:val="258"/>
              </w:trPr>
              <w:tc>
                <w:tcPr>
                  <w:tcW w:w="1073" w:type="dxa"/>
                  <w:vMerge/>
                  <w:tcBorders>
                    <w:left w:val="single" w:sz="4" w:space="0" w:color="000000"/>
                    <w:right w:val="single" w:sz="4" w:space="0" w:color="000000"/>
                  </w:tcBorders>
                  <w:vAlign w:val="center"/>
                </w:tcPr>
                <w:p w14:paraId="73BEB157"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A65E86"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A8527B4" w14:textId="77777777" w:rsidR="00004B42" w:rsidRPr="00767561" w:rsidRDefault="00004B42" w:rsidP="00DA7BE0">
                  <w:pPr>
                    <w:jc w:val="left"/>
                    <w:rPr>
                      <w:rFonts w:ascii="Times New Roman" w:hAnsi="Times New Roman" w:cs="Times New Roman"/>
                    </w:rPr>
                  </w:pPr>
                  <w:r w:rsidRPr="00767561">
                    <w:rPr>
                      <w:rFonts w:ascii="Times New Roman" w:hAnsi="Times New Roman" w:cs="Times New Roman"/>
                    </w:rPr>
                    <w:t>Tổng tiền chưa bao gồm các khoản chiết khấu</w:t>
                  </w: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150E2F5"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1456" w:type="dxa"/>
                  <w:tcBorders>
                    <w:top w:val="single" w:sz="4" w:space="0" w:color="000000"/>
                    <w:left w:val="single" w:sz="4" w:space="0" w:color="000000"/>
                    <w:bottom w:val="single" w:sz="4" w:space="0" w:color="000000"/>
                    <w:right w:val="single" w:sz="4" w:space="0" w:color="000000"/>
                  </w:tcBorders>
                  <w:vAlign w:val="center"/>
                </w:tcPr>
                <w:p w14:paraId="071F9E2F" w14:textId="77777777" w:rsidR="00004B42" w:rsidRPr="00767561" w:rsidRDefault="00004B42" w:rsidP="00DA7BE0">
                  <w:pPr>
                    <w:jc w:val="left"/>
                    <w:rPr>
                      <w:rFonts w:ascii="Times New Roman" w:hAnsi="Times New Roman" w:cs="Times New Roman"/>
                    </w:rPr>
                  </w:pPr>
                </w:p>
              </w:tc>
            </w:tr>
            <w:tr w:rsidR="00004B42" w:rsidRPr="00767561" w14:paraId="087584E8" w14:textId="77777777" w:rsidTr="00C233D7">
              <w:trPr>
                <w:trHeight w:val="258"/>
              </w:trPr>
              <w:tc>
                <w:tcPr>
                  <w:tcW w:w="1073" w:type="dxa"/>
                  <w:vMerge/>
                  <w:tcBorders>
                    <w:left w:val="single" w:sz="4" w:space="0" w:color="000000"/>
                    <w:right w:val="single" w:sz="4" w:space="0" w:color="000000"/>
                  </w:tcBorders>
                  <w:vAlign w:val="center"/>
                </w:tcPr>
                <w:p w14:paraId="317F40F2" w14:textId="77777777" w:rsidR="00004B42" w:rsidRPr="00767561" w:rsidRDefault="00004B42" w:rsidP="00DA7BE0">
                  <w:pPr>
                    <w:jc w:val="left"/>
                    <w:rPr>
                      <w:rFonts w:ascii="Times New Roman" w:hAnsi="Times New Roman" w:cs="Times New Roman"/>
                    </w:rPr>
                  </w:pPr>
                </w:p>
              </w:tc>
              <w:tc>
                <w:tcPr>
                  <w:tcW w:w="170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EB5F8C"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ại tiền</w:t>
                  </w:r>
                </w:p>
              </w:tc>
              <w:tc>
                <w:tcPr>
                  <w:tcW w:w="210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5BD83AE" w14:textId="77777777" w:rsidR="00004B42" w:rsidRPr="00767561" w:rsidRDefault="00004B42" w:rsidP="00DA7BE0">
                  <w:pPr>
                    <w:jc w:val="left"/>
                    <w:rPr>
                      <w:rFonts w:ascii="Times New Roman" w:hAnsi="Times New Roman" w:cs="Times New Roman"/>
                    </w:rPr>
                  </w:pPr>
                </w:p>
              </w:tc>
              <w:tc>
                <w:tcPr>
                  <w:tcW w:w="109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7193EF" w14:textId="77777777" w:rsidR="00004B42" w:rsidRPr="00767561" w:rsidRDefault="00004B42"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456" w:type="dxa"/>
                  <w:tcBorders>
                    <w:top w:val="single" w:sz="4" w:space="0" w:color="000000"/>
                    <w:left w:val="single" w:sz="4" w:space="0" w:color="000000"/>
                    <w:bottom w:val="single" w:sz="4" w:space="0" w:color="000000"/>
                    <w:right w:val="single" w:sz="4" w:space="0" w:color="000000"/>
                  </w:tcBorders>
                  <w:vAlign w:val="center"/>
                </w:tcPr>
                <w:p w14:paraId="3A451CFA" w14:textId="77777777" w:rsidR="00004B42" w:rsidRPr="00767561" w:rsidRDefault="00004B42" w:rsidP="00DA7BE0">
                  <w:pPr>
                    <w:jc w:val="left"/>
                    <w:rPr>
                      <w:rFonts w:ascii="Times New Roman" w:hAnsi="Times New Roman" w:cs="Times New Roman"/>
                    </w:rPr>
                  </w:pPr>
                </w:p>
              </w:tc>
            </w:tr>
          </w:tbl>
          <w:p w14:paraId="1F7862D8" w14:textId="77777777" w:rsidR="00004B42" w:rsidRPr="00767561" w:rsidRDefault="00004B42" w:rsidP="00DA7BE0">
            <w:pPr>
              <w:rPr>
                <w:rFonts w:ascii="Times New Roman" w:eastAsia="Times New Roman" w:hAnsi="Times New Roman" w:cs="Times New Roman"/>
                <w:b/>
                <w:i/>
                <w:lang w:eastAsia="vi-VN"/>
              </w:rPr>
            </w:pPr>
          </w:p>
        </w:tc>
      </w:tr>
      <w:tr w:rsidR="00004B42" w:rsidRPr="00767561" w14:paraId="74F56790" w14:textId="77777777" w:rsidTr="00A038B6">
        <w:tc>
          <w:tcPr>
            <w:tcW w:w="1027" w:type="pct"/>
            <w:shd w:val="clear" w:color="auto" w:fill="auto"/>
            <w:tcPrChange w:id="2799" w:author="Mai Danh Khải" w:date="2023-05-25T13:52:00Z">
              <w:tcPr>
                <w:tcW w:w="996" w:type="pct"/>
                <w:shd w:val="clear" w:color="auto" w:fill="auto"/>
              </w:tcPr>
            </w:tcPrChange>
          </w:tcPr>
          <w:p w14:paraId="474D15BD" w14:textId="77777777" w:rsidR="00004B42" w:rsidRPr="00767561" w:rsidRDefault="00004B42"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973" w:type="pct"/>
            <w:shd w:val="clear" w:color="auto" w:fill="auto"/>
            <w:tcPrChange w:id="2800" w:author="Mai Danh Khải" w:date="2023-05-25T13:52:00Z">
              <w:tcPr>
                <w:tcW w:w="4004" w:type="pct"/>
                <w:shd w:val="clear" w:color="auto" w:fill="auto"/>
              </w:tcPr>
            </w:tcPrChange>
          </w:tcPr>
          <w:p w14:paraId="26C88079" w14:textId="65B9CEA8" w:rsidR="00004B42" w:rsidRPr="00DA7BE0" w:rsidRDefault="002A7B5D" w:rsidP="00DA7BE0">
            <w:pPr>
              <w:pStyle w:val="ThutlBinhthng"/>
              <w:ind w:left="0"/>
              <w:rPr>
                <w:rFonts w:ascii="Times New Roman" w:hAnsi="Times New Roman"/>
                <w:noProof/>
                <w:color w:val="000000"/>
                <w:sz w:val="24"/>
                <w:szCs w:val="24"/>
                <w:lang w:val="en-US"/>
              </w:rPr>
            </w:pPr>
            <w:r w:rsidRPr="00DA7BE0">
              <w:rPr>
                <w:rFonts w:ascii="Times New Roman" w:hAnsi="Times New Roman"/>
                <w:noProof/>
                <w:color w:val="000000"/>
                <w:sz w:val="24"/>
                <w:szCs w:val="24"/>
                <w:lang w:val="en-US"/>
              </w:rPr>
              <w:t>Module mới chưa có giao diện có sẵn</w:t>
            </w:r>
          </w:p>
        </w:tc>
      </w:tr>
    </w:tbl>
    <w:p w14:paraId="4BEFEC99" w14:textId="77777777" w:rsidR="00DA7BE0" w:rsidRDefault="00DA7BE0" w:rsidP="00DA7BE0">
      <w:pPr>
        <w:ind w:left="284"/>
        <w:rPr>
          <w:rFonts w:ascii="Times New Roman" w:hAnsi="Times New Roman" w:cs="Times New Roman"/>
          <w:b/>
          <w:bCs/>
          <w:i/>
          <w:iCs/>
          <w:lang w:eastAsia="x-none"/>
        </w:rPr>
      </w:pPr>
    </w:p>
    <w:p w14:paraId="0592F5B4" w14:textId="55E84D72" w:rsidR="00004B42" w:rsidRPr="00767561" w:rsidRDefault="002A7B5D" w:rsidP="00D06C54">
      <w:pPr>
        <w:numPr>
          <w:ilvl w:val="2"/>
          <w:numId w:val="22"/>
        </w:numPr>
        <w:ind w:left="0"/>
        <w:rPr>
          <w:rFonts w:ascii="Times New Roman" w:hAnsi="Times New Roman" w:cs="Times New Roman"/>
          <w:b/>
          <w:bCs/>
          <w:i/>
          <w:iCs/>
          <w:lang w:eastAsia="x-none"/>
        </w:rPr>
      </w:pPr>
      <w:r w:rsidRPr="00767561">
        <w:rPr>
          <w:rFonts w:ascii="Times New Roman" w:hAnsi="Times New Roman" w:cs="Times New Roman"/>
          <w:b/>
          <w:bCs/>
          <w:i/>
          <w:iCs/>
          <w:lang w:eastAsia="x-none"/>
        </w:rPr>
        <w:t>Thêm mới phiếu cọc giữ chỗ</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01" w:author="Mai Danh Khải" w:date="2023-05-25T13:52:00Z">
          <w:tblPr>
            <w:tblW w:w="52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23"/>
        <w:gridCol w:w="7428"/>
        <w:tblGridChange w:id="2802">
          <w:tblGrid>
            <w:gridCol w:w="1922"/>
            <w:gridCol w:w="7813"/>
          </w:tblGrid>
        </w:tblGridChange>
      </w:tblGrid>
      <w:tr w:rsidR="002A7B5D" w:rsidRPr="00767561" w14:paraId="636A4EC4" w14:textId="77777777" w:rsidTr="00A038B6">
        <w:tc>
          <w:tcPr>
            <w:tcW w:w="1028" w:type="pct"/>
            <w:shd w:val="clear" w:color="auto" w:fill="auto"/>
            <w:tcPrChange w:id="2803" w:author="Mai Danh Khải" w:date="2023-05-25T13:52:00Z">
              <w:tcPr>
                <w:tcW w:w="987" w:type="pct"/>
                <w:shd w:val="clear" w:color="auto" w:fill="auto"/>
              </w:tcPr>
            </w:tcPrChange>
          </w:tcPr>
          <w:p w14:paraId="71E8AD90" w14:textId="77777777" w:rsidR="002A7B5D" w:rsidRPr="00767561" w:rsidRDefault="002A7B5D" w:rsidP="00DA7BE0">
            <w:pPr>
              <w:pStyle w:val="ThutlBinhthng"/>
              <w:ind w:left="0"/>
              <w:jc w:val="center"/>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972" w:type="pct"/>
            <w:shd w:val="clear" w:color="auto" w:fill="auto"/>
            <w:tcPrChange w:id="2804" w:author="Mai Danh Khải" w:date="2023-05-25T13:52:00Z">
              <w:tcPr>
                <w:tcW w:w="4013" w:type="pct"/>
                <w:shd w:val="clear" w:color="auto" w:fill="auto"/>
              </w:tcPr>
            </w:tcPrChange>
          </w:tcPr>
          <w:p w14:paraId="06576FD7" w14:textId="77777777" w:rsidR="002A7B5D" w:rsidRPr="00767561" w:rsidRDefault="002A7B5D"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khai báo Phiếu đặt cọc giữ chỗ của khách hàng</w:t>
            </w:r>
          </w:p>
        </w:tc>
      </w:tr>
      <w:tr w:rsidR="002A7B5D" w:rsidRPr="00767561" w14:paraId="0E6C144F" w14:textId="77777777" w:rsidTr="00A038B6">
        <w:tc>
          <w:tcPr>
            <w:tcW w:w="1028" w:type="pct"/>
            <w:shd w:val="clear" w:color="auto" w:fill="auto"/>
            <w:tcPrChange w:id="2805" w:author="Mai Danh Khải" w:date="2023-05-25T13:52:00Z">
              <w:tcPr>
                <w:tcW w:w="987" w:type="pct"/>
                <w:shd w:val="clear" w:color="auto" w:fill="auto"/>
              </w:tcPr>
            </w:tcPrChange>
          </w:tcPr>
          <w:p w14:paraId="36151F6F" w14:textId="77777777" w:rsidR="002A7B5D" w:rsidRPr="00767561" w:rsidRDefault="002A7B5D"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972" w:type="pct"/>
            <w:shd w:val="clear" w:color="auto" w:fill="auto"/>
            <w:tcPrChange w:id="2806" w:author="Mai Danh Khải" w:date="2023-05-25T13:52:00Z">
              <w:tcPr>
                <w:tcW w:w="4013" w:type="pct"/>
                <w:shd w:val="clear" w:color="auto" w:fill="auto"/>
              </w:tcPr>
            </w:tcPrChange>
          </w:tcPr>
          <w:p w14:paraId="6363ABE8" w14:textId="77777777" w:rsidR="002A7B5D" w:rsidRPr="00767561" w:rsidRDefault="002A7B5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1C6C12C" w14:textId="77777777" w:rsidR="002A7B5D" w:rsidRPr="00767561" w:rsidRDefault="002A7B5D" w:rsidP="00DA7BE0">
            <w:pPr>
              <w:widowControl/>
              <w:numPr>
                <w:ilvl w:val="0"/>
                <w:numId w:val="7"/>
              </w:numPr>
              <w:tabs>
                <w:tab w:val="left" w:pos="260"/>
              </w:tabs>
              <w:ind w:left="0" w:firstLine="37"/>
              <w:rPr>
                <w:rFonts w:ascii="Times New Roman" w:hAnsi="Times New Roman" w:cs="Times New Roman"/>
              </w:rPr>
            </w:pPr>
            <w:r w:rsidRPr="00767561">
              <w:rPr>
                <w:rFonts w:ascii="Times New Roman" w:hAnsi="Times New Roman" w:cs="Times New Roman"/>
              </w:rPr>
              <w:t>NSD vào module hợp đồng</w:t>
            </w:r>
          </w:p>
          <w:p w14:paraId="40ED58F3" w14:textId="77777777" w:rsidR="002A7B5D" w:rsidRPr="00767561" w:rsidRDefault="002A7B5D" w:rsidP="00DA7BE0">
            <w:pPr>
              <w:widowControl/>
              <w:numPr>
                <w:ilvl w:val="0"/>
                <w:numId w:val="7"/>
              </w:numPr>
              <w:tabs>
                <w:tab w:val="left" w:pos="260"/>
              </w:tabs>
              <w:ind w:left="0" w:firstLine="37"/>
              <w:rPr>
                <w:rFonts w:ascii="Times New Roman" w:hAnsi="Times New Roman" w:cs="Times New Roman"/>
              </w:rPr>
            </w:pPr>
            <w:r w:rsidRPr="00767561">
              <w:rPr>
                <w:rFonts w:ascii="Times New Roman" w:hAnsi="Times New Roman" w:cs="Times New Roman"/>
              </w:rPr>
              <w:t>Chọn phân hệ danh sách Đặt cọc giữ chỗ</w:t>
            </w:r>
          </w:p>
          <w:p w14:paraId="6C7A434F" w14:textId="77777777" w:rsidR="002A7B5D" w:rsidRPr="00767561" w:rsidRDefault="002A7B5D" w:rsidP="00DA7BE0">
            <w:pPr>
              <w:widowControl/>
              <w:numPr>
                <w:ilvl w:val="0"/>
                <w:numId w:val="7"/>
              </w:numPr>
              <w:tabs>
                <w:tab w:val="left" w:pos="260"/>
              </w:tabs>
              <w:ind w:left="0" w:firstLine="37"/>
              <w:rPr>
                <w:rFonts w:ascii="Times New Roman" w:hAnsi="Times New Roman" w:cs="Times New Roman"/>
              </w:rPr>
            </w:pPr>
            <w:r w:rsidRPr="00767561">
              <w:rPr>
                <w:rFonts w:ascii="Times New Roman" w:hAnsi="Times New Roman" w:cs="Times New Roman"/>
              </w:rPr>
              <w:t>Thêm mới thông tin và điền vào các trường quy đinh trong form khai báo</w:t>
            </w:r>
          </w:p>
          <w:p w14:paraId="29752729" w14:textId="77777777" w:rsidR="002A7B5D" w:rsidRPr="00767561" w:rsidRDefault="002A7B5D" w:rsidP="00DA7BE0">
            <w:pPr>
              <w:widowControl/>
              <w:numPr>
                <w:ilvl w:val="0"/>
                <w:numId w:val="7"/>
              </w:numPr>
              <w:tabs>
                <w:tab w:val="left" w:pos="260"/>
              </w:tabs>
              <w:ind w:left="0" w:firstLine="37"/>
              <w:rPr>
                <w:rFonts w:ascii="Times New Roman" w:hAnsi="Times New Roman" w:cs="Times New Roman"/>
              </w:rPr>
            </w:pPr>
            <w:r w:rsidRPr="00767561">
              <w:rPr>
                <w:rFonts w:ascii="Times New Roman" w:hAnsi="Times New Roman" w:cs="Times New Roman"/>
              </w:rPr>
              <w:t xml:space="preserve">Lưu lại form để kết thúc vào lưu dữ liệu vào CSDL </w:t>
            </w:r>
          </w:p>
        </w:tc>
      </w:tr>
      <w:tr w:rsidR="002A7B5D" w:rsidRPr="00767561" w14:paraId="73C92F6D" w14:textId="77777777" w:rsidTr="00A038B6">
        <w:tc>
          <w:tcPr>
            <w:tcW w:w="1028" w:type="pct"/>
            <w:shd w:val="clear" w:color="auto" w:fill="auto"/>
            <w:tcPrChange w:id="2807" w:author="Mai Danh Khải" w:date="2023-05-25T13:52:00Z">
              <w:tcPr>
                <w:tcW w:w="987" w:type="pct"/>
                <w:shd w:val="clear" w:color="auto" w:fill="auto"/>
              </w:tcPr>
            </w:tcPrChange>
          </w:tcPr>
          <w:p w14:paraId="393C69A6" w14:textId="77777777" w:rsidR="002A7B5D" w:rsidRPr="00767561" w:rsidRDefault="002A7B5D" w:rsidP="00DA7BE0">
            <w:pPr>
              <w:pStyle w:val="ThutlBinhthng"/>
              <w:ind w:left="0"/>
              <w:rPr>
                <w:rFonts w:ascii="Times New Roman" w:hAnsi="Times New Roman"/>
                <w:sz w:val="24"/>
                <w:szCs w:val="24"/>
                <w:lang w:eastAsia="vi-VN"/>
              </w:rPr>
            </w:pPr>
            <w:r w:rsidRPr="00767561">
              <w:rPr>
                <w:rFonts w:ascii="Times New Roman" w:hAnsi="Times New Roman"/>
                <w:sz w:val="24"/>
                <w:szCs w:val="24"/>
                <w:lang w:eastAsia="vi-VN"/>
              </w:rPr>
              <w:t>Giao diện minh họa</w:t>
            </w:r>
          </w:p>
        </w:tc>
        <w:tc>
          <w:tcPr>
            <w:tcW w:w="3972" w:type="pct"/>
            <w:shd w:val="clear" w:color="auto" w:fill="auto"/>
            <w:tcPrChange w:id="2808" w:author="Mai Danh Khải" w:date="2023-05-25T13:52:00Z">
              <w:tcPr>
                <w:tcW w:w="4013" w:type="pct"/>
                <w:shd w:val="clear" w:color="auto" w:fill="auto"/>
              </w:tcPr>
            </w:tcPrChange>
          </w:tcPr>
          <w:p w14:paraId="5DADE8CF" w14:textId="479A57C4" w:rsidR="002A7B5D" w:rsidRPr="00767561" w:rsidRDefault="00A038B6" w:rsidP="00DA7BE0">
            <w:pPr>
              <w:rPr>
                <w:rFonts w:ascii="Times New Roman" w:hAnsi="Times New Roman" w:cs="Times New Roman"/>
              </w:rPr>
            </w:pPr>
            <w:r w:rsidRPr="00767561">
              <w:rPr>
                <w:rFonts w:ascii="Times New Roman" w:hAnsi="Times New Roman" w:cs="Times New Roman"/>
              </w:rPr>
              <w:object w:dxaOrig="14588" w:dyaOrig="6698" w14:anchorId="66C38A0E">
                <v:shape id="_x0000_i1028" type="#_x0000_t75" style="width:353.7pt;height:168pt" o:ole="">
                  <v:imagedata r:id="rId59" o:title=""/>
                </v:shape>
                <o:OLEObject Type="Embed" ProgID="Paint.Picture" ShapeID="_x0000_i1028" DrawAspect="Content" ObjectID="_1754767753" r:id="rId60"/>
              </w:object>
            </w:r>
          </w:p>
        </w:tc>
      </w:tr>
    </w:tbl>
    <w:p w14:paraId="13699E3D" w14:textId="77777777" w:rsidR="00DA7BE0" w:rsidRDefault="00DA7BE0" w:rsidP="00DA7BE0">
      <w:pPr>
        <w:pStyle w:val="u3"/>
        <w:numPr>
          <w:ilvl w:val="0"/>
          <w:numId w:val="0"/>
        </w:numPr>
        <w:ind w:left="720"/>
        <w:rPr>
          <w:rFonts w:ascii="Times New Roman" w:hAnsi="Times New Roman" w:cs="Times New Roman"/>
          <w:b/>
          <w:bCs/>
          <w:i/>
          <w:iCs/>
        </w:rPr>
      </w:pPr>
      <w:bookmarkStart w:id="2809" w:name="_Toc132129963"/>
    </w:p>
    <w:p w14:paraId="082D6DD3" w14:textId="16855063" w:rsidR="008B2285" w:rsidRPr="00767561" w:rsidRDefault="005E45AE" w:rsidP="00D06C54">
      <w:pPr>
        <w:pStyle w:val="u3"/>
        <w:numPr>
          <w:ilvl w:val="2"/>
          <w:numId w:val="22"/>
        </w:numPr>
        <w:ind w:left="0"/>
        <w:rPr>
          <w:rFonts w:ascii="Times New Roman" w:hAnsi="Times New Roman" w:cs="Times New Roman"/>
          <w:b/>
          <w:bCs/>
          <w:i/>
          <w:iCs/>
        </w:rPr>
      </w:pPr>
      <w:bookmarkStart w:id="2810" w:name="_Toc134458668"/>
      <w:bookmarkStart w:id="2811" w:name="_Toc135917375"/>
      <w:r w:rsidRPr="00767561">
        <w:rPr>
          <w:rFonts w:ascii="Times New Roman" w:hAnsi="Times New Roman" w:cs="Times New Roman"/>
          <w:b/>
          <w:bCs/>
          <w:i/>
          <w:iCs/>
        </w:rPr>
        <w:t>Sửa thông tin phiếu cọc giữ chỗ</w:t>
      </w:r>
      <w:bookmarkEnd w:id="2809"/>
      <w:bookmarkEnd w:id="2810"/>
      <w:bookmarkEnd w:id="2811"/>
    </w:p>
    <w:tbl>
      <w:tblPr>
        <w:tblW w:w="9333"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12" w:author="Mai Danh Khải" w:date="2023-05-25T13:52:00Z">
          <w:tblPr>
            <w:tblW w:w="10042"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03"/>
        <w:tblGridChange w:id="2813">
          <w:tblGrid>
            <w:gridCol w:w="2430"/>
            <w:gridCol w:w="7612"/>
          </w:tblGrid>
        </w:tblGridChange>
      </w:tblGrid>
      <w:tr w:rsidR="005E45AE" w:rsidRPr="00767561" w14:paraId="2F6D40F9" w14:textId="77777777" w:rsidTr="00A038B6">
        <w:tc>
          <w:tcPr>
            <w:tcW w:w="2430" w:type="dxa"/>
            <w:tcPrChange w:id="2814" w:author="Mai Danh Khải" w:date="2023-05-25T13:52:00Z">
              <w:tcPr>
                <w:tcW w:w="2430" w:type="dxa"/>
              </w:tcPr>
            </w:tcPrChange>
          </w:tcPr>
          <w:p w14:paraId="51DAE9A1"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3" w:type="dxa"/>
            <w:tcPrChange w:id="2815" w:author="Mai Danh Khải" w:date="2023-05-25T13:52:00Z">
              <w:tcPr>
                <w:tcW w:w="7612" w:type="dxa"/>
              </w:tcPr>
            </w:tcPrChange>
          </w:tcPr>
          <w:p w14:paraId="5641A53F"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sửa từng thông tin phiếu cọc giữ chỗ khi có sự thay đổi thông tin trong dữ liệu quản lý</w:t>
            </w:r>
          </w:p>
        </w:tc>
      </w:tr>
      <w:tr w:rsidR="005E45AE" w:rsidRPr="00767561" w14:paraId="28426FCD" w14:textId="77777777" w:rsidTr="00A038B6">
        <w:tc>
          <w:tcPr>
            <w:tcW w:w="2430" w:type="dxa"/>
            <w:tcPrChange w:id="2816" w:author="Mai Danh Khải" w:date="2023-05-25T13:52:00Z">
              <w:tcPr>
                <w:tcW w:w="2430" w:type="dxa"/>
              </w:tcPr>
            </w:tcPrChange>
          </w:tcPr>
          <w:p w14:paraId="5FC4CB61"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3" w:type="dxa"/>
            <w:tcPrChange w:id="2817" w:author="Mai Danh Khải" w:date="2023-05-25T13:52:00Z">
              <w:tcPr>
                <w:tcW w:w="7612" w:type="dxa"/>
              </w:tcPr>
            </w:tcPrChange>
          </w:tcPr>
          <w:p w14:paraId="1BBB23BA"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5566817" w14:textId="77777777" w:rsidR="005E45AE" w:rsidRPr="00767561" w:rsidRDefault="005E45AE" w:rsidP="00DA7BE0">
            <w:pPr>
              <w:widowControl/>
              <w:numPr>
                <w:ilvl w:val="0"/>
                <w:numId w:val="7"/>
              </w:numPr>
              <w:tabs>
                <w:tab w:val="left" w:pos="210"/>
              </w:tabs>
              <w:ind w:hanging="728"/>
              <w:rPr>
                <w:rFonts w:ascii="Times New Roman" w:hAnsi="Times New Roman" w:cs="Times New Roman"/>
              </w:rPr>
            </w:pPr>
            <w:r w:rsidRPr="00767561">
              <w:rPr>
                <w:rFonts w:ascii="Times New Roman" w:hAnsi="Times New Roman" w:cs="Times New Roman"/>
              </w:rPr>
              <w:t xml:space="preserve">NSD chọn dòng cần sửa, nhấn nút “sửa” sau đó nhập thông tin nhập thông tin trên giao diện </w:t>
            </w:r>
          </w:p>
          <w:p w14:paraId="0EE42C2D" w14:textId="77777777" w:rsidR="005E45AE" w:rsidRPr="00767561" w:rsidRDefault="005E45AE" w:rsidP="00DA7BE0">
            <w:pPr>
              <w:widowControl/>
              <w:numPr>
                <w:ilvl w:val="0"/>
                <w:numId w:val="7"/>
              </w:numPr>
              <w:tabs>
                <w:tab w:val="left" w:pos="210"/>
              </w:tabs>
              <w:ind w:hanging="728"/>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627F6A86" w14:textId="77777777" w:rsidR="005E45AE" w:rsidRPr="00767561" w:rsidRDefault="005E45AE" w:rsidP="00DA7BE0">
            <w:pPr>
              <w:widowControl/>
              <w:numPr>
                <w:ilvl w:val="1"/>
                <w:numId w:val="7"/>
              </w:numPr>
              <w:tabs>
                <w:tab w:val="left" w:pos="559"/>
              </w:tabs>
              <w:ind w:hanging="1165"/>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4D268F04" w14:textId="77777777" w:rsidR="005E45AE" w:rsidRPr="007B50AF" w:rsidRDefault="005E45AE" w:rsidP="00DA7BE0">
            <w:pPr>
              <w:widowControl/>
              <w:numPr>
                <w:ilvl w:val="1"/>
                <w:numId w:val="7"/>
              </w:numPr>
              <w:tabs>
                <w:tab w:val="left" w:pos="559"/>
              </w:tabs>
              <w:ind w:hanging="1165"/>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p w14:paraId="5B495B5A" w14:textId="77777777" w:rsidR="007B50AF" w:rsidRPr="007B50AF" w:rsidRDefault="007B50AF" w:rsidP="00DA7BE0">
            <w:pPr>
              <w:widowControl/>
              <w:tabs>
                <w:tab w:val="left" w:pos="1276"/>
              </w:tabs>
              <w:rPr>
                <w:rFonts w:ascii="Times New Roman" w:eastAsia="Times New Roman" w:hAnsi="Times New Roman" w:cs="Times New Roman"/>
                <w:i/>
                <w:iCs/>
                <w:color w:val="FF0000"/>
                <w:lang w:eastAsia="vi-VN"/>
              </w:rPr>
            </w:pPr>
            <w:r w:rsidRPr="007B50AF">
              <w:rPr>
                <w:rFonts w:ascii="Times New Roman" w:hAnsi="Times New Roman" w:cs="Times New Roman"/>
                <w:i/>
                <w:iCs/>
                <w:color w:val="FF0000"/>
              </w:rPr>
              <w:t>Lưu ý: hệ thống không cho phép sửa phiếu cọc đã duyệt, muốn sửa cần bỏ duyệt</w:t>
            </w:r>
          </w:p>
        </w:tc>
      </w:tr>
    </w:tbl>
    <w:p w14:paraId="7A47B524" w14:textId="77777777" w:rsidR="00DA7BE0" w:rsidRDefault="00DA7BE0" w:rsidP="00DA7BE0">
      <w:pPr>
        <w:pStyle w:val="u3"/>
        <w:numPr>
          <w:ilvl w:val="0"/>
          <w:numId w:val="0"/>
        </w:numPr>
        <w:ind w:left="720"/>
        <w:rPr>
          <w:rFonts w:ascii="Times New Roman" w:hAnsi="Times New Roman" w:cs="Times New Roman"/>
          <w:b/>
          <w:bCs/>
          <w:i/>
          <w:iCs/>
          <w:lang w:val="en-US"/>
        </w:rPr>
      </w:pPr>
      <w:bookmarkStart w:id="2818" w:name="_Toc132129964"/>
    </w:p>
    <w:p w14:paraId="0F16941A" w14:textId="23B53890" w:rsidR="005E45AE" w:rsidRPr="00767561" w:rsidRDefault="005E45AE" w:rsidP="00D06C54">
      <w:pPr>
        <w:pStyle w:val="u3"/>
        <w:numPr>
          <w:ilvl w:val="2"/>
          <w:numId w:val="22"/>
        </w:numPr>
        <w:ind w:left="142"/>
        <w:rPr>
          <w:rFonts w:ascii="Times New Roman" w:hAnsi="Times New Roman" w:cs="Times New Roman"/>
          <w:b/>
          <w:bCs/>
          <w:i/>
          <w:iCs/>
          <w:lang w:val="en-US"/>
        </w:rPr>
      </w:pPr>
      <w:bookmarkStart w:id="2819" w:name="_Toc134458669"/>
      <w:bookmarkStart w:id="2820" w:name="_Toc135917376"/>
      <w:r w:rsidRPr="00767561">
        <w:rPr>
          <w:rFonts w:ascii="Times New Roman" w:hAnsi="Times New Roman" w:cs="Times New Roman"/>
          <w:b/>
          <w:bCs/>
          <w:i/>
          <w:iCs/>
          <w:lang w:val="en-US"/>
        </w:rPr>
        <w:t>Xóa phiếu cọc giữ chỗ</w:t>
      </w:r>
      <w:bookmarkEnd w:id="2818"/>
      <w:bookmarkEnd w:id="2819"/>
      <w:bookmarkEnd w:id="2820"/>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2821" w:author="Mai Danh Khải" w:date="2023-05-25T13:52: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340"/>
        <w:gridCol w:w="6903"/>
        <w:tblGridChange w:id="2822">
          <w:tblGrid>
            <w:gridCol w:w="2340"/>
            <w:gridCol w:w="7612"/>
          </w:tblGrid>
        </w:tblGridChange>
      </w:tblGrid>
      <w:tr w:rsidR="005E45AE" w:rsidRPr="00767561" w14:paraId="059B5343" w14:textId="77777777" w:rsidTr="00A038B6">
        <w:tc>
          <w:tcPr>
            <w:tcW w:w="2340" w:type="dxa"/>
            <w:tcPrChange w:id="2823" w:author="Mai Danh Khải" w:date="2023-05-25T13:52:00Z">
              <w:tcPr>
                <w:tcW w:w="2340" w:type="dxa"/>
              </w:tcPr>
            </w:tcPrChange>
          </w:tcPr>
          <w:p w14:paraId="703C5F04"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3" w:type="dxa"/>
            <w:tcPrChange w:id="2824" w:author="Mai Danh Khải" w:date="2023-05-25T13:52:00Z">
              <w:tcPr>
                <w:tcW w:w="7612" w:type="dxa"/>
              </w:tcPr>
            </w:tcPrChange>
          </w:tcPr>
          <w:p w14:paraId="571617C9"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dữ liệu phiếu cọc</w:t>
            </w:r>
          </w:p>
        </w:tc>
      </w:tr>
      <w:tr w:rsidR="005E45AE" w:rsidRPr="00767561" w14:paraId="6EF7BC05" w14:textId="77777777" w:rsidTr="00A038B6">
        <w:tc>
          <w:tcPr>
            <w:tcW w:w="2340" w:type="dxa"/>
            <w:tcPrChange w:id="2825" w:author="Mai Danh Khải" w:date="2023-05-25T13:52:00Z">
              <w:tcPr>
                <w:tcW w:w="2340" w:type="dxa"/>
              </w:tcPr>
            </w:tcPrChange>
          </w:tcPr>
          <w:p w14:paraId="075A8E5C"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3" w:type="dxa"/>
            <w:tcPrChange w:id="2826" w:author="Mai Danh Khải" w:date="2023-05-25T13:52:00Z">
              <w:tcPr>
                <w:tcW w:w="7612" w:type="dxa"/>
              </w:tcPr>
            </w:tcPrChange>
          </w:tcPr>
          <w:p w14:paraId="3814106D" w14:textId="77777777" w:rsidR="005E45AE" w:rsidRPr="00767561" w:rsidRDefault="005E45AE"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4C6F77E" w14:textId="77777777" w:rsidR="005E45AE" w:rsidRPr="00767561" w:rsidRDefault="005E45AE" w:rsidP="00DA7BE0">
            <w:pPr>
              <w:widowControl/>
              <w:numPr>
                <w:ilvl w:val="0"/>
                <w:numId w:val="7"/>
              </w:numPr>
              <w:ind w:left="186" w:hanging="186"/>
              <w:rPr>
                <w:rFonts w:ascii="Times New Roman" w:hAnsi="Times New Roman" w:cs="Times New Roman"/>
              </w:rPr>
            </w:pPr>
            <w:r w:rsidRPr="00767561">
              <w:rPr>
                <w:rFonts w:ascii="Times New Roman" w:hAnsi="Times New Roman" w:cs="Times New Roman"/>
              </w:rPr>
              <w:t>Người dùng chọn dữ liệu cần xóa</w:t>
            </w:r>
          </w:p>
          <w:p w14:paraId="10118B12" w14:textId="77777777" w:rsidR="005E45AE" w:rsidRPr="00767561" w:rsidRDefault="005E45AE" w:rsidP="00DA7BE0">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kiểm tra thông tin:</w:t>
            </w:r>
          </w:p>
          <w:p w14:paraId="0C10F368" w14:textId="77777777" w:rsidR="005E45AE" w:rsidRPr="00767561" w:rsidRDefault="005E45AE" w:rsidP="00DA7BE0">
            <w:pPr>
              <w:widowControl/>
              <w:ind w:left="456"/>
              <w:rPr>
                <w:rFonts w:ascii="Times New Roman" w:hAnsi="Times New Roman" w:cs="Times New Roman"/>
              </w:rPr>
            </w:pPr>
            <w:r w:rsidRPr="00767561">
              <w:rPr>
                <w:rFonts w:ascii="Times New Roman" w:hAnsi="Times New Roman" w:cs="Times New Roman"/>
              </w:rPr>
              <w:t>+ Chỉ xóa được dòng dữ liệu đối với phiếu cọc chưa Duyệt xác nhận thông tin</w:t>
            </w:r>
          </w:p>
          <w:p w14:paraId="0156834C" w14:textId="77777777" w:rsidR="005E45AE" w:rsidRPr="00767561" w:rsidRDefault="005E45AE" w:rsidP="00DA7BE0">
            <w:pPr>
              <w:widowControl/>
              <w:ind w:left="456"/>
              <w:rPr>
                <w:rFonts w:ascii="Times New Roman" w:hAnsi="Times New Roman" w:cs="Times New Roman"/>
              </w:rPr>
            </w:pPr>
            <w:r w:rsidRPr="00767561">
              <w:rPr>
                <w:rFonts w:ascii="Times New Roman" w:hAnsi="Times New Roman" w:cs="Times New Roman"/>
              </w:rPr>
              <w:t>+ Đối với phiếu cọc đã Duyệt cần bỏ lệnh Duyệt trước khi xóa</w:t>
            </w:r>
          </w:p>
        </w:tc>
      </w:tr>
    </w:tbl>
    <w:p w14:paraId="655067C0" w14:textId="77777777" w:rsidR="00DA7BE0" w:rsidRDefault="00DA7BE0" w:rsidP="00DA7BE0">
      <w:pPr>
        <w:pStyle w:val="Thnvnban3"/>
        <w:ind w:left="720"/>
        <w:rPr>
          <w:rFonts w:ascii="Times New Roman" w:hAnsi="Times New Roman"/>
          <w:b/>
          <w:bCs/>
          <w:i/>
          <w:iCs/>
          <w:sz w:val="24"/>
          <w:szCs w:val="24"/>
          <w:lang w:val="en-US"/>
        </w:rPr>
      </w:pPr>
    </w:p>
    <w:p w14:paraId="648C7674" w14:textId="3F16B5FC" w:rsidR="005E45AE" w:rsidRPr="004D6457" w:rsidRDefault="005E45AE" w:rsidP="00D06C54">
      <w:pPr>
        <w:pStyle w:val="Thnvnban3"/>
        <w:numPr>
          <w:ilvl w:val="2"/>
          <w:numId w:val="22"/>
        </w:numPr>
        <w:ind w:left="142"/>
        <w:rPr>
          <w:rFonts w:ascii="Times New Roman" w:hAnsi="Times New Roman"/>
          <w:b/>
          <w:bCs/>
          <w:i/>
          <w:iCs/>
          <w:sz w:val="24"/>
          <w:szCs w:val="24"/>
          <w:lang w:val="en-US"/>
        </w:rPr>
      </w:pPr>
      <w:r w:rsidRPr="004D6457">
        <w:rPr>
          <w:rFonts w:ascii="Times New Roman" w:hAnsi="Times New Roman"/>
          <w:b/>
          <w:bCs/>
          <w:i/>
          <w:iCs/>
          <w:sz w:val="24"/>
          <w:szCs w:val="24"/>
          <w:lang w:val="en-US"/>
        </w:rPr>
        <w:t>T</w:t>
      </w:r>
      <w:r w:rsidR="002810B2" w:rsidRPr="004D6457">
        <w:rPr>
          <w:rFonts w:ascii="Times New Roman" w:hAnsi="Times New Roman"/>
          <w:b/>
          <w:bCs/>
          <w:i/>
          <w:iCs/>
          <w:sz w:val="24"/>
          <w:szCs w:val="24"/>
          <w:lang w:val="en-US"/>
        </w:rPr>
        <w:t>ì</w:t>
      </w:r>
      <w:r w:rsidRPr="004D6457">
        <w:rPr>
          <w:rFonts w:ascii="Times New Roman" w:hAnsi="Times New Roman"/>
          <w:b/>
          <w:bCs/>
          <w:i/>
          <w:iCs/>
          <w:sz w:val="24"/>
          <w:szCs w:val="24"/>
          <w:lang w:val="en-US"/>
        </w:rPr>
        <w:t>m kiếm phiếu cọc giữ chỗ</w:t>
      </w:r>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27" w:author="Mai Danh Khải" w:date="2023-05-25T13:52: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6903"/>
        <w:tblGridChange w:id="2828">
          <w:tblGrid>
            <w:gridCol w:w="2340"/>
            <w:gridCol w:w="7612"/>
          </w:tblGrid>
        </w:tblGridChange>
      </w:tblGrid>
      <w:tr w:rsidR="002810B2" w:rsidRPr="00767561" w14:paraId="79288C89" w14:textId="77777777" w:rsidTr="00A038B6">
        <w:tc>
          <w:tcPr>
            <w:tcW w:w="2340" w:type="dxa"/>
            <w:tcPrChange w:id="2829" w:author="Mai Danh Khải" w:date="2023-05-25T13:52:00Z">
              <w:tcPr>
                <w:tcW w:w="2340" w:type="dxa"/>
              </w:tcPr>
            </w:tcPrChange>
          </w:tcPr>
          <w:p w14:paraId="7BA92344"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3" w:type="dxa"/>
            <w:tcPrChange w:id="2830" w:author="Mai Danh Khải" w:date="2023-05-25T13:52:00Z">
              <w:tcPr>
                <w:tcW w:w="7612" w:type="dxa"/>
              </w:tcPr>
            </w:tcPrChange>
          </w:tcPr>
          <w:p w14:paraId="22BAF3D2"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ìm kiếm thông tin phiếu cọc giữ chỗ</w:t>
            </w:r>
          </w:p>
        </w:tc>
      </w:tr>
      <w:tr w:rsidR="002810B2" w:rsidRPr="00767561" w14:paraId="03BE1EED" w14:textId="77777777" w:rsidTr="00A038B6">
        <w:tc>
          <w:tcPr>
            <w:tcW w:w="2340" w:type="dxa"/>
            <w:tcPrChange w:id="2831" w:author="Mai Danh Khải" w:date="2023-05-25T13:52:00Z">
              <w:tcPr>
                <w:tcW w:w="2340" w:type="dxa"/>
              </w:tcPr>
            </w:tcPrChange>
          </w:tcPr>
          <w:p w14:paraId="23A46E64"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Đối tượng sử dụng:</w:t>
            </w:r>
          </w:p>
        </w:tc>
        <w:tc>
          <w:tcPr>
            <w:tcW w:w="6903" w:type="dxa"/>
            <w:tcPrChange w:id="2832" w:author="Mai Danh Khải" w:date="2023-05-25T13:52:00Z">
              <w:tcPr>
                <w:tcW w:w="7612" w:type="dxa"/>
              </w:tcPr>
            </w:tcPrChange>
          </w:tcPr>
          <w:p w14:paraId="762BA74D"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oàn bộ người dùng</w:t>
            </w:r>
          </w:p>
        </w:tc>
      </w:tr>
      <w:tr w:rsidR="002810B2" w:rsidRPr="00767561" w14:paraId="23B44B31" w14:textId="77777777" w:rsidTr="00A038B6">
        <w:tc>
          <w:tcPr>
            <w:tcW w:w="2340" w:type="dxa"/>
            <w:tcPrChange w:id="2833" w:author="Mai Danh Khải" w:date="2023-05-25T13:52:00Z">
              <w:tcPr>
                <w:tcW w:w="2340" w:type="dxa"/>
              </w:tcPr>
            </w:tcPrChange>
          </w:tcPr>
          <w:p w14:paraId="2FB51795"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3" w:type="dxa"/>
            <w:tcPrChange w:id="2834" w:author="Mai Danh Khải" w:date="2023-05-25T13:52:00Z">
              <w:tcPr>
                <w:tcW w:w="7612" w:type="dxa"/>
              </w:tcPr>
            </w:tcPrChange>
          </w:tcPr>
          <w:p w14:paraId="51566C6B" w14:textId="77777777" w:rsidR="002810B2" w:rsidRPr="00767561" w:rsidRDefault="002810B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B8A3509" w14:textId="77777777" w:rsidR="002810B2" w:rsidRPr="00767561" w:rsidRDefault="002810B2" w:rsidP="00DA7BE0">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NSD Nhập thông tin nhập thông tin trên các trường thông tin để tìm kiếm hoặc NSD dùng chức năng sort &amp; filter để tìm kiếm.</w:t>
            </w:r>
          </w:p>
          <w:p w14:paraId="00219741" w14:textId="77777777" w:rsidR="002810B2" w:rsidRPr="00767561" w:rsidRDefault="002810B2" w:rsidP="00DA7BE0">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Hệ thống sẽ hiển thị các phiếu cọc giữ chỗ thỏa mãn điều kiện tìm kiếm đã nhập.</w:t>
            </w:r>
          </w:p>
        </w:tc>
      </w:tr>
    </w:tbl>
    <w:p w14:paraId="08E4A642" w14:textId="77777777" w:rsidR="00DA7BE0" w:rsidRDefault="00DA7BE0" w:rsidP="00DA7BE0">
      <w:pPr>
        <w:pStyle w:val="Thnvnban3"/>
        <w:ind w:left="142"/>
        <w:rPr>
          <w:rFonts w:ascii="Times New Roman" w:hAnsi="Times New Roman"/>
          <w:b/>
          <w:bCs/>
          <w:i/>
          <w:iCs/>
          <w:sz w:val="24"/>
          <w:szCs w:val="24"/>
          <w:lang w:val="en-US"/>
        </w:rPr>
      </w:pPr>
    </w:p>
    <w:p w14:paraId="6CC9010D" w14:textId="5A1C4089" w:rsidR="00E24E86" w:rsidRPr="004D6457" w:rsidRDefault="00E24E86" w:rsidP="00D06C54">
      <w:pPr>
        <w:pStyle w:val="Thnvnban3"/>
        <w:numPr>
          <w:ilvl w:val="2"/>
          <w:numId w:val="22"/>
        </w:numPr>
        <w:ind w:left="142"/>
        <w:rPr>
          <w:rFonts w:ascii="Times New Roman" w:hAnsi="Times New Roman"/>
          <w:b/>
          <w:bCs/>
          <w:i/>
          <w:iCs/>
          <w:sz w:val="24"/>
          <w:szCs w:val="24"/>
          <w:lang w:val="en-US"/>
        </w:rPr>
      </w:pPr>
      <w:r w:rsidRPr="004D6457">
        <w:rPr>
          <w:rFonts w:ascii="Times New Roman" w:hAnsi="Times New Roman"/>
          <w:b/>
          <w:bCs/>
          <w:i/>
          <w:iCs/>
          <w:sz w:val="24"/>
          <w:szCs w:val="24"/>
          <w:lang w:val="en-US"/>
        </w:rPr>
        <w:t>Hiển thị phiếu cọc chờ duyệt</w:t>
      </w:r>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35" w:author="Mai Danh Khải" w:date="2023-05-25T13:52: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6903"/>
        <w:tblGridChange w:id="2836">
          <w:tblGrid>
            <w:gridCol w:w="2340"/>
            <w:gridCol w:w="7612"/>
          </w:tblGrid>
        </w:tblGridChange>
      </w:tblGrid>
      <w:tr w:rsidR="00E24E86" w:rsidRPr="00767561" w14:paraId="6DB15711" w14:textId="77777777" w:rsidTr="00A038B6">
        <w:tc>
          <w:tcPr>
            <w:tcW w:w="2340" w:type="dxa"/>
            <w:tcPrChange w:id="2837" w:author="Mai Danh Khải" w:date="2023-05-25T13:52:00Z">
              <w:tcPr>
                <w:tcW w:w="2340" w:type="dxa"/>
              </w:tcPr>
            </w:tcPrChange>
          </w:tcPr>
          <w:p w14:paraId="763A4E59"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3" w:type="dxa"/>
            <w:tcPrChange w:id="2838" w:author="Mai Danh Khải" w:date="2023-05-25T13:52:00Z">
              <w:tcPr>
                <w:tcW w:w="7612" w:type="dxa"/>
              </w:tcPr>
            </w:tcPrChange>
          </w:tcPr>
          <w:p w14:paraId="35DCABA3"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sidR="00045C75" w:rsidRPr="00767561">
              <w:rPr>
                <w:rFonts w:ascii="Times New Roman" w:eastAsia="Times New Roman" w:hAnsi="Times New Roman" w:cs="Times New Roman"/>
                <w:lang w:eastAsia="vi-VN"/>
              </w:rPr>
              <w:t>NSD</w:t>
            </w:r>
            <w:r w:rsidRPr="00767561">
              <w:rPr>
                <w:rFonts w:ascii="Times New Roman" w:eastAsia="Times New Roman" w:hAnsi="Times New Roman" w:cs="Times New Roman"/>
                <w:lang w:eastAsia="vi-VN"/>
              </w:rPr>
              <w:t xml:space="preserve"> xem các </w:t>
            </w:r>
            <w:r w:rsidR="00045C75" w:rsidRPr="00767561">
              <w:rPr>
                <w:rFonts w:ascii="Times New Roman" w:eastAsia="Times New Roman" w:hAnsi="Times New Roman" w:cs="Times New Roman"/>
                <w:lang w:eastAsia="vi-VN"/>
              </w:rPr>
              <w:t>phiếu cọc giữ chỗ</w:t>
            </w:r>
            <w:r w:rsidRPr="00767561">
              <w:rPr>
                <w:rFonts w:ascii="Times New Roman" w:eastAsia="Times New Roman" w:hAnsi="Times New Roman" w:cs="Times New Roman"/>
                <w:lang w:eastAsia="vi-VN"/>
              </w:rPr>
              <w:t xml:space="preserve"> chưa duyệt</w:t>
            </w:r>
          </w:p>
        </w:tc>
      </w:tr>
      <w:tr w:rsidR="00E24E86" w:rsidRPr="00767561" w14:paraId="332BBBF9" w14:textId="77777777" w:rsidTr="00A038B6">
        <w:tc>
          <w:tcPr>
            <w:tcW w:w="2340" w:type="dxa"/>
            <w:tcPrChange w:id="2839" w:author="Mai Danh Khải" w:date="2023-05-25T13:52:00Z">
              <w:tcPr>
                <w:tcW w:w="2340" w:type="dxa"/>
              </w:tcPr>
            </w:tcPrChange>
          </w:tcPr>
          <w:p w14:paraId="55DCD41C"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3" w:type="dxa"/>
            <w:tcPrChange w:id="2840" w:author="Mai Danh Khải" w:date="2023-05-25T13:52:00Z">
              <w:tcPr>
                <w:tcW w:w="7612" w:type="dxa"/>
              </w:tcPr>
            </w:tcPrChange>
          </w:tcPr>
          <w:p w14:paraId="13C21316"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762EF76" w14:textId="2FC8F682" w:rsidR="00E24E86" w:rsidRPr="00767561" w:rsidRDefault="00DA7BE0" w:rsidP="00672C7C">
            <w:pPr>
              <w:widowControl/>
              <w:ind w:right="115"/>
              <w:rPr>
                <w:rFonts w:ascii="Times New Roman" w:hAnsi="Times New Roman" w:cs="Times New Roman"/>
              </w:rPr>
            </w:pPr>
            <w:r>
              <w:rPr>
                <w:rFonts w:ascii="Times New Roman" w:hAnsi="Times New Roman" w:cs="Times New Roman"/>
              </w:rPr>
              <w:t xml:space="preserve">- </w:t>
            </w:r>
            <w:r w:rsidR="00E24E86" w:rsidRPr="00767561">
              <w:rPr>
                <w:rFonts w:ascii="Times New Roman" w:hAnsi="Times New Roman" w:cs="Times New Roman"/>
              </w:rPr>
              <w:t xml:space="preserve">NSD nhập từ khoá vào ô tìm kiếm </w:t>
            </w:r>
            <w:r w:rsidR="00045C75" w:rsidRPr="00767561">
              <w:rPr>
                <w:rFonts w:ascii="Times New Roman" w:hAnsi="Times New Roman" w:cs="Times New Roman"/>
              </w:rPr>
              <w:t>trong danh sách</w:t>
            </w:r>
            <w:r w:rsidR="00E24E86" w:rsidRPr="00767561">
              <w:rPr>
                <w:rFonts w:ascii="Times New Roman" w:hAnsi="Times New Roman" w:cs="Times New Roman"/>
              </w:rPr>
              <w:t xml:space="preserve"> chờ duyệt. Hệ thống hiển thị danh sách </w:t>
            </w:r>
            <w:r w:rsidR="00045C75" w:rsidRPr="00767561">
              <w:rPr>
                <w:rFonts w:ascii="Times New Roman" w:hAnsi="Times New Roman" w:cs="Times New Roman"/>
              </w:rPr>
              <w:t>Phiếu cọc giữ chỗ</w:t>
            </w:r>
            <w:r w:rsidR="00E24E86" w:rsidRPr="00767561">
              <w:rPr>
                <w:rFonts w:ascii="Times New Roman" w:hAnsi="Times New Roman" w:cs="Times New Roman"/>
              </w:rPr>
              <w:t xml:space="preserve"> chờ duyệt thoả mãn điều kiện tìm kiếm.</w:t>
            </w:r>
          </w:p>
          <w:p w14:paraId="49894BBF" w14:textId="00DA76F1" w:rsidR="00045C75" w:rsidRPr="00767561" w:rsidRDefault="00DA7BE0" w:rsidP="00DA7BE0">
            <w:pPr>
              <w:widowControl/>
              <w:rPr>
                <w:rFonts w:ascii="Times New Roman" w:eastAsia="Times New Roman" w:hAnsi="Times New Roman" w:cs="Times New Roman"/>
                <w:lang w:eastAsia="vi-VN"/>
              </w:rPr>
            </w:pPr>
            <w:r>
              <w:rPr>
                <w:rFonts w:ascii="Times New Roman" w:hAnsi="Times New Roman" w:cs="Times New Roman"/>
              </w:rPr>
              <w:t xml:space="preserve">- </w:t>
            </w:r>
            <w:r w:rsidR="00E24E86" w:rsidRPr="00767561">
              <w:rPr>
                <w:rFonts w:ascii="Times New Roman" w:hAnsi="Times New Roman" w:cs="Times New Roman"/>
              </w:rPr>
              <w:t xml:space="preserve">Nếu không có </w:t>
            </w:r>
            <w:r w:rsidR="00045C75" w:rsidRPr="00767561">
              <w:rPr>
                <w:rFonts w:ascii="Times New Roman" w:hAnsi="Times New Roman" w:cs="Times New Roman"/>
              </w:rPr>
              <w:t>Phiếu cọc giữ chỗ</w:t>
            </w:r>
            <w:r w:rsidR="00E24E86" w:rsidRPr="00767561">
              <w:rPr>
                <w:rFonts w:ascii="Times New Roman" w:hAnsi="Times New Roman" w:cs="Times New Roman"/>
              </w:rPr>
              <w:t xml:space="preserve"> nào thoả mãn, hiển thị thông báo cho NSD.</w:t>
            </w:r>
          </w:p>
        </w:tc>
      </w:tr>
      <w:tr w:rsidR="00E24E86" w:rsidRPr="00767561" w14:paraId="28F6ADA2" w14:textId="77777777" w:rsidTr="00A038B6">
        <w:tc>
          <w:tcPr>
            <w:tcW w:w="2340" w:type="dxa"/>
            <w:tcPrChange w:id="2841" w:author="Mai Danh Khải" w:date="2023-05-25T13:52:00Z">
              <w:tcPr>
                <w:tcW w:w="2340" w:type="dxa"/>
              </w:tcPr>
            </w:tcPrChange>
          </w:tcPr>
          <w:p w14:paraId="5DCF1C7F" w14:textId="77777777" w:rsidR="00E24E86" w:rsidRPr="00767561" w:rsidRDefault="00E24E86"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03" w:type="dxa"/>
            <w:tcPrChange w:id="2842" w:author="Mai Danh Khải" w:date="2023-05-25T13:52:00Z">
              <w:tcPr>
                <w:tcW w:w="7612" w:type="dxa"/>
              </w:tcPr>
            </w:tcPrChange>
          </w:tcPr>
          <w:p w14:paraId="6D852C05" w14:textId="77777777" w:rsidR="00E24E86" w:rsidRPr="00767561" w:rsidRDefault="00864FC8" w:rsidP="00DA7BE0">
            <w:pPr>
              <w:rPr>
                <w:rFonts w:ascii="Times New Roman" w:eastAsia="Times New Roman" w:hAnsi="Times New Roman" w:cs="Times New Roman"/>
                <w:bCs/>
                <w:lang w:eastAsia="vi-VN"/>
              </w:rPr>
            </w:pPr>
            <w:r w:rsidRPr="00767561">
              <w:rPr>
                <w:rFonts w:ascii="Times New Roman" w:eastAsia="Times New Roman" w:hAnsi="Times New Roman" w:cs="Times New Roman"/>
                <w:bCs/>
                <w:lang w:eastAsia="vi-VN"/>
              </w:rPr>
              <w:t>Module mới chưa có giao diện</w:t>
            </w:r>
          </w:p>
        </w:tc>
      </w:tr>
    </w:tbl>
    <w:p w14:paraId="729E0B44" w14:textId="77777777" w:rsidR="00BA04BE" w:rsidRDefault="00BA04BE" w:rsidP="00BA04BE">
      <w:pPr>
        <w:pStyle w:val="Thnvnban3"/>
        <w:rPr>
          <w:rFonts w:ascii="Times New Roman" w:hAnsi="Times New Roman"/>
          <w:b/>
          <w:bCs/>
          <w:i/>
          <w:iCs/>
          <w:sz w:val="24"/>
          <w:szCs w:val="24"/>
          <w:lang w:val="en-US"/>
        </w:rPr>
      </w:pPr>
    </w:p>
    <w:p w14:paraId="1A6FF665" w14:textId="592B7115" w:rsidR="005E45AE" w:rsidRPr="004D6457" w:rsidRDefault="005E45AE" w:rsidP="00D06C54">
      <w:pPr>
        <w:pStyle w:val="Thnvnban3"/>
        <w:numPr>
          <w:ilvl w:val="2"/>
          <w:numId w:val="22"/>
        </w:numPr>
        <w:ind w:left="0"/>
        <w:rPr>
          <w:rFonts w:ascii="Times New Roman" w:hAnsi="Times New Roman"/>
          <w:b/>
          <w:bCs/>
          <w:i/>
          <w:iCs/>
          <w:sz w:val="24"/>
          <w:szCs w:val="24"/>
          <w:lang w:val="en-US"/>
        </w:rPr>
      </w:pPr>
      <w:r w:rsidRPr="004D6457">
        <w:rPr>
          <w:rFonts w:ascii="Times New Roman" w:hAnsi="Times New Roman"/>
          <w:b/>
          <w:bCs/>
          <w:i/>
          <w:iCs/>
          <w:sz w:val="24"/>
          <w:szCs w:val="24"/>
          <w:lang w:val="en-US"/>
        </w:rPr>
        <w:t xml:space="preserve">Duyệt phiếu </w:t>
      </w:r>
      <w:r w:rsidR="00321689">
        <w:rPr>
          <w:rFonts w:ascii="Times New Roman" w:hAnsi="Times New Roman"/>
          <w:b/>
          <w:bCs/>
          <w:i/>
          <w:iCs/>
          <w:sz w:val="24"/>
          <w:szCs w:val="24"/>
          <w:lang w:val="en-US"/>
        </w:rPr>
        <w:t xml:space="preserve">đặt </w:t>
      </w:r>
      <w:r w:rsidRPr="004D6457">
        <w:rPr>
          <w:rFonts w:ascii="Times New Roman" w:hAnsi="Times New Roman"/>
          <w:b/>
          <w:bCs/>
          <w:i/>
          <w:iCs/>
          <w:sz w:val="24"/>
          <w:szCs w:val="24"/>
          <w:lang w:val="en-US"/>
        </w:rPr>
        <w:t>cọc giữ chỗ</w:t>
      </w:r>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43" w:author="Mai Danh Khải" w:date="2023-05-25T13:53: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6903"/>
        <w:tblGridChange w:id="2844">
          <w:tblGrid>
            <w:gridCol w:w="2340"/>
            <w:gridCol w:w="7470"/>
          </w:tblGrid>
        </w:tblGridChange>
      </w:tblGrid>
      <w:tr w:rsidR="00E24E86" w:rsidRPr="00767561" w14:paraId="5D349B22" w14:textId="77777777" w:rsidTr="00A038B6">
        <w:tc>
          <w:tcPr>
            <w:tcW w:w="2340" w:type="dxa"/>
            <w:tcPrChange w:id="2845" w:author="Mai Danh Khải" w:date="2023-05-25T13:53:00Z">
              <w:tcPr>
                <w:tcW w:w="2340" w:type="dxa"/>
              </w:tcPr>
            </w:tcPrChange>
          </w:tcPr>
          <w:p w14:paraId="544C52A9" w14:textId="77777777" w:rsidR="00E24E86" w:rsidRPr="00767561" w:rsidRDefault="00E24E86"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3" w:type="dxa"/>
            <w:tcPrChange w:id="2846" w:author="Mai Danh Khải" w:date="2023-05-25T13:53:00Z">
              <w:tcPr>
                <w:tcW w:w="7470" w:type="dxa"/>
              </w:tcPr>
            </w:tcPrChange>
          </w:tcPr>
          <w:p w14:paraId="0F0C12A9"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Phiếu cọc giữ chỗ </w:t>
            </w:r>
          </w:p>
        </w:tc>
      </w:tr>
      <w:tr w:rsidR="00E24E86" w:rsidRPr="00767561" w14:paraId="64990524" w14:textId="77777777" w:rsidTr="00A038B6">
        <w:tc>
          <w:tcPr>
            <w:tcW w:w="2340" w:type="dxa"/>
            <w:tcPrChange w:id="2847" w:author="Mai Danh Khải" w:date="2023-05-25T13:53:00Z">
              <w:tcPr>
                <w:tcW w:w="2340" w:type="dxa"/>
              </w:tcPr>
            </w:tcPrChange>
          </w:tcPr>
          <w:p w14:paraId="5DFB8F4F"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3" w:type="dxa"/>
            <w:tcPrChange w:id="2848" w:author="Mai Danh Khải" w:date="2023-05-25T13:53:00Z">
              <w:tcPr>
                <w:tcW w:w="7470" w:type="dxa"/>
              </w:tcPr>
            </w:tcPrChange>
          </w:tcPr>
          <w:p w14:paraId="16B5A5A4" w14:textId="77777777" w:rsidR="00E24E86" w:rsidRPr="00767561" w:rsidRDefault="00E24E8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1A0332F" w14:textId="77777777" w:rsidR="00E24E86" w:rsidRPr="00767561" w:rsidRDefault="00E24E86" w:rsidP="00DA7BE0">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 xml:space="preserve">Người dùng nhấn nút duyệt. Sau đó tiếp tục nhấn nút xét duyệt </w:t>
            </w:r>
          </w:p>
          <w:p w14:paraId="09D86B2B" w14:textId="77777777" w:rsidR="00E24E86" w:rsidRPr="00767561" w:rsidRDefault="00E24E86" w:rsidP="00DA7BE0">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lastRenderedPageBreak/>
              <w:t xml:space="preserve">Hệ thống thông báo xét duyệt thành công, </w:t>
            </w:r>
            <w:r w:rsidR="000372E3" w:rsidRPr="00767561">
              <w:rPr>
                <w:rFonts w:ascii="Times New Roman" w:hAnsi="Times New Roman" w:cs="Times New Roman"/>
              </w:rPr>
              <w:t>Phiếu cọc giữ chỗ</w:t>
            </w:r>
            <w:r w:rsidRPr="00767561">
              <w:rPr>
                <w:rFonts w:ascii="Times New Roman" w:hAnsi="Times New Roman" w:cs="Times New Roman"/>
              </w:rPr>
              <w:t xml:space="preserve"> sẽ </w:t>
            </w:r>
            <w:r w:rsidR="000372E3" w:rsidRPr="00767561">
              <w:rPr>
                <w:rFonts w:ascii="Times New Roman" w:hAnsi="Times New Roman" w:cs="Times New Roman"/>
              </w:rPr>
              <w:t>được chuyển trạng thái “Đã duyệt”</w:t>
            </w:r>
          </w:p>
          <w:p w14:paraId="4E9402F9" w14:textId="77777777" w:rsidR="00E24E86" w:rsidRPr="00767561" w:rsidRDefault="00E24E86" w:rsidP="00DA7BE0">
            <w:pPr>
              <w:widowControl/>
              <w:numPr>
                <w:ilvl w:val="0"/>
                <w:numId w:val="7"/>
              </w:numPr>
              <w:tabs>
                <w:tab w:val="left" w:pos="190"/>
              </w:tabs>
              <w:ind w:left="0" w:firstLine="0"/>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r w:rsidR="000372E3" w:rsidRPr="00767561">
              <w:rPr>
                <w:rFonts w:ascii="Times New Roman" w:hAnsi="Times New Roman" w:cs="Times New Roman"/>
              </w:rPr>
              <w:t>.</w:t>
            </w:r>
          </w:p>
          <w:p w14:paraId="1F42E6B2" w14:textId="77777777" w:rsidR="00D83B7A" w:rsidRPr="00767561" w:rsidRDefault="00D83B7A" w:rsidP="00DA7BE0">
            <w:pPr>
              <w:widowControl/>
              <w:numPr>
                <w:ilvl w:val="0"/>
                <w:numId w:val="7"/>
              </w:numPr>
              <w:tabs>
                <w:tab w:val="left" w:pos="190"/>
              </w:tabs>
              <w:ind w:left="0" w:firstLine="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rạng thái mặt bằng trong danh sách mặt bằng thể hiện “Giữ chỗ” và không cho phép NSD thực hiện giữ chỗ.</w:t>
            </w:r>
          </w:p>
        </w:tc>
      </w:tr>
      <w:tr w:rsidR="00E24E86" w:rsidRPr="00767561" w14:paraId="25C811A0" w14:textId="77777777" w:rsidTr="00A038B6">
        <w:tc>
          <w:tcPr>
            <w:tcW w:w="2340" w:type="dxa"/>
            <w:tcPrChange w:id="2849" w:author="Mai Danh Khải" w:date="2023-05-25T13:53:00Z">
              <w:tcPr>
                <w:tcW w:w="2340" w:type="dxa"/>
              </w:tcPr>
            </w:tcPrChange>
          </w:tcPr>
          <w:p w14:paraId="72617C5E" w14:textId="77777777" w:rsidR="00E24E86" w:rsidRPr="00767561" w:rsidRDefault="00E24E86"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03" w:type="dxa"/>
            <w:tcPrChange w:id="2850" w:author="Mai Danh Khải" w:date="2023-05-25T13:53:00Z">
              <w:tcPr>
                <w:tcW w:w="7470" w:type="dxa"/>
              </w:tcPr>
            </w:tcPrChange>
          </w:tcPr>
          <w:p w14:paraId="20ED189D" w14:textId="77777777" w:rsidR="00E24E86" w:rsidRPr="00767561" w:rsidRDefault="00E24E86" w:rsidP="00DA7BE0">
            <w:pPr>
              <w:rPr>
                <w:rFonts w:ascii="Times New Roman" w:hAnsi="Times New Roman" w:cs="Times New Roman"/>
              </w:rPr>
            </w:pPr>
          </w:p>
          <w:p w14:paraId="42D5F941" w14:textId="7D323E44" w:rsidR="00E24E86" w:rsidRPr="00767561" w:rsidRDefault="00474D5D" w:rsidP="00DA7BE0">
            <w:pPr>
              <w:rPr>
                <w:rFonts w:ascii="Times New Roman" w:eastAsia="Times New Roman" w:hAnsi="Times New Roman" w:cs="Times New Roman"/>
                <w:b/>
                <w:lang w:eastAsia="vi-VN"/>
              </w:rPr>
            </w:pPr>
            <w:del w:id="2851" w:author="Mai Danh Khải" w:date="2023-05-25T13:53:00Z">
              <w:r w:rsidRPr="00767561" w:rsidDel="00A038B6">
                <w:rPr>
                  <w:rFonts w:ascii="Times New Roman" w:eastAsia="Times New Roman" w:hAnsi="Times New Roman" w:cs="Times New Roman"/>
                  <w:b/>
                  <w:noProof/>
                </w:rPr>
                <mc:AlternateContent>
                  <mc:Choice Requires="wps">
                    <w:drawing>
                      <wp:anchor distT="0" distB="0" distL="114300" distR="114300" simplePos="0" relativeHeight="251643904" behindDoc="0" locked="0" layoutInCell="1" allowOverlap="1" wp14:anchorId="15DFCFA6" wp14:editId="0B8BBE8D">
                        <wp:simplePos x="0" y="0"/>
                        <wp:positionH relativeFrom="column">
                          <wp:posOffset>1820496</wp:posOffset>
                        </wp:positionH>
                        <wp:positionV relativeFrom="paragraph">
                          <wp:posOffset>335182</wp:posOffset>
                        </wp:positionV>
                        <wp:extent cx="1014730" cy="246038"/>
                        <wp:effectExtent l="0" t="0" r="33020" b="59055"/>
                        <wp:wrapNone/>
                        <wp:docPr id="1912511796" name="Rectangle 1912511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246038"/>
                                </a:xfrm>
                                <a:prstGeom prst="rect">
                                  <a:avLst/>
                                </a:prstGeom>
                                <a:gradFill rotWithShape="0">
                                  <a:gsLst>
                                    <a:gs pos="0">
                                      <a:srgbClr val="8EAADB"/>
                                    </a:gs>
                                    <a:gs pos="50000">
                                      <a:srgbClr val="D9E2F3"/>
                                    </a:gs>
                                    <a:gs pos="100000">
                                      <a:srgbClr val="8EAADB"/>
                                    </a:gs>
                                  </a:gsLst>
                                  <a:lin ang="18900000" scaled="1"/>
                                </a:gradFill>
                                <a:ln w="12700">
                                  <a:solidFill>
                                    <a:srgbClr val="8EAADB"/>
                                  </a:solidFill>
                                  <a:miter lim="800000"/>
                                  <a:headEnd/>
                                  <a:tailEnd/>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7F31DF4D" id="Rectangle 1912511796" o:spid="_x0000_s1026" style="position:absolute;margin-left:143.35pt;margin-top:26.4pt;width:79.9pt;height:19.3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" fillcolor="#8eaadb" strokecolor="#8eaadb" strokeweight="1pt">
                        <v:fill color2="#d9e2f3" angle="135" focus="50%" type="gradient"/>
                        <v:shadow on="t" color="#1f3763" opacity=".5" offset="1pt"/>
                      </v:rect>
                    </w:pict>
                  </mc:Fallback>
                </mc:AlternateContent>
              </w:r>
            </w:del>
            <w:r w:rsidRPr="00767561">
              <w:rPr>
                <w:rFonts w:ascii="Times New Roman" w:eastAsia="Times New Roman" w:hAnsi="Times New Roman" w:cs="Times New Roman"/>
                <w:b/>
                <w:noProof/>
              </w:rPr>
              <w:drawing>
                <wp:inline distT="0" distB="0" distL="0" distR="0" wp14:anchorId="318AB33C" wp14:editId="316776FA">
                  <wp:extent cx="4167798" cy="1182266"/>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89940" cy="1188547"/>
                          </a:xfrm>
                          <a:prstGeom prst="rect">
                            <a:avLst/>
                          </a:prstGeom>
                          <a:noFill/>
                          <a:ln>
                            <a:noFill/>
                          </a:ln>
                        </pic:spPr>
                      </pic:pic>
                    </a:graphicData>
                  </a:graphic>
                </wp:inline>
              </w:drawing>
            </w:r>
          </w:p>
        </w:tc>
      </w:tr>
    </w:tbl>
    <w:p w14:paraId="01860124" w14:textId="77777777" w:rsidR="00DA7BE0" w:rsidRDefault="00DA7BE0" w:rsidP="00DA7BE0">
      <w:pPr>
        <w:pStyle w:val="u3"/>
        <w:numPr>
          <w:ilvl w:val="0"/>
          <w:numId w:val="0"/>
        </w:numPr>
        <w:ind w:left="720"/>
        <w:rPr>
          <w:rFonts w:ascii="Times New Roman" w:hAnsi="Times New Roman" w:cs="Times New Roman"/>
          <w:b/>
          <w:bCs/>
          <w:i/>
          <w:iCs/>
          <w:lang w:val="en-US"/>
        </w:rPr>
      </w:pPr>
      <w:bookmarkStart w:id="2852" w:name="_Toc132129965"/>
    </w:p>
    <w:p w14:paraId="0758E6E5" w14:textId="7F29CC0D" w:rsidR="00864FC8" w:rsidRPr="00767561" w:rsidRDefault="00321689" w:rsidP="00D06C54">
      <w:pPr>
        <w:pStyle w:val="u3"/>
        <w:numPr>
          <w:ilvl w:val="2"/>
          <w:numId w:val="22"/>
        </w:numPr>
        <w:ind w:left="0"/>
        <w:rPr>
          <w:rFonts w:ascii="Times New Roman" w:hAnsi="Times New Roman" w:cs="Times New Roman"/>
          <w:b/>
          <w:bCs/>
          <w:i/>
          <w:iCs/>
          <w:lang w:val="en-US"/>
        </w:rPr>
      </w:pPr>
      <w:bookmarkStart w:id="2853" w:name="_Toc134458670"/>
      <w:bookmarkStart w:id="2854" w:name="_Toc135917377"/>
      <w:r>
        <w:rPr>
          <w:rFonts w:ascii="Times New Roman" w:hAnsi="Times New Roman" w:cs="Times New Roman"/>
          <w:b/>
          <w:bCs/>
          <w:i/>
          <w:iCs/>
          <w:lang w:val="en-US"/>
        </w:rPr>
        <w:t>T</w:t>
      </w:r>
      <w:r w:rsidR="00864FC8" w:rsidRPr="00767561">
        <w:rPr>
          <w:rFonts w:ascii="Times New Roman" w:hAnsi="Times New Roman" w:cs="Times New Roman"/>
          <w:b/>
          <w:bCs/>
          <w:i/>
          <w:iCs/>
          <w:lang w:val="en-US"/>
        </w:rPr>
        <w:t>ừ chối duyệt Phiếu cọc giữ chỗ</w:t>
      </w:r>
      <w:bookmarkEnd w:id="2852"/>
      <w:bookmarkEnd w:id="2853"/>
      <w:bookmarkEnd w:id="2854"/>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55" w:author="Mai Danh Khải" w:date="2023-05-25T13:53: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97"/>
        <w:gridCol w:w="6946"/>
        <w:tblGridChange w:id="2856">
          <w:tblGrid>
            <w:gridCol w:w="2297"/>
            <w:gridCol w:w="7513"/>
          </w:tblGrid>
        </w:tblGridChange>
      </w:tblGrid>
      <w:tr w:rsidR="00D83B7A" w:rsidRPr="00767561" w14:paraId="678331EF" w14:textId="77777777" w:rsidTr="0036240A">
        <w:trPr>
          <w:trHeight w:val="294"/>
          <w:trPrChange w:id="2857" w:author="Mai Danh Khải" w:date="2023-05-25T13:53:00Z">
            <w:trPr>
              <w:trHeight w:val="294"/>
            </w:trPr>
          </w:trPrChange>
        </w:trPr>
        <w:tc>
          <w:tcPr>
            <w:tcW w:w="2297" w:type="dxa"/>
            <w:tcPrChange w:id="2858" w:author="Mai Danh Khải" w:date="2023-05-25T13:53:00Z">
              <w:tcPr>
                <w:tcW w:w="2297" w:type="dxa"/>
              </w:tcPr>
            </w:tcPrChange>
          </w:tcPr>
          <w:p w14:paraId="789E8268"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46" w:type="dxa"/>
            <w:tcPrChange w:id="2859" w:author="Mai Danh Khải" w:date="2023-05-25T13:53:00Z">
              <w:tcPr>
                <w:tcW w:w="7513" w:type="dxa"/>
              </w:tcPr>
            </w:tcPrChange>
          </w:tcPr>
          <w:p w14:paraId="73FDB7DB"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sidR="007940EE" w:rsidRPr="00767561">
              <w:rPr>
                <w:rFonts w:ascii="Times New Roman" w:eastAsia="Times New Roman" w:hAnsi="Times New Roman" w:cs="Times New Roman"/>
                <w:lang w:eastAsia="vi-VN"/>
              </w:rPr>
              <w:t xml:space="preserve">NSD </w:t>
            </w:r>
            <w:r w:rsidR="00321689">
              <w:rPr>
                <w:rFonts w:ascii="Times New Roman" w:eastAsia="Times New Roman" w:hAnsi="Times New Roman" w:cs="Times New Roman"/>
                <w:lang w:eastAsia="vi-VN"/>
              </w:rPr>
              <w:t xml:space="preserve">không duyệt Phiếu đặt cọc giữ chỗ </w:t>
            </w:r>
          </w:p>
        </w:tc>
      </w:tr>
      <w:tr w:rsidR="00D83B7A" w:rsidRPr="00767561" w14:paraId="44D3EB55" w14:textId="77777777" w:rsidTr="0036240A">
        <w:trPr>
          <w:trHeight w:val="1969"/>
          <w:trPrChange w:id="2860" w:author="Mai Danh Khải" w:date="2023-05-25T13:53:00Z">
            <w:trPr>
              <w:trHeight w:val="1969"/>
            </w:trPr>
          </w:trPrChange>
        </w:trPr>
        <w:tc>
          <w:tcPr>
            <w:tcW w:w="2297" w:type="dxa"/>
            <w:tcPrChange w:id="2861" w:author="Mai Danh Khải" w:date="2023-05-25T13:53:00Z">
              <w:tcPr>
                <w:tcW w:w="2297" w:type="dxa"/>
              </w:tcPr>
            </w:tcPrChange>
          </w:tcPr>
          <w:p w14:paraId="76A790FF"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46" w:type="dxa"/>
            <w:tcPrChange w:id="2862" w:author="Mai Danh Khải" w:date="2023-05-25T13:53:00Z">
              <w:tcPr>
                <w:tcW w:w="7513" w:type="dxa"/>
              </w:tcPr>
            </w:tcPrChange>
          </w:tcPr>
          <w:p w14:paraId="15728066"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4B482F9" w14:textId="77777777" w:rsidR="00864FC8" w:rsidRPr="00767561" w:rsidRDefault="00864FC8" w:rsidP="00672C7C">
            <w:pPr>
              <w:widowControl/>
              <w:numPr>
                <w:ilvl w:val="0"/>
                <w:numId w:val="7"/>
              </w:numPr>
              <w:tabs>
                <w:tab w:val="left" w:pos="220"/>
              </w:tabs>
              <w:ind w:left="0" w:firstLine="32"/>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trong tình trạng chờ duyệt</w:t>
            </w:r>
          </w:p>
          <w:p w14:paraId="7C1173F4" w14:textId="77777777" w:rsidR="00864FC8" w:rsidRPr="00767561" w:rsidRDefault="00864FC8" w:rsidP="00672C7C">
            <w:pPr>
              <w:widowControl/>
              <w:numPr>
                <w:ilvl w:val="0"/>
                <w:numId w:val="7"/>
              </w:numPr>
              <w:tabs>
                <w:tab w:val="left" w:pos="220"/>
              </w:tabs>
              <w:ind w:left="0" w:firstLine="32"/>
              <w:rPr>
                <w:rFonts w:ascii="Times New Roman" w:hAnsi="Times New Roman" w:cs="Times New Roman"/>
              </w:rPr>
            </w:pPr>
            <w:r w:rsidRPr="00767561">
              <w:rPr>
                <w:rFonts w:ascii="Times New Roman" w:hAnsi="Times New Roman" w:cs="Times New Roman"/>
              </w:rPr>
              <w:t>NSD click nút không duyệt. Hệ thống kiểm tra dữ liệu và hiển thị màn hình từ không duyệt</w:t>
            </w:r>
          </w:p>
          <w:p w14:paraId="449A4E41" w14:textId="77777777" w:rsidR="00864FC8" w:rsidRPr="00767561" w:rsidRDefault="00864FC8" w:rsidP="00672C7C">
            <w:pPr>
              <w:widowControl/>
              <w:numPr>
                <w:ilvl w:val="0"/>
                <w:numId w:val="7"/>
              </w:numPr>
              <w:tabs>
                <w:tab w:val="left" w:pos="220"/>
              </w:tabs>
              <w:ind w:left="0" w:firstLine="32"/>
              <w:rPr>
                <w:rFonts w:ascii="Times New Roman" w:hAnsi="Times New Roman" w:cs="Times New Roman"/>
              </w:rPr>
            </w:pPr>
            <w:r w:rsidRPr="00767561">
              <w:rPr>
                <w:rFonts w:ascii="Times New Roman" w:hAnsi="Times New Roman" w:cs="Times New Roman"/>
              </w:rPr>
              <w:t xml:space="preserve">NSD nhập nội dung comment từ chối phiếu và ấn nút ghi lại. Hệ thống kiểm tra </w:t>
            </w:r>
            <w:proofErr w:type="gramStart"/>
            <w:r w:rsidRPr="00767561">
              <w:rPr>
                <w:rFonts w:ascii="Times New Roman" w:hAnsi="Times New Roman" w:cs="Times New Roman"/>
              </w:rPr>
              <w:t>và  hiển</w:t>
            </w:r>
            <w:proofErr w:type="gramEnd"/>
            <w:r w:rsidRPr="00767561">
              <w:rPr>
                <w:rFonts w:ascii="Times New Roman" w:hAnsi="Times New Roman" w:cs="Times New Roman"/>
              </w:rPr>
              <w:t xml:space="preserve"> thị màn hình xác nhận.</w:t>
            </w:r>
          </w:p>
          <w:p w14:paraId="6EB8DBC4" w14:textId="77777777" w:rsidR="00864FC8" w:rsidRPr="00767561" w:rsidRDefault="00864FC8" w:rsidP="00672C7C">
            <w:pPr>
              <w:widowControl/>
              <w:numPr>
                <w:ilvl w:val="0"/>
                <w:numId w:val="7"/>
              </w:numPr>
              <w:tabs>
                <w:tab w:val="left" w:pos="220"/>
              </w:tabs>
              <w:ind w:left="0" w:firstLine="32"/>
              <w:rPr>
                <w:rFonts w:ascii="Times New Roman" w:eastAsia="Times New Roman" w:hAnsi="Times New Roman" w:cs="Times New Roman"/>
                <w:lang w:eastAsia="vi-VN"/>
              </w:rPr>
            </w:pPr>
            <w:r w:rsidRPr="00767561">
              <w:rPr>
                <w:rFonts w:ascii="Times New Roman" w:hAnsi="Times New Roman" w:cs="Times New Roman"/>
              </w:rPr>
              <w:t xml:space="preserve">Hệ thống thực hiện từ chối </w:t>
            </w:r>
            <w:r w:rsidR="00596ECA" w:rsidRPr="00767561">
              <w:rPr>
                <w:rFonts w:ascii="Times New Roman" w:hAnsi="Times New Roman" w:cs="Times New Roman"/>
              </w:rPr>
              <w:t>Phiếu cọc</w:t>
            </w:r>
            <w:r w:rsidRPr="00767561">
              <w:rPr>
                <w:rFonts w:ascii="Times New Roman" w:hAnsi="Times New Roman" w:cs="Times New Roman"/>
              </w:rPr>
              <w:t xml:space="preserve"> và hiển thị thông báo.</w:t>
            </w:r>
          </w:p>
        </w:tc>
      </w:tr>
      <w:tr w:rsidR="00D83B7A" w:rsidRPr="00767561" w14:paraId="2CBB8FE2" w14:textId="77777777" w:rsidTr="0036240A">
        <w:trPr>
          <w:trHeight w:val="4958"/>
          <w:trPrChange w:id="2863" w:author="Mai Danh Khải" w:date="2023-05-25T13:53:00Z">
            <w:trPr>
              <w:trHeight w:val="6021"/>
            </w:trPr>
          </w:trPrChange>
        </w:trPr>
        <w:tc>
          <w:tcPr>
            <w:tcW w:w="2297" w:type="dxa"/>
            <w:tcPrChange w:id="2864" w:author="Mai Danh Khải" w:date="2023-05-25T13:53:00Z">
              <w:tcPr>
                <w:tcW w:w="2297" w:type="dxa"/>
              </w:tcPr>
            </w:tcPrChange>
          </w:tcPr>
          <w:p w14:paraId="4E1BEBE1" w14:textId="77777777" w:rsidR="00864FC8" w:rsidRPr="00767561" w:rsidRDefault="00864FC8"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46" w:type="dxa"/>
            <w:tcPrChange w:id="2865" w:author="Mai Danh Khải" w:date="2023-05-25T13:53:00Z">
              <w:tcPr>
                <w:tcW w:w="7513" w:type="dxa"/>
              </w:tcPr>
            </w:tcPrChange>
          </w:tcPr>
          <w:p w14:paraId="203502DD" w14:textId="095F2B6F" w:rsidR="00864FC8" w:rsidRPr="00767561" w:rsidRDefault="00474D5D" w:rsidP="00DA7BE0">
            <w:pPr>
              <w:rPr>
                <w:rFonts w:ascii="Times New Roman" w:eastAsia="Times New Roman" w:hAnsi="Times New Roman" w:cs="Times New Roman"/>
                <w:b/>
                <w:lang w:eastAsia="vi-VN"/>
              </w:rPr>
            </w:pPr>
            <w:r w:rsidRPr="00E02879">
              <w:rPr>
                <w:rFonts w:ascii="Times New Roman" w:eastAsia="Times New Roman" w:hAnsi="Times New Roman" w:cs="Times New Roman"/>
                <w:b/>
                <w:noProof/>
              </w:rPr>
              <w:drawing>
                <wp:inline distT="0" distB="0" distL="0" distR="0" wp14:anchorId="063D4539" wp14:editId="5163AD7E">
                  <wp:extent cx="4199291" cy="3053861"/>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224394" cy="3072117"/>
                          </a:xfrm>
                          <a:prstGeom prst="rect">
                            <a:avLst/>
                          </a:prstGeom>
                          <a:noFill/>
                          <a:ln>
                            <a:noFill/>
                          </a:ln>
                        </pic:spPr>
                      </pic:pic>
                    </a:graphicData>
                  </a:graphic>
                </wp:inline>
              </w:drawing>
            </w:r>
          </w:p>
        </w:tc>
      </w:tr>
    </w:tbl>
    <w:p w14:paraId="06031176" w14:textId="77777777" w:rsidR="003D3207" w:rsidRDefault="003D3207" w:rsidP="003D3207">
      <w:pPr>
        <w:pStyle w:val="u3"/>
        <w:numPr>
          <w:ilvl w:val="0"/>
          <w:numId w:val="0"/>
        </w:numPr>
        <w:ind w:left="567"/>
        <w:rPr>
          <w:rFonts w:ascii="Times New Roman" w:hAnsi="Times New Roman" w:cs="Times New Roman"/>
          <w:b/>
          <w:bCs/>
          <w:i/>
          <w:iCs/>
          <w:lang w:val="en-US"/>
        </w:rPr>
      </w:pPr>
      <w:bookmarkStart w:id="2866" w:name="_Toc132129966"/>
    </w:p>
    <w:p w14:paraId="328BA266" w14:textId="16B3AD11" w:rsidR="005E45AE" w:rsidRPr="00767561" w:rsidRDefault="005E45AE" w:rsidP="00D06C54">
      <w:pPr>
        <w:pStyle w:val="u3"/>
        <w:numPr>
          <w:ilvl w:val="2"/>
          <w:numId w:val="22"/>
        </w:numPr>
        <w:ind w:left="142"/>
        <w:rPr>
          <w:rFonts w:ascii="Times New Roman" w:hAnsi="Times New Roman" w:cs="Times New Roman"/>
          <w:b/>
          <w:bCs/>
          <w:i/>
          <w:iCs/>
          <w:lang w:val="en-US"/>
        </w:rPr>
      </w:pPr>
      <w:bookmarkStart w:id="2867" w:name="_Toc134458671"/>
      <w:bookmarkStart w:id="2868" w:name="_Toc135917378"/>
      <w:r w:rsidRPr="00767561">
        <w:rPr>
          <w:rFonts w:ascii="Times New Roman" w:hAnsi="Times New Roman" w:cs="Times New Roman"/>
          <w:b/>
          <w:bCs/>
          <w:i/>
          <w:iCs/>
          <w:lang w:val="en-US"/>
        </w:rPr>
        <w:t xml:space="preserve">Thu tiền phiếu </w:t>
      </w:r>
      <w:r w:rsidR="00E02879">
        <w:rPr>
          <w:rFonts w:ascii="Times New Roman" w:hAnsi="Times New Roman" w:cs="Times New Roman"/>
          <w:b/>
          <w:bCs/>
          <w:i/>
          <w:iCs/>
          <w:lang w:val="en-US"/>
        </w:rPr>
        <w:t xml:space="preserve">đặt </w:t>
      </w:r>
      <w:r w:rsidRPr="00767561">
        <w:rPr>
          <w:rFonts w:ascii="Times New Roman" w:hAnsi="Times New Roman" w:cs="Times New Roman"/>
          <w:b/>
          <w:bCs/>
          <w:i/>
          <w:iCs/>
          <w:lang w:val="en-US"/>
        </w:rPr>
        <w:t>cọc giữ chỗ</w:t>
      </w:r>
      <w:bookmarkEnd w:id="2866"/>
      <w:bookmarkEnd w:id="2867"/>
      <w:bookmarkEnd w:id="2868"/>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69" w:author="Mai Danh Khải" w:date="2023-05-25T13:54: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50"/>
        <w:gridCol w:w="6993"/>
        <w:tblGridChange w:id="2870">
          <w:tblGrid>
            <w:gridCol w:w="2250"/>
            <w:gridCol w:w="7560"/>
          </w:tblGrid>
        </w:tblGridChange>
      </w:tblGrid>
      <w:tr w:rsidR="00D83B7A" w:rsidRPr="00767561" w14:paraId="291B2332" w14:textId="77777777" w:rsidTr="0036240A">
        <w:tc>
          <w:tcPr>
            <w:tcW w:w="2250" w:type="dxa"/>
            <w:tcPrChange w:id="2871" w:author="Mai Danh Khải" w:date="2023-05-25T13:54:00Z">
              <w:tcPr>
                <w:tcW w:w="2250" w:type="dxa"/>
              </w:tcPr>
            </w:tcPrChange>
          </w:tcPr>
          <w:p w14:paraId="31E1FFF8"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3" w:type="dxa"/>
            <w:tcPrChange w:id="2872" w:author="Mai Danh Khải" w:date="2023-05-25T13:54:00Z">
              <w:tcPr>
                <w:tcW w:w="7560" w:type="dxa"/>
              </w:tcPr>
            </w:tcPrChange>
          </w:tcPr>
          <w:p w14:paraId="46258990"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sidR="00D83B7A" w:rsidRPr="00767561">
              <w:rPr>
                <w:rFonts w:ascii="Times New Roman" w:eastAsia="Times New Roman" w:hAnsi="Times New Roman" w:cs="Times New Roman"/>
                <w:lang w:eastAsia="vi-VN"/>
              </w:rPr>
              <w:t xml:space="preserve">NSD thu tiền cọc giữ chỗ </w:t>
            </w:r>
          </w:p>
        </w:tc>
      </w:tr>
      <w:tr w:rsidR="00D83B7A" w:rsidRPr="00767561" w14:paraId="2CCDFC58" w14:textId="77777777" w:rsidTr="0036240A">
        <w:tc>
          <w:tcPr>
            <w:tcW w:w="2250" w:type="dxa"/>
            <w:tcPrChange w:id="2873" w:author="Mai Danh Khải" w:date="2023-05-25T13:54:00Z">
              <w:tcPr>
                <w:tcW w:w="2250" w:type="dxa"/>
              </w:tcPr>
            </w:tcPrChange>
          </w:tcPr>
          <w:p w14:paraId="3DAA90F1"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3" w:type="dxa"/>
            <w:tcPrChange w:id="2874" w:author="Mai Danh Khải" w:date="2023-05-25T13:54:00Z">
              <w:tcPr>
                <w:tcW w:w="7560" w:type="dxa"/>
              </w:tcPr>
            </w:tcPrChange>
          </w:tcPr>
          <w:p w14:paraId="5387490A" w14:textId="77777777" w:rsidR="00864FC8" w:rsidRPr="00767561" w:rsidRDefault="00864FC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809D629" w14:textId="77777777" w:rsidR="00864FC8" w:rsidRPr="00767561" w:rsidRDefault="00864FC8" w:rsidP="003D3207">
            <w:pPr>
              <w:widowControl/>
              <w:numPr>
                <w:ilvl w:val="0"/>
                <w:numId w:val="7"/>
              </w:numPr>
              <w:tabs>
                <w:tab w:val="left" w:pos="19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 xml:space="preserve">vào màn hình chọn các phiếu trong tình trạng </w:t>
            </w:r>
            <w:r w:rsidR="00D83B7A" w:rsidRPr="00767561">
              <w:rPr>
                <w:rFonts w:ascii="Times New Roman" w:hAnsi="Times New Roman" w:cs="Times New Roman"/>
              </w:rPr>
              <w:t>“Đã duyệt”</w:t>
            </w:r>
          </w:p>
          <w:p w14:paraId="7C6987FB" w14:textId="77777777" w:rsidR="00864FC8" w:rsidRPr="00767561" w:rsidRDefault="00864FC8" w:rsidP="003D3207">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 xml:space="preserve">NSD click nút </w:t>
            </w:r>
            <w:r w:rsidR="00D83B7A" w:rsidRPr="00767561">
              <w:rPr>
                <w:rFonts w:ascii="Times New Roman" w:hAnsi="Times New Roman" w:cs="Times New Roman"/>
              </w:rPr>
              <w:t>thu tiền và nhập thông tin trong form thu tiền</w:t>
            </w:r>
          </w:p>
          <w:p w14:paraId="7792A503" w14:textId="77777777" w:rsidR="00864FC8" w:rsidRPr="00767561" w:rsidRDefault="00864FC8" w:rsidP="003D3207">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 xml:space="preserve">NSD </w:t>
            </w:r>
            <w:r w:rsidR="00D83B7A" w:rsidRPr="00767561">
              <w:rPr>
                <w:rFonts w:ascii="Times New Roman" w:hAnsi="Times New Roman" w:cs="Times New Roman"/>
              </w:rPr>
              <w:t>nhấn lưu để lưu hoặc nhấn lưu &amp; in để lưu và in phiếu thu</w:t>
            </w:r>
          </w:p>
          <w:p w14:paraId="4FD1559B" w14:textId="77777777" w:rsidR="00864FC8" w:rsidRPr="00767561" w:rsidRDefault="00D83B7A" w:rsidP="003D3207">
            <w:pPr>
              <w:widowControl/>
              <w:numPr>
                <w:ilvl w:val="0"/>
                <w:numId w:val="7"/>
              </w:numPr>
              <w:tabs>
                <w:tab w:val="left" w:pos="190"/>
              </w:tabs>
              <w:ind w:left="0" w:firstLine="0"/>
              <w:rPr>
                <w:rFonts w:ascii="Times New Roman" w:eastAsia="Times New Roman" w:hAnsi="Times New Roman" w:cs="Times New Roman"/>
                <w:lang w:eastAsia="vi-VN"/>
              </w:rPr>
            </w:pPr>
            <w:r w:rsidRPr="00767561">
              <w:rPr>
                <w:rFonts w:ascii="Times New Roman" w:hAnsi="Times New Roman" w:cs="Times New Roman"/>
              </w:rPr>
              <w:t xml:space="preserve">Nếu kết nối máy in có thể in phiếu thu cọc </w:t>
            </w:r>
          </w:p>
        </w:tc>
      </w:tr>
      <w:tr w:rsidR="00D83B7A" w:rsidRPr="00767561" w14:paraId="6AFDB3A8" w14:textId="77777777" w:rsidTr="0036240A">
        <w:tc>
          <w:tcPr>
            <w:tcW w:w="2250" w:type="dxa"/>
            <w:tcPrChange w:id="2875" w:author="Mai Danh Khải" w:date="2023-05-25T13:54:00Z">
              <w:tcPr>
                <w:tcW w:w="2250" w:type="dxa"/>
              </w:tcPr>
            </w:tcPrChange>
          </w:tcPr>
          <w:p w14:paraId="562F6004" w14:textId="77777777" w:rsidR="00864FC8" w:rsidRPr="00767561" w:rsidRDefault="00864FC8"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3" w:type="dxa"/>
            <w:tcPrChange w:id="2876" w:author="Mai Danh Khải" w:date="2023-05-25T13:54:00Z">
              <w:tcPr>
                <w:tcW w:w="7560" w:type="dxa"/>
              </w:tcPr>
            </w:tcPrChange>
          </w:tcPr>
          <w:p w14:paraId="72835217" w14:textId="19B62DD1" w:rsidR="00864FC8" w:rsidRPr="00767561" w:rsidRDefault="00474D5D" w:rsidP="00DA7BE0">
            <w:pPr>
              <w:rPr>
                <w:rFonts w:ascii="Times New Roman" w:eastAsia="Times New Roman" w:hAnsi="Times New Roman" w:cs="Times New Roman"/>
                <w:b/>
                <w:lang w:eastAsia="vi-VN"/>
              </w:rPr>
            </w:pPr>
            <w:r w:rsidRPr="00E02879">
              <w:rPr>
                <w:rFonts w:ascii="Times New Roman" w:eastAsia="Times New Roman" w:hAnsi="Times New Roman" w:cs="Times New Roman"/>
                <w:b/>
                <w:noProof/>
              </w:rPr>
              <w:drawing>
                <wp:inline distT="0" distB="0" distL="0" distR="0" wp14:anchorId="35259A18" wp14:editId="075610E8">
                  <wp:extent cx="4144156" cy="1942926"/>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59109" cy="1949937"/>
                          </a:xfrm>
                          <a:prstGeom prst="rect">
                            <a:avLst/>
                          </a:prstGeom>
                          <a:noFill/>
                          <a:ln>
                            <a:noFill/>
                          </a:ln>
                        </pic:spPr>
                      </pic:pic>
                    </a:graphicData>
                  </a:graphic>
                </wp:inline>
              </w:drawing>
            </w:r>
          </w:p>
          <w:p w14:paraId="32F137FD" w14:textId="77777777" w:rsidR="00864FC8" w:rsidRPr="00767561" w:rsidRDefault="00864FC8" w:rsidP="00DA7BE0">
            <w:pPr>
              <w:rPr>
                <w:rFonts w:ascii="Times New Roman" w:eastAsia="Times New Roman" w:hAnsi="Times New Roman" w:cs="Times New Roman"/>
                <w:b/>
                <w:lang w:eastAsia="vi-VN"/>
              </w:rPr>
            </w:pPr>
          </w:p>
        </w:tc>
      </w:tr>
    </w:tbl>
    <w:p w14:paraId="7377BC6D" w14:textId="77777777" w:rsidR="003D3207" w:rsidRDefault="003D3207" w:rsidP="003D3207">
      <w:pPr>
        <w:pStyle w:val="u3"/>
        <w:numPr>
          <w:ilvl w:val="0"/>
          <w:numId w:val="0"/>
        </w:numPr>
        <w:ind w:left="720"/>
        <w:rPr>
          <w:rFonts w:ascii="Times New Roman" w:hAnsi="Times New Roman" w:cs="Times New Roman"/>
          <w:b/>
          <w:bCs/>
          <w:i/>
          <w:iCs/>
          <w:lang w:val="en-US"/>
        </w:rPr>
      </w:pPr>
      <w:bookmarkStart w:id="2877" w:name="_Toc132129967"/>
    </w:p>
    <w:p w14:paraId="21E23090" w14:textId="62550A44" w:rsidR="00D83B7A" w:rsidRPr="00767561" w:rsidRDefault="00D83B7A" w:rsidP="00D06C54">
      <w:pPr>
        <w:pStyle w:val="u3"/>
        <w:numPr>
          <w:ilvl w:val="2"/>
          <w:numId w:val="22"/>
        </w:numPr>
        <w:ind w:left="142"/>
        <w:rPr>
          <w:rFonts w:ascii="Times New Roman" w:hAnsi="Times New Roman" w:cs="Times New Roman"/>
          <w:b/>
          <w:bCs/>
          <w:i/>
          <w:iCs/>
          <w:lang w:val="en-US"/>
        </w:rPr>
      </w:pPr>
      <w:bookmarkStart w:id="2878" w:name="_Toc134458672"/>
      <w:bookmarkStart w:id="2879" w:name="_Toc135917379"/>
      <w:r w:rsidRPr="00767561">
        <w:rPr>
          <w:rFonts w:ascii="Times New Roman" w:hAnsi="Times New Roman" w:cs="Times New Roman"/>
          <w:b/>
          <w:bCs/>
          <w:i/>
          <w:iCs/>
          <w:lang w:val="en-US"/>
        </w:rPr>
        <w:t>Duyệt thu cọc giữ chỗ</w:t>
      </w:r>
      <w:bookmarkEnd w:id="2877"/>
      <w:bookmarkEnd w:id="2878"/>
      <w:bookmarkEnd w:id="2879"/>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80" w:author="Mai Danh Khải" w:date="2023-05-25T13:54: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50"/>
        <w:gridCol w:w="6993"/>
        <w:tblGridChange w:id="2881">
          <w:tblGrid>
            <w:gridCol w:w="2250"/>
            <w:gridCol w:w="7560"/>
          </w:tblGrid>
        </w:tblGridChange>
      </w:tblGrid>
      <w:tr w:rsidR="00596ECA" w:rsidRPr="00767561" w14:paraId="50CC9AC4" w14:textId="77777777" w:rsidTr="0036240A">
        <w:tc>
          <w:tcPr>
            <w:tcW w:w="2250" w:type="dxa"/>
            <w:tcPrChange w:id="2882" w:author="Mai Danh Khải" w:date="2023-05-25T13:54:00Z">
              <w:tcPr>
                <w:tcW w:w="2250" w:type="dxa"/>
              </w:tcPr>
            </w:tcPrChange>
          </w:tcPr>
          <w:p w14:paraId="7D6DD9F4" w14:textId="77777777" w:rsidR="00D83B7A" w:rsidRPr="00767561" w:rsidRDefault="00D83B7A"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3" w:type="dxa"/>
            <w:tcPrChange w:id="2883" w:author="Mai Danh Khải" w:date="2023-05-25T13:54:00Z">
              <w:tcPr>
                <w:tcW w:w="7560" w:type="dxa"/>
              </w:tcPr>
            </w:tcPrChange>
          </w:tcPr>
          <w:p w14:paraId="7A4F5714" w14:textId="77777777" w:rsidR="00D83B7A" w:rsidRPr="00767561" w:rsidRDefault="00D83B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thu cọc giữ chỗ </w:t>
            </w:r>
          </w:p>
        </w:tc>
      </w:tr>
      <w:tr w:rsidR="00596ECA" w:rsidRPr="00767561" w14:paraId="2F39AAA6" w14:textId="77777777" w:rsidTr="0036240A">
        <w:tc>
          <w:tcPr>
            <w:tcW w:w="2250" w:type="dxa"/>
            <w:tcPrChange w:id="2884" w:author="Mai Danh Khải" w:date="2023-05-25T13:54:00Z">
              <w:tcPr>
                <w:tcW w:w="2250" w:type="dxa"/>
              </w:tcPr>
            </w:tcPrChange>
          </w:tcPr>
          <w:p w14:paraId="545A3ED3" w14:textId="77777777" w:rsidR="00D83B7A" w:rsidRPr="00767561" w:rsidRDefault="00D83B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Đối tượng sử dụng:</w:t>
            </w:r>
          </w:p>
        </w:tc>
        <w:tc>
          <w:tcPr>
            <w:tcW w:w="6993" w:type="dxa"/>
            <w:tcPrChange w:id="2885" w:author="Mai Danh Khải" w:date="2023-05-25T13:54:00Z">
              <w:tcPr>
                <w:tcW w:w="7560" w:type="dxa"/>
              </w:tcPr>
            </w:tcPrChange>
          </w:tcPr>
          <w:p w14:paraId="2528F487" w14:textId="77777777" w:rsidR="00D83B7A" w:rsidRPr="00767561" w:rsidRDefault="00D83B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w:t>
            </w:r>
          </w:p>
        </w:tc>
      </w:tr>
      <w:tr w:rsidR="00596ECA" w:rsidRPr="00767561" w14:paraId="7AB118F7" w14:textId="77777777" w:rsidTr="0036240A">
        <w:tc>
          <w:tcPr>
            <w:tcW w:w="2250" w:type="dxa"/>
            <w:tcPrChange w:id="2886" w:author="Mai Danh Khải" w:date="2023-05-25T13:54:00Z">
              <w:tcPr>
                <w:tcW w:w="2250" w:type="dxa"/>
              </w:tcPr>
            </w:tcPrChange>
          </w:tcPr>
          <w:p w14:paraId="52546058" w14:textId="77777777" w:rsidR="00D83B7A" w:rsidRPr="00767561" w:rsidRDefault="00D83B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3" w:type="dxa"/>
            <w:tcPrChange w:id="2887" w:author="Mai Danh Khải" w:date="2023-05-25T13:54:00Z">
              <w:tcPr>
                <w:tcW w:w="7560" w:type="dxa"/>
              </w:tcPr>
            </w:tcPrChange>
          </w:tcPr>
          <w:p w14:paraId="0A00F919" w14:textId="77777777" w:rsidR="00D83B7A" w:rsidRPr="00767561" w:rsidRDefault="00D83B7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260E17D" w14:textId="77777777" w:rsidR="00D83B7A" w:rsidRPr="00767561" w:rsidRDefault="00D83B7A" w:rsidP="003D3207">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 xml:space="preserve">Người dùng nhấn nút thu tiền. </w:t>
            </w:r>
          </w:p>
          <w:p w14:paraId="39B75519" w14:textId="77777777" w:rsidR="00D83B7A" w:rsidRPr="00767561" w:rsidRDefault="00D83B7A" w:rsidP="003D3207">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Hệ thống hiển thị form nhập thông tin</w:t>
            </w:r>
          </w:p>
          <w:p w14:paraId="49486E02" w14:textId="77777777" w:rsidR="00D83B7A" w:rsidRPr="00767561" w:rsidRDefault="00D83B7A" w:rsidP="003D3207">
            <w:pPr>
              <w:widowControl/>
              <w:numPr>
                <w:ilvl w:val="0"/>
                <w:numId w:val="7"/>
              </w:numPr>
              <w:tabs>
                <w:tab w:val="left" w:pos="210"/>
              </w:tabs>
              <w:ind w:left="0" w:firstLine="0"/>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 người dùng có thể in phiếu thu nếu kết nối máy in.</w:t>
            </w:r>
          </w:p>
        </w:tc>
      </w:tr>
      <w:tr w:rsidR="00596ECA" w:rsidRPr="00767561" w14:paraId="6E5399EE" w14:textId="77777777" w:rsidTr="0036240A">
        <w:tc>
          <w:tcPr>
            <w:tcW w:w="2250" w:type="dxa"/>
            <w:tcPrChange w:id="2888" w:author="Mai Danh Khải" w:date="2023-05-25T13:54:00Z">
              <w:tcPr>
                <w:tcW w:w="2250" w:type="dxa"/>
              </w:tcPr>
            </w:tcPrChange>
          </w:tcPr>
          <w:p w14:paraId="1E724A05" w14:textId="77777777" w:rsidR="00D83B7A" w:rsidRPr="00767561" w:rsidRDefault="00D83B7A"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93" w:type="dxa"/>
            <w:tcPrChange w:id="2889" w:author="Mai Danh Khải" w:date="2023-05-25T13:54:00Z">
              <w:tcPr>
                <w:tcW w:w="7560" w:type="dxa"/>
              </w:tcPr>
            </w:tcPrChange>
          </w:tcPr>
          <w:p w14:paraId="218E6208" w14:textId="6F168D4A" w:rsidR="00D83B7A" w:rsidRPr="00767561" w:rsidRDefault="0036240A" w:rsidP="00DA7BE0">
            <w:pPr>
              <w:rPr>
                <w:rFonts w:ascii="Times New Roman" w:eastAsia="Times New Roman" w:hAnsi="Times New Roman" w:cs="Times New Roman"/>
                <w:b/>
                <w:lang w:eastAsia="vi-VN"/>
              </w:rPr>
            </w:pPr>
            <w:r>
              <w:object w:dxaOrig="11220" w:dyaOrig="3570" w14:anchorId="41DE2F0A">
                <v:shape id="_x0000_i1029" type="#_x0000_t75" style="width:347.7pt;height:114pt" o:ole="">
                  <v:imagedata r:id="rId64" o:title=""/>
                </v:shape>
                <o:OLEObject Type="Embed" ProgID="Paint.Picture" ShapeID="_x0000_i1029" DrawAspect="Content" ObjectID="_1754767754" r:id="rId65"/>
              </w:object>
            </w:r>
          </w:p>
        </w:tc>
      </w:tr>
    </w:tbl>
    <w:p w14:paraId="6BF9F5C8" w14:textId="77777777" w:rsidR="003D3207" w:rsidRDefault="003D3207" w:rsidP="003D3207">
      <w:pPr>
        <w:pStyle w:val="u3"/>
        <w:numPr>
          <w:ilvl w:val="0"/>
          <w:numId w:val="0"/>
        </w:numPr>
        <w:ind w:left="720"/>
        <w:rPr>
          <w:rFonts w:ascii="Times New Roman" w:hAnsi="Times New Roman" w:cs="Times New Roman"/>
          <w:b/>
          <w:bCs/>
          <w:i/>
          <w:iCs/>
          <w:lang w:val="en-US"/>
        </w:rPr>
      </w:pPr>
      <w:bookmarkStart w:id="2890" w:name="_Toc132129968"/>
    </w:p>
    <w:p w14:paraId="1845352D" w14:textId="7B5E4E97" w:rsidR="005E45AE" w:rsidRPr="00767561" w:rsidRDefault="00596ECA" w:rsidP="00B440A1">
      <w:pPr>
        <w:pStyle w:val="u3"/>
        <w:numPr>
          <w:ilvl w:val="2"/>
          <w:numId w:val="22"/>
        </w:numPr>
        <w:ind w:left="0"/>
        <w:rPr>
          <w:rFonts w:ascii="Times New Roman" w:hAnsi="Times New Roman" w:cs="Times New Roman"/>
          <w:b/>
          <w:bCs/>
          <w:i/>
          <w:iCs/>
          <w:lang w:val="en-US"/>
        </w:rPr>
      </w:pPr>
      <w:bookmarkStart w:id="2891" w:name="_Toc134458673"/>
      <w:bookmarkStart w:id="2892" w:name="_Toc135917380"/>
      <w:r w:rsidRPr="00767561">
        <w:rPr>
          <w:rFonts w:ascii="Times New Roman" w:hAnsi="Times New Roman" w:cs="Times New Roman"/>
          <w:b/>
          <w:bCs/>
          <w:i/>
          <w:iCs/>
          <w:lang w:val="en-US"/>
        </w:rPr>
        <w:t xml:space="preserve">Thực hiện </w:t>
      </w:r>
      <w:r w:rsidR="005E45AE" w:rsidRPr="00767561">
        <w:rPr>
          <w:rFonts w:ascii="Times New Roman" w:hAnsi="Times New Roman" w:cs="Times New Roman"/>
          <w:b/>
          <w:bCs/>
          <w:i/>
          <w:iCs/>
          <w:lang w:val="en-US"/>
        </w:rPr>
        <w:t>Thanh lý phiếu cọc giữ chỗ</w:t>
      </w:r>
      <w:bookmarkEnd w:id="2890"/>
      <w:bookmarkEnd w:id="2891"/>
      <w:bookmarkEnd w:id="2892"/>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893" w:author="Mai Danh Khải" w:date="2023-05-25T13:54:00Z">
          <w:tblPr>
            <w:tblW w:w="101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50"/>
        <w:gridCol w:w="6993"/>
        <w:tblGridChange w:id="2894">
          <w:tblGrid>
            <w:gridCol w:w="2250"/>
            <w:gridCol w:w="7920"/>
          </w:tblGrid>
        </w:tblGridChange>
      </w:tblGrid>
      <w:tr w:rsidR="00C21CE5" w:rsidRPr="00767561" w14:paraId="52AF8D34" w14:textId="77777777" w:rsidTr="0036240A">
        <w:tc>
          <w:tcPr>
            <w:tcW w:w="2250" w:type="dxa"/>
            <w:tcPrChange w:id="2895" w:author="Mai Danh Khải" w:date="2023-05-25T13:54:00Z">
              <w:tcPr>
                <w:tcW w:w="2250" w:type="dxa"/>
              </w:tcPr>
            </w:tcPrChange>
          </w:tcPr>
          <w:p w14:paraId="3215C09D" w14:textId="77777777" w:rsidR="00C21CE5" w:rsidRPr="00767561" w:rsidRDefault="00C21C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3" w:type="dxa"/>
            <w:tcPrChange w:id="2896" w:author="Mai Danh Khải" w:date="2023-05-25T13:54:00Z">
              <w:tcPr>
                <w:tcW w:w="7920" w:type="dxa"/>
              </w:tcPr>
            </w:tcPrChange>
          </w:tcPr>
          <w:p w14:paraId="078B0288" w14:textId="77777777" w:rsidR="00C21CE5" w:rsidRPr="00767561" w:rsidRDefault="00C21C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anh lý phiếu cọc giữ chỗ khi:</w:t>
            </w:r>
          </w:p>
          <w:p w14:paraId="7AECD76C" w14:textId="77777777" w:rsidR="00C21CE5" w:rsidRPr="00767561" w:rsidRDefault="00C21CE5" w:rsidP="003D3207">
            <w:pPr>
              <w:numPr>
                <w:ilvl w:val="0"/>
                <w:numId w:val="7"/>
              </w:numPr>
              <w:tabs>
                <w:tab w:val="left" w:pos="224"/>
              </w:tabs>
              <w:ind w:hanging="72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Quá thời gian cho phép cọc </w:t>
            </w:r>
          </w:p>
          <w:p w14:paraId="6B113707" w14:textId="77777777" w:rsidR="00C21CE5" w:rsidRPr="00767561" w:rsidRDefault="00C21CE5" w:rsidP="003D3207">
            <w:pPr>
              <w:numPr>
                <w:ilvl w:val="0"/>
                <w:numId w:val="7"/>
              </w:numPr>
              <w:tabs>
                <w:tab w:val="left" w:pos="224"/>
              </w:tabs>
              <w:ind w:hanging="72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Khách hàng hủy cọc</w:t>
            </w:r>
          </w:p>
          <w:p w14:paraId="0E78FDDC" w14:textId="77777777" w:rsidR="00C21CE5" w:rsidRPr="00767561" w:rsidRDefault="00C21CE5" w:rsidP="003D3207">
            <w:pPr>
              <w:numPr>
                <w:ilvl w:val="0"/>
                <w:numId w:val="7"/>
              </w:numPr>
              <w:tabs>
                <w:tab w:val="left" w:pos="224"/>
              </w:tabs>
              <w:ind w:hanging="72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hanh lý để chuyển lên hợp đồng thuê</w:t>
            </w:r>
          </w:p>
        </w:tc>
      </w:tr>
      <w:tr w:rsidR="00C21CE5" w:rsidRPr="00767561" w14:paraId="219957FE" w14:textId="77777777" w:rsidTr="0036240A">
        <w:tc>
          <w:tcPr>
            <w:tcW w:w="2250" w:type="dxa"/>
            <w:tcPrChange w:id="2897" w:author="Mai Danh Khải" w:date="2023-05-25T13:54:00Z">
              <w:tcPr>
                <w:tcW w:w="2250" w:type="dxa"/>
              </w:tcPr>
            </w:tcPrChange>
          </w:tcPr>
          <w:p w14:paraId="19D0BC8D" w14:textId="77777777" w:rsidR="00C21CE5" w:rsidRPr="00767561" w:rsidRDefault="00C21C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3" w:type="dxa"/>
            <w:tcPrChange w:id="2898" w:author="Mai Danh Khải" w:date="2023-05-25T13:54:00Z">
              <w:tcPr>
                <w:tcW w:w="7920" w:type="dxa"/>
              </w:tcPr>
            </w:tcPrChange>
          </w:tcPr>
          <w:p w14:paraId="77DE287D" w14:textId="77777777" w:rsidR="00C21CE5" w:rsidRPr="00767561" w:rsidRDefault="00C21CE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0C43740" w14:textId="77777777" w:rsidR="00C21CE5" w:rsidRPr="00767561" w:rsidRDefault="00C21CE5" w:rsidP="003D3207">
            <w:pPr>
              <w:widowControl/>
              <w:numPr>
                <w:ilvl w:val="0"/>
                <w:numId w:val="7"/>
              </w:numPr>
              <w:tabs>
                <w:tab w:val="left" w:pos="224"/>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cần thanh lý</w:t>
            </w:r>
          </w:p>
          <w:p w14:paraId="22886533" w14:textId="77777777" w:rsidR="00C21CE5" w:rsidRPr="00767561" w:rsidRDefault="00C21CE5" w:rsidP="003D3207">
            <w:pPr>
              <w:widowControl/>
              <w:numPr>
                <w:ilvl w:val="0"/>
                <w:numId w:val="7"/>
              </w:numPr>
              <w:tabs>
                <w:tab w:val="left" w:pos="224"/>
              </w:tabs>
              <w:ind w:left="0" w:firstLine="0"/>
              <w:rPr>
                <w:rFonts w:ascii="Times New Roman" w:hAnsi="Times New Roman" w:cs="Times New Roman"/>
              </w:rPr>
            </w:pPr>
            <w:r w:rsidRPr="00767561">
              <w:rPr>
                <w:rFonts w:ascii="Times New Roman" w:hAnsi="Times New Roman" w:cs="Times New Roman"/>
              </w:rPr>
              <w:t>NSD click nút thanh lý và nhập thông tin trong form thanh lý</w:t>
            </w:r>
          </w:p>
          <w:p w14:paraId="659F0BEC" w14:textId="77777777" w:rsidR="00C21CE5" w:rsidRPr="00767561" w:rsidRDefault="00C21CE5" w:rsidP="003D3207">
            <w:pPr>
              <w:widowControl/>
              <w:numPr>
                <w:ilvl w:val="0"/>
                <w:numId w:val="7"/>
              </w:numPr>
              <w:tabs>
                <w:tab w:val="left" w:pos="224"/>
              </w:tabs>
              <w:ind w:left="0" w:firstLine="0"/>
              <w:rPr>
                <w:rFonts w:ascii="Times New Roman" w:hAnsi="Times New Roman" w:cs="Times New Roman"/>
              </w:rPr>
            </w:pPr>
            <w:r w:rsidRPr="00767561">
              <w:rPr>
                <w:rFonts w:ascii="Times New Roman" w:hAnsi="Times New Roman" w:cs="Times New Roman"/>
              </w:rPr>
              <w:t>NSD nhấn lưu để lưu hoặc nhấn lưu để cập nhật cơ sở giữ liệu</w:t>
            </w:r>
          </w:p>
        </w:tc>
      </w:tr>
      <w:tr w:rsidR="00C21CE5" w:rsidRPr="00767561" w14:paraId="7D28482A" w14:textId="77777777" w:rsidTr="0036240A">
        <w:trPr>
          <w:trHeight w:val="2961"/>
          <w:trPrChange w:id="2899" w:author="Mai Danh Khải" w:date="2023-05-25T13:54:00Z">
            <w:trPr>
              <w:trHeight w:val="2961"/>
            </w:trPr>
          </w:trPrChange>
        </w:trPr>
        <w:tc>
          <w:tcPr>
            <w:tcW w:w="2250" w:type="dxa"/>
            <w:tcPrChange w:id="2900" w:author="Mai Danh Khải" w:date="2023-05-25T13:54:00Z">
              <w:tcPr>
                <w:tcW w:w="2250" w:type="dxa"/>
              </w:tcPr>
            </w:tcPrChange>
          </w:tcPr>
          <w:p w14:paraId="23763849" w14:textId="77777777" w:rsidR="00C21CE5" w:rsidRPr="00767561" w:rsidRDefault="00C21CE5"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3" w:type="dxa"/>
            <w:tcPrChange w:id="2901" w:author="Mai Danh Khải" w:date="2023-05-25T13:54:00Z">
              <w:tcPr>
                <w:tcW w:w="7920" w:type="dxa"/>
              </w:tcPr>
            </w:tcPrChange>
          </w:tcPr>
          <w:p w14:paraId="0959FF5F" w14:textId="77777777" w:rsidR="00C21CE5" w:rsidRPr="00767561" w:rsidRDefault="00C21CE5" w:rsidP="00DA7BE0">
            <w:pPr>
              <w:rPr>
                <w:rFonts w:ascii="Times New Roman" w:eastAsia="Times New Roman" w:hAnsi="Times New Roman" w:cs="Times New Roman"/>
                <w:b/>
                <w:lang w:eastAsia="vi-VN"/>
              </w:rPr>
            </w:pPr>
          </w:p>
          <w:p w14:paraId="5CA6917D" w14:textId="02EF9B1C" w:rsidR="00C21CE5" w:rsidRPr="00767561" w:rsidRDefault="00474D5D" w:rsidP="00DA7BE0">
            <w:pPr>
              <w:rPr>
                <w:rFonts w:ascii="Times New Roman" w:eastAsia="Times New Roman" w:hAnsi="Times New Roman" w:cs="Times New Roman"/>
                <w:b/>
                <w:lang w:eastAsia="vi-VN"/>
              </w:rPr>
            </w:pPr>
            <w:r w:rsidRPr="00E02879">
              <w:rPr>
                <w:rFonts w:ascii="Times New Roman" w:eastAsia="Times New Roman" w:hAnsi="Times New Roman" w:cs="Times New Roman"/>
                <w:noProof/>
              </w:rPr>
              <w:drawing>
                <wp:inline distT="0" distB="0" distL="0" distR="0" wp14:anchorId="60583F25" wp14:editId="437DE321">
                  <wp:extent cx="4032885" cy="1701800"/>
                  <wp:effectExtent l="0" t="0" r="571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32885" cy="1701800"/>
                          </a:xfrm>
                          <a:prstGeom prst="rect">
                            <a:avLst/>
                          </a:prstGeom>
                          <a:noFill/>
                          <a:ln>
                            <a:noFill/>
                          </a:ln>
                        </pic:spPr>
                      </pic:pic>
                    </a:graphicData>
                  </a:graphic>
                </wp:inline>
              </w:drawing>
            </w:r>
          </w:p>
        </w:tc>
      </w:tr>
    </w:tbl>
    <w:p w14:paraId="02516C41" w14:textId="77777777" w:rsidR="003D3207" w:rsidRDefault="003D3207" w:rsidP="003D3207">
      <w:pPr>
        <w:pStyle w:val="u3"/>
        <w:numPr>
          <w:ilvl w:val="0"/>
          <w:numId w:val="0"/>
        </w:numPr>
        <w:ind w:left="720"/>
        <w:rPr>
          <w:rFonts w:ascii="Times New Roman" w:hAnsi="Times New Roman" w:cs="Times New Roman"/>
          <w:b/>
          <w:bCs/>
          <w:i/>
          <w:iCs/>
          <w:lang w:val="en-US"/>
        </w:rPr>
      </w:pPr>
      <w:bookmarkStart w:id="2902" w:name="_Toc132129969"/>
    </w:p>
    <w:p w14:paraId="0D6578B5" w14:textId="648CA2E1" w:rsidR="005E45AE" w:rsidRPr="00767561" w:rsidRDefault="00596ECA" w:rsidP="00D06C54">
      <w:pPr>
        <w:pStyle w:val="u3"/>
        <w:numPr>
          <w:ilvl w:val="2"/>
          <w:numId w:val="22"/>
        </w:numPr>
        <w:ind w:left="142"/>
        <w:rPr>
          <w:rFonts w:ascii="Times New Roman" w:hAnsi="Times New Roman" w:cs="Times New Roman"/>
          <w:b/>
          <w:bCs/>
          <w:i/>
          <w:iCs/>
          <w:lang w:val="en-US"/>
        </w:rPr>
      </w:pPr>
      <w:bookmarkStart w:id="2903" w:name="_Toc134458674"/>
      <w:bookmarkStart w:id="2904" w:name="_Toc135917381"/>
      <w:r w:rsidRPr="00767561">
        <w:rPr>
          <w:rFonts w:ascii="Times New Roman" w:hAnsi="Times New Roman" w:cs="Times New Roman"/>
          <w:b/>
          <w:bCs/>
          <w:i/>
          <w:iCs/>
          <w:lang w:val="en-US"/>
        </w:rPr>
        <w:t>Duyệt thanh lý phiếu cọc</w:t>
      </w:r>
      <w:bookmarkEnd w:id="2902"/>
      <w:bookmarkEnd w:id="2903"/>
      <w:bookmarkEnd w:id="2904"/>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05" w:author="Mai Danh Khải" w:date="2023-05-25T13:54:00Z">
          <w:tblPr>
            <w:tblW w:w="1015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47"/>
        <w:gridCol w:w="6996"/>
        <w:tblGridChange w:id="2906">
          <w:tblGrid>
            <w:gridCol w:w="2247"/>
            <w:gridCol w:w="7911"/>
          </w:tblGrid>
        </w:tblGridChange>
      </w:tblGrid>
      <w:tr w:rsidR="00596ECA" w:rsidRPr="00767561" w14:paraId="62C304FD" w14:textId="77777777" w:rsidTr="0036240A">
        <w:trPr>
          <w:trHeight w:val="223"/>
          <w:trPrChange w:id="2907" w:author="Mai Danh Khải" w:date="2023-05-25T13:54:00Z">
            <w:trPr>
              <w:trHeight w:val="223"/>
            </w:trPr>
          </w:trPrChange>
        </w:trPr>
        <w:tc>
          <w:tcPr>
            <w:tcW w:w="2247" w:type="dxa"/>
            <w:tcPrChange w:id="2908" w:author="Mai Danh Khải" w:date="2023-05-25T13:54:00Z">
              <w:tcPr>
                <w:tcW w:w="2247" w:type="dxa"/>
              </w:tcPr>
            </w:tcPrChange>
          </w:tcPr>
          <w:p w14:paraId="08D47E91" w14:textId="77777777" w:rsidR="00596ECA" w:rsidRPr="00767561" w:rsidRDefault="00596E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6" w:type="dxa"/>
            <w:tcPrChange w:id="2909" w:author="Mai Danh Khải" w:date="2023-05-25T13:54:00Z">
              <w:tcPr>
                <w:tcW w:w="7911" w:type="dxa"/>
              </w:tcPr>
            </w:tcPrChange>
          </w:tcPr>
          <w:p w14:paraId="5B0826BD" w14:textId="77777777" w:rsidR="00596ECA" w:rsidRPr="00767561" w:rsidRDefault="00596E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uyệt thanh lý phiếu cọc giữ chỗ</w:t>
            </w:r>
          </w:p>
        </w:tc>
      </w:tr>
      <w:tr w:rsidR="00596ECA" w:rsidRPr="00767561" w14:paraId="6987E31E" w14:textId="77777777" w:rsidTr="0036240A">
        <w:trPr>
          <w:trHeight w:val="1523"/>
          <w:trPrChange w:id="2910" w:author="Mai Danh Khải" w:date="2023-05-25T13:54:00Z">
            <w:trPr>
              <w:trHeight w:val="1523"/>
            </w:trPr>
          </w:trPrChange>
        </w:trPr>
        <w:tc>
          <w:tcPr>
            <w:tcW w:w="2247" w:type="dxa"/>
            <w:tcPrChange w:id="2911" w:author="Mai Danh Khải" w:date="2023-05-25T13:54:00Z">
              <w:tcPr>
                <w:tcW w:w="2247" w:type="dxa"/>
              </w:tcPr>
            </w:tcPrChange>
          </w:tcPr>
          <w:p w14:paraId="6444F8BA" w14:textId="77777777" w:rsidR="00596ECA" w:rsidRPr="00767561" w:rsidRDefault="00596EC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6" w:type="dxa"/>
            <w:tcPrChange w:id="2912" w:author="Mai Danh Khải" w:date="2023-05-25T13:54:00Z">
              <w:tcPr>
                <w:tcW w:w="7911" w:type="dxa"/>
              </w:tcPr>
            </w:tcPrChange>
          </w:tcPr>
          <w:p w14:paraId="4506DE4C" w14:textId="77777777" w:rsidR="00596ECA" w:rsidRPr="00767561" w:rsidRDefault="00596EC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38AE493" w14:textId="77777777" w:rsidR="00596ECA" w:rsidRPr="00767561" w:rsidRDefault="00596ECA" w:rsidP="003D3207">
            <w:pPr>
              <w:widowControl/>
              <w:numPr>
                <w:ilvl w:val="0"/>
                <w:numId w:val="7"/>
              </w:numPr>
              <w:tabs>
                <w:tab w:val="left" w:pos="16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cần duyệt thanh lý</w:t>
            </w:r>
          </w:p>
          <w:p w14:paraId="726FA282" w14:textId="77777777" w:rsidR="00596ECA" w:rsidRPr="00767561" w:rsidRDefault="00596ECA" w:rsidP="003D3207">
            <w:pPr>
              <w:widowControl/>
              <w:numPr>
                <w:ilvl w:val="0"/>
                <w:numId w:val="7"/>
              </w:numPr>
              <w:tabs>
                <w:tab w:val="left" w:pos="160"/>
              </w:tabs>
              <w:ind w:left="0" w:firstLine="0"/>
              <w:rPr>
                <w:rFonts w:ascii="Times New Roman" w:hAnsi="Times New Roman" w:cs="Times New Roman"/>
              </w:rPr>
            </w:pPr>
            <w:r w:rsidRPr="00767561">
              <w:rPr>
                <w:rFonts w:ascii="Times New Roman" w:hAnsi="Times New Roman" w:cs="Times New Roman"/>
              </w:rPr>
              <w:t xml:space="preserve">NSD click nút duyệt </w:t>
            </w:r>
          </w:p>
          <w:p w14:paraId="3FBA3D87" w14:textId="77777777" w:rsidR="007940EE" w:rsidRPr="00767561" w:rsidRDefault="00596ECA" w:rsidP="003D3207">
            <w:pPr>
              <w:widowControl/>
              <w:numPr>
                <w:ilvl w:val="0"/>
                <w:numId w:val="7"/>
              </w:numPr>
              <w:tabs>
                <w:tab w:val="left" w:pos="160"/>
              </w:tabs>
              <w:ind w:left="0" w:firstLine="0"/>
              <w:rPr>
                <w:rFonts w:ascii="Times New Roman" w:hAnsi="Times New Roman" w:cs="Times New Roman"/>
              </w:rPr>
            </w:pPr>
            <w:r w:rsidRPr="00767561">
              <w:rPr>
                <w:rFonts w:ascii="Times New Roman" w:hAnsi="Times New Roman" w:cs="Times New Roman"/>
              </w:rPr>
              <w:t>NSD nhấn lưu để cập nhật cơ sở dữ liệu</w:t>
            </w:r>
          </w:p>
          <w:p w14:paraId="66D737E3" w14:textId="77777777" w:rsidR="007940EE" w:rsidRPr="00E02879" w:rsidRDefault="007940EE" w:rsidP="003D3207">
            <w:pPr>
              <w:widowControl/>
              <w:numPr>
                <w:ilvl w:val="0"/>
                <w:numId w:val="7"/>
              </w:numPr>
              <w:tabs>
                <w:tab w:val="left" w:pos="160"/>
              </w:tabs>
              <w:ind w:left="0" w:firstLine="0"/>
              <w:rPr>
                <w:rFonts w:ascii="Times New Roman" w:hAnsi="Times New Roman" w:cs="Times New Roman"/>
              </w:rPr>
            </w:pPr>
            <w:r w:rsidRPr="00767561">
              <w:rPr>
                <w:rFonts w:ascii="Times New Roman" w:hAnsi="Times New Roman" w:cs="Times New Roman"/>
              </w:rPr>
              <w:t>Phiếu cọc chuyển trạng thái đã thanh lý và mặt bằng chuyển trạng thái “trống”</w:t>
            </w:r>
          </w:p>
        </w:tc>
      </w:tr>
      <w:tr w:rsidR="00596ECA" w:rsidRPr="00767561" w14:paraId="58B94362" w14:textId="77777777" w:rsidTr="0036240A">
        <w:trPr>
          <w:trHeight w:val="2253"/>
          <w:trPrChange w:id="2913" w:author="Mai Danh Khải" w:date="2023-05-25T13:54:00Z">
            <w:trPr>
              <w:trHeight w:val="2253"/>
            </w:trPr>
          </w:trPrChange>
        </w:trPr>
        <w:tc>
          <w:tcPr>
            <w:tcW w:w="2247" w:type="dxa"/>
            <w:tcPrChange w:id="2914" w:author="Mai Danh Khải" w:date="2023-05-25T13:54:00Z">
              <w:tcPr>
                <w:tcW w:w="2247" w:type="dxa"/>
              </w:tcPr>
            </w:tcPrChange>
          </w:tcPr>
          <w:p w14:paraId="75B94EB7" w14:textId="77777777" w:rsidR="00596ECA" w:rsidRPr="00767561" w:rsidRDefault="00596ECA"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96" w:type="dxa"/>
            <w:tcPrChange w:id="2915" w:author="Mai Danh Khải" w:date="2023-05-25T13:54:00Z">
              <w:tcPr>
                <w:tcW w:w="7911" w:type="dxa"/>
              </w:tcPr>
            </w:tcPrChange>
          </w:tcPr>
          <w:p w14:paraId="610DA71C" w14:textId="77777777" w:rsidR="00596ECA" w:rsidRPr="00767561" w:rsidRDefault="00596ECA" w:rsidP="00DA7BE0">
            <w:pPr>
              <w:rPr>
                <w:rFonts w:ascii="Times New Roman" w:eastAsia="Times New Roman" w:hAnsi="Times New Roman" w:cs="Times New Roman"/>
                <w:b/>
                <w:lang w:eastAsia="vi-VN"/>
              </w:rPr>
            </w:pPr>
          </w:p>
          <w:p w14:paraId="63D0B4E9" w14:textId="22AA06E9" w:rsidR="00596ECA" w:rsidRPr="00767561" w:rsidRDefault="00474D5D" w:rsidP="00DA7BE0">
            <w:pPr>
              <w:rPr>
                <w:rFonts w:ascii="Times New Roman" w:eastAsia="Times New Roman" w:hAnsi="Times New Roman" w:cs="Times New Roman"/>
                <w:b/>
                <w:lang w:eastAsia="vi-VN"/>
              </w:rPr>
            </w:pPr>
            <w:r w:rsidRPr="00E02879">
              <w:rPr>
                <w:rFonts w:ascii="Times New Roman" w:eastAsia="Times New Roman" w:hAnsi="Times New Roman" w:cs="Times New Roman"/>
                <w:b/>
                <w:noProof/>
              </w:rPr>
              <w:drawing>
                <wp:inline distT="0" distB="0" distL="0" distR="0" wp14:anchorId="7D9E49A1" wp14:editId="264533EB">
                  <wp:extent cx="4888230" cy="1206500"/>
                  <wp:effectExtent l="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88230" cy="1206500"/>
                          </a:xfrm>
                          <a:prstGeom prst="rect">
                            <a:avLst/>
                          </a:prstGeom>
                          <a:noFill/>
                          <a:ln>
                            <a:noFill/>
                          </a:ln>
                        </pic:spPr>
                      </pic:pic>
                    </a:graphicData>
                  </a:graphic>
                </wp:inline>
              </w:drawing>
            </w:r>
          </w:p>
        </w:tc>
      </w:tr>
    </w:tbl>
    <w:p w14:paraId="565AE04A" w14:textId="77777777" w:rsidR="000A5473" w:rsidRPr="00767561" w:rsidRDefault="00E02879" w:rsidP="00D06C54">
      <w:pPr>
        <w:pStyle w:val="u3"/>
        <w:numPr>
          <w:ilvl w:val="2"/>
          <w:numId w:val="22"/>
        </w:numPr>
        <w:ind w:left="142"/>
        <w:rPr>
          <w:rFonts w:ascii="Times New Roman" w:hAnsi="Times New Roman" w:cs="Times New Roman"/>
          <w:b/>
          <w:bCs/>
          <w:i/>
          <w:iCs/>
          <w:lang w:val="en-US"/>
        </w:rPr>
      </w:pPr>
      <w:bookmarkStart w:id="2916" w:name="_Toc132129970"/>
      <w:bookmarkStart w:id="2917" w:name="_Toc134458675"/>
      <w:bookmarkStart w:id="2918" w:name="_Toc135917382"/>
      <w:r>
        <w:rPr>
          <w:rFonts w:ascii="Times New Roman" w:hAnsi="Times New Roman" w:cs="Times New Roman"/>
          <w:b/>
          <w:bCs/>
          <w:i/>
          <w:iCs/>
          <w:lang w:val="en-US"/>
        </w:rPr>
        <w:t>Thu/chi</w:t>
      </w:r>
      <w:r w:rsidR="000A5473" w:rsidRPr="00767561">
        <w:rPr>
          <w:rFonts w:ascii="Times New Roman" w:hAnsi="Times New Roman" w:cs="Times New Roman"/>
          <w:b/>
          <w:bCs/>
          <w:i/>
          <w:iCs/>
          <w:lang w:val="en-US"/>
        </w:rPr>
        <w:t xml:space="preserve"> </w:t>
      </w:r>
      <w:r>
        <w:rPr>
          <w:rFonts w:ascii="Times New Roman" w:hAnsi="Times New Roman" w:cs="Times New Roman"/>
          <w:b/>
          <w:bCs/>
          <w:i/>
          <w:iCs/>
          <w:lang w:val="en-US"/>
        </w:rPr>
        <w:t xml:space="preserve">Tiền thanh lý </w:t>
      </w:r>
      <w:r w:rsidR="000A5473" w:rsidRPr="00767561">
        <w:rPr>
          <w:rFonts w:ascii="Times New Roman" w:hAnsi="Times New Roman" w:cs="Times New Roman"/>
          <w:b/>
          <w:bCs/>
          <w:i/>
          <w:iCs/>
          <w:lang w:val="en-US"/>
        </w:rPr>
        <w:t>cọc giữ chỗ</w:t>
      </w:r>
      <w:bookmarkEnd w:id="2916"/>
      <w:bookmarkEnd w:id="2917"/>
      <w:bookmarkEnd w:id="2918"/>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19" w:author="Mai Danh Khải" w:date="2023-05-25T13:54: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50"/>
        <w:gridCol w:w="6993"/>
        <w:tblGridChange w:id="2920">
          <w:tblGrid>
            <w:gridCol w:w="2250"/>
            <w:gridCol w:w="7740"/>
          </w:tblGrid>
        </w:tblGridChange>
      </w:tblGrid>
      <w:tr w:rsidR="000A5473" w:rsidRPr="00767561" w14:paraId="47D6457A" w14:textId="77777777" w:rsidTr="0036240A">
        <w:tc>
          <w:tcPr>
            <w:tcW w:w="2250" w:type="dxa"/>
            <w:tcPrChange w:id="2921" w:author="Mai Danh Khải" w:date="2023-05-25T13:54:00Z">
              <w:tcPr>
                <w:tcW w:w="2250" w:type="dxa"/>
              </w:tcPr>
            </w:tcPrChange>
          </w:tcPr>
          <w:p w14:paraId="775B60FA" w14:textId="77777777" w:rsidR="000A5473" w:rsidRPr="00767561" w:rsidRDefault="000A547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3" w:type="dxa"/>
            <w:tcPrChange w:id="2922" w:author="Mai Danh Khải" w:date="2023-05-25T13:54:00Z">
              <w:tcPr>
                <w:tcW w:w="7740" w:type="dxa"/>
              </w:tcPr>
            </w:tcPrChange>
          </w:tcPr>
          <w:p w14:paraId="07A45ED2" w14:textId="77777777" w:rsidR="000A5473" w:rsidRPr="00767561" w:rsidRDefault="000A547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hu tiền cọc giữ chỗ </w:t>
            </w:r>
          </w:p>
        </w:tc>
      </w:tr>
      <w:tr w:rsidR="000A5473" w:rsidRPr="00767561" w14:paraId="68854AB6" w14:textId="77777777" w:rsidTr="0036240A">
        <w:tc>
          <w:tcPr>
            <w:tcW w:w="2250" w:type="dxa"/>
            <w:tcPrChange w:id="2923" w:author="Mai Danh Khải" w:date="2023-05-25T13:54:00Z">
              <w:tcPr>
                <w:tcW w:w="2250" w:type="dxa"/>
              </w:tcPr>
            </w:tcPrChange>
          </w:tcPr>
          <w:p w14:paraId="3CA90A34" w14:textId="77777777" w:rsidR="000A5473" w:rsidRPr="00767561" w:rsidRDefault="000A547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3" w:type="dxa"/>
            <w:tcPrChange w:id="2924" w:author="Mai Danh Khải" w:date="2023-05-25T13:54:00Z">
              <w:tcPr>
                <w:tcW w:w="7740" w:type="dxa"/>
              </w:tcPr>
            </w:tcPrChange>
          </w:tcPr>
          <w:p w14:paraId="3BF93319" w14:textId="77777777" w:rsidR="000A5473" w:rsidRPr="00767561" w:rsidRDefault="000A547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22A277D" w14:textId="77777777" w:rsidR="000A5473" w:rsidRPr="00767561" w:rsidRDefault="000A5473" w:rsidP="00E00117">
            <w:pPr>
              <w:widowControl/>
              <w:numPr>
                <w:ilvl w:val="0"/>
                <w:numId w:val="7"/>
              </w:numPr>
              <w:tabs>
                <w:tab w:val="left" w:pos="21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trong tình trạng “Đã duyệt”</w:t>
            </w:r>
          </w:p>
          <w:p w14:paraId="0639C559" w14:textId="77777777" w:rsidR="000A5473" w:rsidRPr="00767561" w:rsidRDefault="000A5473" w:rsidP="00E00117">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NSD click nút thu tiền</w:t>
            </w:r>
            <w:r w:rsidR="00E02879">
              <w:rPr>
                <w:rFonts w:ascii="Times New Roman" w:hAnsi="Times New Roman" w:cs="Times New Roman"/>
              </w:rPr>
              <w:t xml:space="preserve"> (đối với trường hợp thu các khoản phí phát sinh) và Trả tiền (đối với tiền chi trả lại cho khách hàng)</w:t>
            </w:r>
          </w:p>
          <w:p w14:paraId="7154A020" w14:textId="77777777" w:rsidR="000A5473" w:rsidRPr="00767561" w:rsidRDefault="000A5473" w:rsidP="00E00117">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 xml:space="preserve">NSD nhấn lưu để lưu hoặc nhấn lưu &amp; in để lưu và in </w:t>
            </w:r>
            <w:r w:rsidR="00E02879">
              <w:rPr>
                <w:rFonts w:ascii="Times New Roman" w:hAnsi="Times New Roman" w:cs="Times New Roman"/>
              </w:rPr>
              <w:t>P</w:t>
            </w:r>
            <w:r w:rsidRPr="00767561">
              <w:rPr>
                <w:rFonts w:ascii="Times New Roman" w:hAnsi="Times New Roman" w:cs="Times New Roman"/>
              </w:rPr>
              <w:t>hiếu thu</w:t>
            </w:r>
            <w:r w:rsidR="00E02879">
              <w:rPr>
                <w:rFonts w:ascii="Times New Roman" w:hAnsi="Times New Roman" w:cs="Times New Roman"/>
              </w:rPr>
              <w:t>/Phiếu chi</w:t>
            </w:r>
          </w:p>
          <w:p w14:paraId="568FDFB0" w14:textId="77777777" w:rsidR="000A5473" w:rsidRPr="00767561" w:rsidRDefault="000A5473" w:rsidP="00E00117">
            <w:pPr>
              <w:widowControl/>
              <w:numPr>
                <w:ilvl w:val="0"/>
                <w:numId w:val="7"/>
              </w:numPr>
              <w:tabs>
                <w:tab w:val="left" w:pos="210"/>
              </w:tabs>
              <w:ind w:left="0" w:firstLine="0"/>
              <w:rPr>
                <w:rFonts w:ascii="Times New Roman" w:eastAsia="Times New Roman" w:hAnsi="Times New Roman" w:cs="Times New Roman"/>
                <w:lang w:eastAsia="vi-VN"/>
              </w:rPr>
            </w:pPr>
            <w:r w:rsidRPr="00767561">
              <w:rPr>
                <w:rFonts w:ascii="Times New Roman" w:hAnsi="Times New Roman" w:cs="Times New Roman"/>
              </w:rPr>
              <w:t xml:space="preserve">Nếu kết nối máy in có thể in </w:t>
            </w:r>
            <w:r w:rsidR="00E02879">
              <w:rPr>
                <w:rFonts w:ascii="Times New Roman" w:hAnsi="Times New Roman" w:cs="Times New Roman"/>
              </w:rPr>
              <w:t>P</w:t>
            </w:r>
            <w:r w:rsidRPr="00767561">
              <w:rPr>
                <w:rFonts w:ascii="Times New Roman" w:hAnsi="Times New Roman" w:cs="Times New Roman"/>
              </w:rPr>
              <w:t>hiếu th</w:t>
            </w:r>
            <w:r w:rsidR="00E02879">
              <w:rPr>
                <w:rFonts w:ascii="Times New Roman" w:hAnsi="Times New Roman" w:cs="Times New Roman"/>
              </w:rPr>
              <w:t>/Phiếu chi</w:t>
            </w:r>
          </w:p>
        </w:tc>
      </w:tr>
      <w:tr w:rsidR="000A5473" w:rsidRPr="00767561" w14:paraId="36AE4469" w14:textId="77777777" w:rsidTr="0036240A">
        <w:tc>
          <w:tcPr>
            <w:tcW w:w="2250" w:type="dxa"/>
            <w:tcPrChange w:id="2925" w:author="Mai Danh Khải" w:date="2023-05-25T13:54:00Z">
              <w:tcPr>
                <w:tcW w:w="2250" w:type="dxa"/>
              </w:tcPr>
            </w:tcPrChange>
          </w:tcPr>
          <w:p w14:paraId="05CB78CD" w14:textId="77777777" w:rsidR="000A5473" w:rsidRPr="00767561" w:rsidRDefault="000A5473"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3" w:type="dxa"/>
            <w:tcPrChange w:id="2926" w:author="Mai Danh Khải" w:date="2023-05-25T13:54:00Z">
              <w:tcPr>
                <w:tcW w:w="7740" w:type="dxa"/>
              </w:tcPr>
            </w:tcPrChange>
          </w:tcPr>
          <w:p w14:paraId="69E5F9D5" w14:textId="7D9B5F01" w:rsidR="000A5473" w:rsidRPr="00767561" w:rsidRDefault="00474D5D" w:rsidP="00DA7BE0">
            <w:pPr>
              <w:rPr>
                <w:rFonts w:ascii="Times New Roman" w:eastAsia="Times New Roman" w:hAnsi="Times New Roman" w:cs="Times New Roman"/>
                <w:b/>
                <w:lang w:eastAsia="vi-VN"/>
              </w:rPr>
            </w:pPr>
            <w:r w:rsidRPr="00E02879">
              <w:rPr>
                <w:rFonts w:ascii="Times New Roman" w:eastAsia="Times New Roman" w:hAnsi="Times New Roman" w:cs="Times New Roman"/>
                <w:b/>
                <w:noProof/>
              </w:rPr>
              <w:drawing>
                <wp:inline distT="0" distB="0" distL="0" distR="0" wp14:anchorId="6C8AE053" wp14:editId="7091EE8B">
                  <wp:extent cx="4777105" cy="2374900"/>
                  <wp:effectExtent l="0" t="0" r="4445"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77105" cy="2374900"/>
                          </a:xfrm>
                          <a:prstGeom prst="rect">
                            <a:avLst/>
                          </a:prstGeom>
                          <a:noFill/>
                          <a:ln>
                            <a:noFill/>
                          </a:ln>
                        </pic:spPr>
                      </pic:pic>
                    </a:graphicData>
                  </a:graphic>
                </wp:inline>
              </w:drawing>
            </w:r>
            <w:r w:rsidRPr="00767561">
              <w:rPr>
                <w:rFonts w:ascii="Times New Roman" w:eastAsia="Times New Roman" w:hAnsi="Times New Roman" w:cs="Times New Roman"/>
                <w:b/>
                <w:noProof/>
              </w:rPr>
              <mc:AlternateContent>
                <mc:Choice Requires="wps">
                  <w:drawing>
                    <wp:anchor distT="0" distB="0" distL="114300" distR="114300" simplePos="0" relativeHeight="251644928" behindDoc="0" locked="0" layoutInCell="1" allowOverlap="1" wp14:anchorId="462DBFAA" wp14:editId="1E9997D8">
                      <wp:simplePos x="0" y="0"/>
                      <wp:positionH relativeFrom="column">
                        <wp:posOffset>3468370</wp:posOffset>
                      </wp:positionH>
                      <wp:positionV relativeFrom="paragraph">
                        <wp:posOffset>1231900</wp:posOffset>
                      </wp:positionV>
                      <wp:extent cx="504190" cy="385445"/>
                      <wp:effectExtent l="610235" t="11430" r="9525" b="193675"/>
                      <wp:wrapNone/>
                      <wp:docPr id="759901225" name="Callout: Line 75990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4190" cy="385445"/>
                              </a:xfrm>
                              <a:prstGeom prst="borderCallout1">
                                <a:avLst>
                                  <a:gd name="adj1" fmla="val 29653"/>
                                  <a:gd name="adj2" fmla="val -15111"/>
                                  <a:gd name="adj3" fmla="val 146954"/>
                                  <a:gd name="adj4" fmla="val -119898"/>
                                </a:avLst>
                              </a:prstGeom>
                              <a:solidFill>
                                <a:srgbClr val="FFFFFF"/>
                              </a:solidFill>
                              <a:ln w="9525">
                                <a:solidFill>
                                  <a:srgbClr val="000000"/>
                                </a:solidFill>
                                <a:miter lim="800000"/>
                                <a:headEnd/>
                                <a:tailEnd/>
                              </a:ln>
                            </wps:spPr>
                            <wps:txbx>
                              <w:txbxContent>
                                <w:p w14:paraId="5B34643F" w14:textId="77777777" w:rsidR="000B788C" w:rsidRPr="00097B91" w:rsidRDefault="000B788C" w:rsidP="00097B91">
                                  <w:pPr>
                                    <w:shd w:val="clear" w:color="auto" w:fill="F7CAAC"/>
                                    <w:rPr>
                                      <w:b/>
                                      <w:bCs/>
                                      <w:sz w:val="20"/>
                                      <w:szCs w:val="20"/>
                                    </w:rPr>
                                  </w:pPr>
                                  <w:r w:rsidRPr="00596ECA">
                                    <w:rPr>
                                      <w:b/>
                                      <w:bCs/>
                                      <w:sz w:val="28"/>
                                      <w:szCs w:val="28"/>
                                    </w:rPr>
                                    <w:t>B</w:t>
                                  </w:r>
                                  <w:r>
                                    <w:rPr>
                                      <w:b/>
                                      <w:bCs/>
                                      <w:sz w:val="28"/>
                                      <w:szCs w:val="28"/>
                                    </w:rPr>
                                    <w:t xml:space="preserve">3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62DBFAA" id="Callout: Line 759901225" o:spid="_x0000_s1043" type="#_x0000_t47" style="position:absolute;left:0;text-align:left;margin-left:273.1pt;margin-top:97pt;width:39.7pt;height:30.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" adj="-25898,31742,-3264,6405">
                      <v:textbox>
                        <w:txbxContent>
                          <w:p w14:paraId="5B34643F" w14:textId="77777777" w:rsidR="000B788C" w:rsidRPr="00097B91" w:rsidRDefault="000B788C" w:rsidP="00097B91">
                            <w:pPr>
                              <w:shd w:val="clear" w:color="auto" w:fill="F7CAAC"/>
                              <w:rPr>
                                <w:b/>
                                <w:bCs/>
                                <w:sz w:val="20"/>
                                <w:szCs w:val="20"/>
                              </w:rPr>
                            </w:pPr>
                            <w:r w:rsidRPr="00596ECA">
                              <w:rPr>
                                <w:b/>
                                <w:bCs/>
                                <w:sz w:val="28"/>
                                <w:szCs w:val="28"/>
                              </w:rPr>
                              <w:t>B</w:t>
                            </w:r>
                            <w:r>
                              <w:rPr>
                                <w:b/>
                                <w:bCs/>
                                <w:sz w:val="28"/>
                                <w:szCs w:val="28"/>
                              </w:rPr>
                              <w:t xml:space="preserve">3 </w:t>
                            </w:r>
                          </w:p>
                        </w:txbxContent>
                      </v:textbox>
                      <o:callout v:ext="edit" minusy="t"/>
                    </v:shape>
                  </w:pict>
                </mc:Fallback>
              </mc:AlternateContent>
            </w:r>
          </w:p>
        </w:tc>
      </w:tr>
    </w:tbl>
    <w:p w14:paraId="57579916" w14:textId="77777777" w:rsidR="00E00117" w:rsidRDefault="00E00117" w:rsidP="00E00117">
      <w:pPr>
        <w:pStyle w:val="u3"/>
        <w:numPr>
          <w:ilvl w:val="0"/>
          <w:numId w:val="0"/>
        </w:numPr>
        <w:ind w:left="142"/>
        <w:rPr>
          <w:rFonts w:ascii="Times New Roman" w:hAnsi="Times New Roman" w:cs="Times New Roman"/>
          <w:b/>
          <w:bCs/>
          <w:i/>
          <w:iCs/>
          <w:lang w:val="en-US"/>
        </w:rPr>
      </w:pPr>
      <w:bookmarkStart w:id="2927" w:name="_Toc132129971"/>
    </w:p>
    <w:p w14:paraId="5683366D" w14:textId="52E286BB" w:rsidR="00740A25" w:rsidRDefault="00740A25" w:rsidP="00D06C54">
      <w:pPr>
        <w:pStyle w:val="u3"/>
        <w:numPr>
          <w:ilvl w:val="2"/>
          <w:numId w:val="22"/>
        </w:numPr>
        <w:ind w:left="142"/>
        <w:rPr>
          <w:rFonts w:ascii="Times New Roman" w:hAnsi="Times New Roman" w:cs="Times New Roman"/>
          <w:b/>
          <w:bCs/>
          <w:i/>
          <w:iCs/>
          <w:lang w:val="en-US"/>
        </w:rPr>
      </w:pPr>
      <w:bookmarkStart w:id="2928" w:name="_Toc134458676"/>
      <w:bookmarkStart w:id="2929" w:name="_Toc135917383"/>
      <w:r>
        <w:rPr>
          <w:rFonts w:ascii="Times New Roman" w:hAnsi="Times New Roman" w:cs="Times New Roman"/>
          <w:b/>
          <w:bCs/>
          <w:i/>
          <w:iCs/>
          <w:lang w:val="en-US"/>
        </w:rPr>
        <w:t>Duyệt hoặc không duyệt chi tiền cọc giữ chỗ</w:t>
      </w:r>
      <w:bookmarkEnd w:id="2928"/>
      <w:bookmarkEnd w:id="2929"/>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30" w:author="Mai Danh Khải" w:date="2023-05-25T13:54:00Z">
          <w:tblPr>
            <w:tblW w:w="99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38"/>
        <w:gridCol w:w="7005"/>
        <w:tblGridChange w:id="2931">
          <w:tblGrid>
            <w:gridCol w:w="2238"/>
            <w:gridCol w:w="7702"/>
          </w:tblGrid>
        </w:tblGridChange>
      </w:tblGrid>
      <w:tr w:rsidR="00740A25" w:rsidRPr="00767561" w14:paraId="0670C89B" w14:textId="77777777" w:rsidTr="0036240A">
        <w:trPr>
          <w:trHeight w:val="262"/>
          <w:trPrChange w:id="2932" w:author="Mai Danh Khải" w:date="2023-05-25T13:54:00Z">
            <w:trPr>
              <w:trHeight w:val="262"/>
            </w:trPr>
          </w:trPrChange>
        </w:trPr>
        <w:tc>
          <w:tcPr>
            <w:tcW w:w="2238" w:type="dxa"/>
            <w:tcPrChange w:id="2933" w:author="Mai Danh Khải" w:date="2023-05-25T13:54:00Z">
              <w:tcPr>
                <w:tcW w:w="2238" w:type="dxa"/>
              </w:tcPr>
            </w:tcPrChange>
          </w:tcPr>
          <w:p w14:paraId="02CBDBFA" w14:textId="77777777" w:rsidR="00740A25" w:rsidRPr="00767561" w:rsidRDefault="00740A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05" w:type="dxa"/>
            <w:tcPrChange w:id="2934" w:author="Mai Danh Khải" w:date="2023-05-25T13:54:00Z">
              <w:tcPr>
                <w:tcW w:w="7702" w:type="dxa"/>
              </w:tcPr>
            </w:tcPrChange>
          </w:tcPr>
          <w:p w14:paraId="61C2BA45" w14:textId="77777777" w:rsidR="00740A25" w:rsidRPr="00767561" w:rsidRDefault="00740A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không duyệt khi không đạt yêu cầu</w:t>
            </w:r>
          </w:p>
        </w:tc>
      </w:tr>
      <w:tr w:rsidR="00740A25" w:rsidRPr="00767561" w14:paraId="3971B05C" w14:textId="77777777" w:rsidTr="0036240A">
        <w:trPr>
          <w:trHeight w:val="1260"/>
          <w:trPrChange w:id="2935" w:author="Mai Danh Khải" w:date="2023-05-25T13:54:00Z">
            <w:trPr>
              <w:trHeight w:val="1260"/>
            </w:trPr>
          </w:trPrChange>
        </w:trPr>
        <w:tc>
          <w:tcPr>
            <w:tcW w:w="2238" w:type="dxa"/>
            <w:tcPrChange w:id="2936" w:author="Mai Danh Khải" w:date="2023-05-25T13:54:00Z">
              <w:tcPr>
                <w:tcW w:w="2238" w:type="dxa"/>
              </w:tcPr>
            </w:tcPrChange>
          </w:tcPr>
          <w:p w14:paraId="3E12E466" w14:textId="77777777" w:rsidR="00740A25" w:rsidRPr="00767561" w:rsidRDefault="00740A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05" w:type="dxa"/>
            <w:tcPrChange w:id="2937" w:author="Mai Danh Khải" w:date="2023-05-25T13:54:00Z">
              <w:tcPr>
                <w:tcW w:w="7702" w:type="dxa"/>
              </w:tcPr>
            </w:tcPrChange>
          </w:tcPr>
          <w:p w14:paraId="75D0E8F4" w14:textId="77777777" w:rsidR="00740A25" w:rsidRPr="00767561" w:rsidRDefault="00740A2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A85D8EA" w14:textId="77777777" w:rsidR="00740A25" w:rsidRPr="00767561" w:rsidRDefault="00740A25"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 xml:space="preserve">vào </w:t>
            </w:r>
            <w:r>
              <w:rPr>
                <w:rFonts w:ascii="Times New Roman" w:hAnsi="Times New Roman" w:cs="Times New Roman"/>
              </w:rPr>
              <w:t>Phiếu thanh lý cọc giữ chỗ</w:t>
            </w:r>
          </w:p>
          <w:p w14:paraId="2BDF8803" w14:textId="77777777" w:rsidR="00740A25" w:rsidRPr="00740A25" w:rsidRDefault="00740A2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w:t>
            </w:r>
            <w:r>
              <w:rPr>
                <w:rFonts w:ascii="Times New Roman" w:hAnsi="Times New Roman" w:cs="Times New Roman"/>
              </w:rPr>
              <w:t xml:space="preserve">chọn các phiếu trong tình trạng chờ duyệt thu/chi tiền Thanh lý =&gt; NSD chọn chức năng duyệt =&gt; Xác nhận chi tiền/Thu tiền </w:t>
            </w:r>
          </w:p>
        </w:tc>
      </w:tr>
      <w:tr w:rsidR="00740A25" w:rsidRPr="00767561" w14:paraId="49BA97E1" w14:textId="77777777" w:rsidTr="0036240A">
        <w:trPr>
          <w:trHeight w:val="3508"/>
          <w:trPrChange w:id="2938" w:author="Mai Danh Khải" w:date="2023-05-25T13:54:00Z">
            <w:trPr>
              <w:trHeight w:val="3508"/>
            </w:trPr>
          </w:trPrChange>
        </w:trPr>
        <w:tc>
          <w:tcPr>
            <w:tcW w:w="2238" w:type="dxa"/>
            <w:tcPrChange w:id="2939" w:author="Mai Danh Khải" w:date="2023-05-25T13:54:00Z">
              <w:tcPr>
                <w:tcW w:w="2238" w:type="dxa"/>
              </w:tcPr>
            </w:tcPrChange>
          </w:tcPr>
          <w:p w14:paraId="59878805" w14:textId="77777777" w:rsidR="00740A25" w:rsidRPr="00767561" w:rsidRDefault="00740A25"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05" w:type="dxa"/>
            <w:tcPrChange w:id="2940" w:author="Mai Danh Khải" w:date="2023-05-25T13:54:00Z">
              <w:tcPr>
                <w:tcW w:w="7702" w:type="dxa"/>
              </w:tcPr>
            </w:tcPrChange>
          </w:tcPr>
          <w:p w14:paraId="3F7A1669" w14:textId="625EEC79" w:rsidR="00740A25" w:rsidRPr="00767561" w:rsidRDefault="00474D5D" w:rsidP="00DA7BE0">
            <w:pPr>
              <w:rPr>
                <w:rFonts w:ascii="Times New Roman" w:eastAsia="Times New Roman" w:hAnsi="Times New Roman" w:cs="Times New Roman"/>
                <w:b/>
                <w:lang w:eastAsia="vi-VN"/>
              </w:rPr>
            </w:pPr>
            <w:r>
              <w:rPr>
                <w:noProof/>
              </w:rPr>
              <mc:AlternateContent>
                <mc:Choice Requires="wps">
                  <w:drawing>
                    <wp:anchor distT="0" distB="0" distL="114300" distR="114300" simplePos="0" relativeHeight="251687936" behindDoc="0" locked="0" layoutInCell="1" allowOverlap="1" wp14:anchorId="069DFC4C" wp14:editId="51BD331E">
                      <wp:simplePos x="0" y="0"/>
                      <wp:positionH relativeFrom="column">
                        <wp:posOffset>2406650</wp:posOffset>
                      </wp:positionH>
                      <wp:positionV relativeFrom="paragraph">
                        <wp:posOffset>271780</wp:posOffset>
                      </wp:positionV>
                      <wp:extent cx="764540" cy="166370"/>
                      <wp:effectExtent l="7620" t="11430" r="8890" b="12700"/>
                      <wp:wrapNone/>
                      <wp:docPr id="1235052315" name="Rectangle 1235052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540" cy="16637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5D5A219A">
                    <v:rect id="Rectangle 1235052315" style="position:absolute;margin-left:189.5pt;margin-top:21.4pt;width:60.2pt;height:13.1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2FFE1C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"/>
                  </w:pict>
                </mc:Fallback>
              </mc:AlternateContent>
            </w:r>
            <w:r w:rsidR="00740A25">
              <w:object w:dxaOrig="10507" w:dyaOrig="4987" w14:anchorId="26CCBD66">
                <v:shape id="_x0000_i1030" type="#_x0000_t75" style="width:378.3pt;height:180pt" o:ole="">
                  <v:imagedata r:id="rId69" o:title=""/>
                </v:shape>
                <o:OLEObject Type="Embed" ProgID="Paint.Picture" ShapeID="_x0000_i1030" DrawAspect="Content" ObjectID="_1754767755" r:id="rId70"/>
              </w:object>
            </w:r>
          </w:p>
        </w:tc>
      </w:tr>
    </w:tbl>
    <w:p w14:paraId="63E4550C" w14:textId="77777777" w:rsidR="00E00117" w:rsidRDefault="00E00117" w:rsidP="00E00117">
      <w:pPr>
        <w:pStyle w:val="u3"/>
        <w:numPr>
          <w:ilvl w:val="0"/>
          <w:numId w:val="0"/>
        </w:numPr>
        <w:ind w:left="720"/>
        <w:rPr>
          <w:rFonts w:ascii="Times New Roman" w:hAnsi="Times New Roman" w:cs="Times New Roman"/>
          <w:b/>
          <w:bCs/>
          <w:i/>
          <w:iCs/>
          <w:lang w:val="en-US"/>
        </w:rPr>
      </w:pPr>
    </w:p>
    <w:p w14:paraId="1661757F" w14:textId="03FB89DB" w:rsidR="005E45AE" w:rsidRPr="00767561" w:rsidRDefault="007940EE" w:rsidP="00D06C54">
      <w:pPr>
        <w:pStyle w:val="u3"/>
        <w:numPr>
          <w:ilvl w:val="2"/>
          <w:numId w:val="22"/>
        </w:numPr>
        <w:ind w:left="142"/>
        <w:rPr>
          <w:rFonts w:ascii="Times New Roman" w:hAnsi="Times New Roman" w:cs="Times New Roman"/>
          <w:b/>
          <w:bCs/>
          <w:i/>
          <w:iCs/>
          <w:lang w:val="en-US"/>
        </w:rPr>
      </w:pPr>
      <w:bookmarkStart w:id="2941" w:name="_Toc134458677"/>
      <w:bookmarkStart w:id="2942" w:name="_Toc135917384"/>
      <w:r w:rsidRPr="00767561">
        <w:rPr>
          <w:rFonts w:ascii="Times New Roman" w:hAnsi="Times New Roman" w:cs="Times New Roman"/>
          <w:b/>
          <w:bCs/>
          <w:i/>
          <w:iCs/>
          <w:lang w:val="en-US"/>
        </w:rPr>
        <w:t>Từ chố</w:t>
      </w:r>
      <w:r w:rsidR="00A26710" w:rsidRPr="00767561">
        <w:rPr>
          <w:rFonts w:ascii="Times New Roman" w:hAnsi="Times New Roman" w:cs="Times New Roman"/>
          <w:b/>
          <w:bCs/>
          <w:i/>
          <w:iCs/>
          <w:lang w:val="en-US"/>
        </w:rPr>
        <w:t xml:space="preserve">i </w:t>
      </w:r>
      <w:r w:rsidR="000A5473" w:rsidRPr="00767561">
        <w:rPr>
          <w:rFonts w:ascii="Times New Roman" w:hAnsi="Times New Roman" w:cs="Times New Roman"/>
          <w:b/>
          <w:bCs/>
          <w:i/>
          <w:iCs/>
          <w:lang w:val="en-US"/>
        </w:rPr>
        <w:t>thanh lý phiếu cọc giữ chỗ</w:t>
      </w:r>
      <w:bookmarkEnd w:id="2927"/>
      <w:bookmarkEnd w:id="2941"/>
      <w:bookmarkEnd w:id="2942"/>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43" w:author="Mai Danh Khải" w:date="2023-05-25T13:54:00Z">
          <w:tblPr>
            <w:tblW w:w="99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38"/>
        <w:gridCol w:w="7005"/>
        <w:tblGridChange w:id="2944">
          <w:tblGrid>
            <w:gridCol w:w="2238"/>
            <w:gridCol w:w="7702"/>
          </w:tblGrid>
        </w:tblGridChange>
      </w:tblGrid>
      <w:tr w:rsidR="0079118B" w:rsidRPr="00767561" w14:paraId="595D429E" w14:textId="77777777" w:rsidTr="0036240A">
        <w:trPr>
          <w:trHeight w:val="262"/>
          <w:trPrChange w:id="2945" w:author="Mai Danh Khải" w:date="2023-05-25T13:54:00Z">
            <w:trPr>
              <w:trHeight w:val="262"/>
            </w:trPr>
          </w:trPrChange>
        </w:trPr>
        <w:tc>
          <w:tcPr>
            <w:tcW w:w="2238" w:type="dxa"/>
            <w:tcPrChange w:id="2946" w:author="Mai Danh Khải" w:date="2023-05-25T13:54:00Z">
              <w:tcPr>
                <w:tcW w:w="2238" w:type="dxa"/>
              </w:tcPr>
            </w:tcPrChange>
          </w:tcPr>
          <w:p w14:paraId="33E54C0C" w14:textId="77777777" w:rsidR="00A26710" w:rsidRPr="00767561" w:rsidRDefault="00A2671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05" w:type="dxa"/>
            <w:tcPrChange w:id="2947" w:author="Mai Danh Khải" w:date="2023-05-25T13:54:00Z">
              <w:tcPr>
                <w:tcW w:w="7702" w:type="dxa"/>
              </w:tcPr>
            </w:tcPrChange>
          </w:tcPr>
          <w:p w14:paraId="7EA34A10" w14:textId="77777777" w:rsidR="00A26710" w:rsidRPr="00767561" w:rsidRDefault="00A2671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không duyệt khi không đạt yêu cầu</w:t>
            </w:r>
          </w:p>
        </w:tc>
      </w:tr>
      <w:tr w:rsidR="0079118B" w:rsidRPr="00767561" w14:paraId="02DA3F80" w14:textId="77777777" w:rsidTr="0036240A">
        <w:trPr>
          <w:trHeight w:val="1969"/>
          <w:trPrChange w:id="2948" w:author="Mai Danh Khải" w:date="2023-05-25T13:54:00Z">
            <w:trPr>
              <w:trHeight w:val="1969"/>
            </w:trPr>
          </w:trPrChange>
        </w:trPr>
        <w:tc>
          <w:tcPr>
            <w:tcW w:w="2238" w:type="dxa"/>
            <w:tcPrChange w:id="2949" w:author="Mai Danh Khải" w:date="2023-05-25T13:54:00Z">
              <w:tcPr>
                <w:tcW w:w="2238" w:type="dxa"/>
              </w:tcPr>
            </w:tcPrChange>
          </w:tcPr>
          <w:p w14:paraId="2605739A" w14:textId="77777777" w:rsidR="00A26710" w:rsidRPr="00767561" w:rsidRDefault="00A2671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05" w:type="dxa"/>
            <w:tcPrChange w:id="2950" w:author="Mai Danh Khải" w:date="2023-05-25T13:54:00Z">
              <w:tcPr>
                <w:tcW w:w="7702" w:type="dxa"/>
              </w:tcPr>
            </w:tcPrChange>
          </w:tcPr>
          <w:p w14:paraId="3A3096D1" w14:textId="77777777" w:rsidR="00A26710" w:rsidRPr="00767561" w:rsidRDefault="00A2671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51693EC" w14:textId="77777777" w:rsidR="00A26710" w:rsidRPr="00767561" w:rsidRDefault="00A26710" w:rsidP="00945996">
            <w:pPr>
              <w:widowControl/>
              <w:numPr>
                <w:ilvl w:val="0"/>
                <w:numId w:val="7"/>
              </w:numPr>
              <w:tabs>
                <w:tab w:val="left" w:pos="15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trong tình trạng chờ duyệt</w:t>
            </w:r>
          </w:p>
          <w:p w14:paraId="7E35AB88" w14:textId="77777777" w:rsidR="00A26710" w:rsidRPr="00767561" w:rsidRDefault="00A26710" w:rsidP="00945996">
            <w:pPr>
              <w:widowControl/>
              <w:numPr>
                <w:ilvl w:val="0"/>
                <w:numId w:val="7"/>
              </w:numPr>
              <w:tabs>
                <w:tab w:val="left" w:pos="150"/>
              </w:tabs>
              <w:ind w:left="0" w:firstLine="0"/>
              <w:rPr>
                <w:rFonts w:ascii="Times New Roman" w:hAnsi="Times New Roman" w:cs="Times New Roman"/>
              </w:rPr>
            </w:pPr>
            <w:r w:rsidRPr="00767561">
              <w:rPr>
                <w:rFonts w:ascii="Times New Roman" w:hAnsi="Times New Roman" w:cs="Times New Roman"/>
              </w:rPr>
              <w:t>NSD click nút không duyệt. Hệ thống kiểm tra dữ liệu và hiển thị màn hình từ không duyệt</w:t>
            </w:r>
          </w:p>
          <w:p w14:paraId="6C0288B3" w14:textId="3C65754A" w:rsidR="00A26710" w:rsidRPr="00767561" w:rsidRDefault="00A26710" w:rsidP="00945996">
            <w:pPr>
              <w:widowControl/>
              <w:numPr>
                <w:ilvl w:val="0"/>
                <w:numId w:val="7"/>
              </w:numPr>
              <w:tabs>
                <w:tab w:val="left" w:pos="150"/>
              </w:tabs>
              <w:ind w:left="0" w:firstLine="0"/>
              <w:rPr>
                <w:rFonts w:ascii="Times New Roman" w:hAnsi="Times New Roman" w:cs="Times New Roman"/>
              </w:rPr>
            </w:pPr>
            <w:r w:rsidRPr="00767561">
              <w:rPr>
                <w:rFonts w:ascii="Times New Roman" w:hAnsi="Times New Roman" w:cs="Times New Roman"/>
              </w:rPr>
              <w:t>NSD nhập nội dung comment từ chối phiếu và ấn nút ghi lại. Hệ thống kiểm tra và hiển thị màn hình xác nhận.</w:t>
            </w:r>
          </w:p>
          <w:p w14:paraId="38432474" w14:textId="77777777" w:rsidR="00A26710" w:rsidRPr="00767561" w:rsidRDefault="00A26710" w:rsidP="00945996">
            <w:pPr>
              <w:widowControl/>
              <w:numPr>
                <w:ilvl w:val="0"/>
                <w:numId w:val="7"/>
              </w:numPr>
              <w:tabs>
                <w:tab w:val="left" w:pos="150"/>
              </w:tabs>
              <w:ind w:left="0" w:firstLine="0"/>
              <w:rPr>
                <w:rFonts w:ascii="Times New Roman" w:eastAsia="Times New Roman" w:hAnsi="Times New Roman" w:cs="Times New Roman"/>
                <w:lang w:eastAsia="vi-VN"/>
              </w:rPr>
            </w:pPr>
            <w:r w:rsidRPr="00767561">
              <w:rPr>
                <w:rFonts w:ascii="Times New Roman" w:hAnsi="Times New Roman" w:cs="Times New Roman"/>
              </w:rPr>
              <w:t>Hệ thống thực hiện từ chối Thanh lý phiếu cọc giữ chỗ và hiển thị thông báo.</w:t>
            </w:r>
          </w:p>
        </w:tc>
      </w:tr>
      <w:tr w:rsidR="0079118B" w:rsidRPr="00767561" w14:paraId="5197872C" w14:textId="77777777" w:rsidTr="0036240A">
        <w:trPr>
          <w:trHeight w:val="3356"/>
          <w:trPrChange w:id="2951" w:author="Mai Danh Khải" w:date="2023-05-25T13:55:00Z">
            <w:trPr>
              <w:trHeight w:val="3851"/>
            </w:trPr>
          </w:trPrChange>
        </w:trPr>
        <w:tc>
          <w:tcPr>
            <w:tcW w:w="2238" w:type="dxa"/>
            <w:tcPrChange w:id="2952" w:author="Mai Danh Khải" w:date="2023-05-25T13:55:00Z">
              <w:tcPr>
                <w:tcW w:w="2238" w:type="dxa"/>
              </w:tcPr>
            </w:tcPrChange>
          </w:tcPr>
          <w:p w14:paraId="20D69EC3" w14:textId="77777777" w:rsidR="00A26710" w:rsidRPr="00767561" w:rsidRDefault="00A26710"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05" w:type="dxa"/>
            <w:tcPrChange w:id="2953" w:author="Mai Danh Khải" w:date="2023-05-25T13:55:00Z">
              <w:tcPr>
                <w:tcW w:w="7702" w:type="dxa"/>
              </w:tcPr>
            </w:tcPrChange>
          </w:tcPr>
          <w:p w14:paraId="6495602D" w14:textId="541401AF" w:rsidR="00A26710" w:rsidRPr="00767561" w:rsidRDefault="0036240A" w:rsidP="00DA7BE0">
            <w:pPr>
              <w:rPr>
                <w:rFonts w:ascii="Times New Roman" w:eastAsia="Times New Roman" w:hAnsi="Times New Roman" w:cs="Times New Roman"/>
                <w:b/>
                <w:lang w:eastAsia="vi-VN"/>
              </w:rPr>
            </w:pPr>
            <w:r>
              <w:object w:dxaOrig="10507" w:dyaOrig="4987" w14:anchorId="41CB6CBA">
                <v:shape id="_x0000_i1031" type="#_x0000_t75" style="width:336.3pt;height:162pt" o:ole="">
                  <v:imagedata r:id="rId69" o:title=""/>
                </v:shape>
                <o:OLEObject Type="Embed" ProgID="Paint.Picture" ShapeID="_x0000_i1031" DrawAspect="Content" ObjectID="_1754767756" r:id="rId71"/>
              </w:object>
            </w:r>
          </w:p>
        </w:tc>
      </w:tr>
    </w:tbl>
    <w:p w14:paraId="327AECEF" w14:textId="77777777" w:rsidR="00945996" w:rsidRPr="00945996" w:rsidRDefault="00945996" w:rsidP="00945996">
      <w:pPr>
        <w:pStyle w:val="u3"/>
        <w:numPr>
          <w:ilvl w:val="0"/>
          <w:numId w:val="0"/>
        </w:numPr>
        <w:ind w:left="142"/>
        <w:rPr>
          <w:rFonts w:ascii="Times New Roman" w:hAnsi="Times New Roman" w:cs="Times New Roman"/>
          <w:lang w:val="en-US"/>
        </w:rPr>
      </w:pPr>
      <w:bookmarkStart w:id="2954" w:name="_Toc132129972"/>
    </w:p>
    <w:p w14:paraId="3D29813F" w14:textId="4D6839B7" w:rsidR="0079118B" w:rsidRPr="00740A25" w:rsidRDefault="0079118B" w:rsidP="00D06C54">
      <w:pPr>
        <w:pStyle w:val="u3"/>
        <w:numPr>
          <w:ilvl w:val="2"/>
          <w:numId w:val="22"/>
        </w:numPr>
        <w:ind w:left="142"/>
        <w:rPr>
          <w:rFonts w:ascii="Times New Roman" w:hAnsi="Times New Roman" w:cs="Times New Roman"/>
          <w:lang w:val="en-US"/>
        </w:rPr>
      </w:pPr>
      <w:bookmarkStart w:id="2955" w:name="_Toc134458678"/>
      <w:bookmarkStart w:id="2956" w:name="_Toc135917385"/>
      <w:r w:rsidRPr="00767561">
        <w:rPr>
          <w:rFonts w:ascii="Times New Roman" w:hAnsi="Times New Roman" w:cs="Times New Roman"/>
          <w:b/>
          <w:bCs/>
          <w:i/>
          <w:iCs/>
          <w:lang w:val="en-US"/>
        </w:rPr>
        <w:t>In/xem biểu mẫu liên quan đến phiếu cọc giữ chỗ</w:t>
      </w:r>
      <w:bookmarkEnd w:id="2954"/>
      <w:bookmarkEnd w:id="2955"/>
      <w:bookmarkEnd w:id="2956"/>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57" w:author="Mai Danh Khải" w:date="2023-05-25T13:55: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813"/>
        <w:tblGridChange w:id="2958">
          <w:tblGrid>
            <w:gridCol w:w="2430"/>
            <w:gridCol w:w="7650"/>
          </w:tblGrid>
        </w:tblGridChange>
      </w:tblGrid>
      <w:tr w:rsidR="0079118B" w:rsidRPr="00767561" w14:paraId="7A00FFAE" w14:textId="77777777" w:rsidTr="0036240A">
        <w:trPr>
          <w:trHeight w:val="294"/>
          <w:trPrChange w:id="2959" w:author="Mai Danh Khải" w:date="2023-05-25T13:55:00Z">
            <w:trPr>
              <w:trHeight w:val="294"/>
            </w:trPr>
          </w:trPrChange>
        </w:trPr>
        <w:tc>
          <w:tcPr>
            <w:tcW w:w="2430" w:type="dxa"/>
            <w:tcPrChange w:id="2960" w:author="Mai Danh Khải" w:date="2023-05-25T13:55:00Z">
              <w:tcPr>
                <w:tcW w:w="2430" w:type="dxa"/>
              </w:tcPr>
            </w:tcPrChange>
          </w:tcPr>
          <w:p w14:paraId="7C5014B1" w14:textId="77777777" w:rsidR="0079118B" w:rsidRPr="00767561" w:rsidRDefault="0079118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813" w:type="dxa"/>
            <w:tcPrChange w:id="2961" w:author="Mai Danh Khải" w:date="2023-05-25T13:55:00Z">
              <w:tcPr>
                <w:tcW w:w="7650" w:type="dxa"/>
              </w:tcPr>
            </w:tcPrChange>
          </w:tcPr>
          <w:p w14:paraId="2736BD18" w14:textId="77777777" w:rsidR="0079118B" w:rsidRPr="00767561" w:rsidRDefault="0079118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in biểu mẫu liên quan đến phiếu cọc giữ chỗ trên phần mềm</w:t>
            </w:r>
          </w:p>
        </w:tc>
      </w:tr>
      <w:tr w:rsidR="0079118B" w:rsidRPr="00767561" w14:paraId="35D784E5" w14:textId="77777777" w:rsidTr="0036240A">
        <w:trPr>
          <w:trHeight w:val="1260"/>
          <w:trPrChange w:id="2962" w:author="Mai Danh Khải" w:date="2023-05-25T13:55:00Z">
            <w:trPr>
              <w:trHeight w:val="1260"/>
            </w:trPr>
          </w:trPrChange>
        </w:trPr>
        <w:tc>
          <w:tcPr>
            <w:tcW w:w="2430" w:type="dxa"/>
            <w:tcPrChange w:id="2963" w:author="Mai Danh Khải" w:date="2023-05-25T13:55:00Z">
              <w:tcPr>
                <w:tcW w:w="2430" w:type="dxa"/>
              </w:tcPr>
            </w:tcPrChange>
          </w:tcPr>
          <w:p w14:paraId="098635F6" w14:textId="77777777" w:rsidR="0079118B" w:rsidRPr="00767561" w:rsidRDefault="0079118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813" w:type="dxa"/>
            <w:tcPrChange w:id="2964" w:author="Mai Danh Khải" w:date="2023-05-25T13:55:00Z">
              <w:tcPr>
                <w:tcW w:w="7650" w:type="dxa"/>
              </w:tcPr>
            </w:tcPrChange>
          </w:tcPr>
          <w:p w14:paraId="7CD0E399" w14:textId="77777777" w:rsidR="0079118B" w:rsidRPr="00767561" w:rsidRDefault="0079118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4B85E7D" w14:textId="77777777" w:rsidR="0079118B" w:rsidRPr="00767561" w:rsidRDefault="0079118B" w:rsidP="00945996">
            <w:pPr>
              <w:widowControl/>
              <w:numPr>
                <w:ilvl w:val="0"/>
                <w:numId w:val="7"/>
              </w:numPr>
              <w:tabs>
                <w:tab w:val="left" w:pos="30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cần in</w:t>
            </w:r>
          </w:p>
          <w:p w14:paraId="600DCFA1" w14:textId="77777777" w:rsidR="0079118B" w:rsidRPr="00767561" w:rsidRDefault="0079118B" w:rsidP="00945996">
            <w:pPr>
              <w:widowControl/>
              <w:numPr>
                <w:ilvl w:val="0"/>
                <w:numId w:val="7"/>
              </w:numPr>
              <w:tabs>
                <w:tab w:val="left" w:pos="300"/>
              </w:tabs>
              <w:ind w:left="0" w:firstLine="0"/>
              <w:rPr>
                <w:rFonts w:ascii="Times New Roman" w:hAnsi="Times New Roman" w:cs="Times New Roman"/>
              </w:rPr>
            </w:pPr>
            <w:r w:rsidRPr="00767561">
              <w:rPr>
                <w:rFonts w:ascii="Times New Roman" w:hAnsi="Times New Roman" w:cs="Times New Roman"/>
              </w:rPr>
              <w:t>NSD bấm lệnh in nếu kết nối với máy in</w:t>
            </w:r>
          </w:p>
          <w:p w14:paraId="036E3442" w14:textId="5433B86A" w:rsidR="00945996" w:rsidRPr="00945996" w:rsidRDefault="0079118B" w:rsidP="00945996">
            <w:pPr>
              <w:widowControl/>
              <w:numPr>
                <w:ilvl w:val="0"/>
                <w:numId w:val="7"/>
              </w:numPr>
              <w:tabs>
                <w:tab w:val="left" w:pos="300"/>
              </w:tabs>
              <w:ind w:left="0" w:firstLine="0"/>
              <w:rPr>
                <w:rFonts w:ascii="Times New Roman" w:hAnsi="Times New Roman" w:cs="Times New Roman"/>
              </w:rPr>
            </w:pPr>
            <w:r w:rsidRPr="00767561">
              <w:rPr>
                <w:rFonts w:ascii="Times New Roman" w:hAnsi="Times New Roman" w:cs="Times New Roman"/>
              </w:rPr>
              <w:t xml:space="preserve">NSD nhấn đóng để hoàn thành </w:t>
            </w:r>
          </w:p>
        </w:tc>
      </w:tr>
      <w:tr w:rsidR="0079118B" w:rsidRPr="00767561" w14:paraId="29A6EA09" w14:textId="77777777" w:rsidTr="0036240A">
        <w:trPr>
          <w:trHeight w:val="4662"/>
          <w:trPrChange w:id="2965" w:author="Mai Danh Khải" w:date="2023-05-25T13:55:00Z">
            <w:trPr>
              <w:trHeight w:val="4662"/>
            </w:trPr>
          </w:trPrChange>
        </w:trPr>
        <w:tc>
          <w:tcPr>
            <w:tcW w:w="2430" w:type="dxa"/>
            <w:tcPrChange w:id="2966" w:author="Mai Danh Khải" w:date="2023-05-25T13:55:00Z">
              <w:tcPr>
                <w:tcW w:w="2430" w:type="dxa"/>
              </w:tcPr>
            </w:tcPrChange>
          </w:tcPr>
          <w:p w14:paraId="1395C4E6" w14:textId="77777777" w:rsidR="0079118B" w:rsidRPr="00767561" w:rsidRDefault="0079118B"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813" w:type="dxa"/>
            <w:tcPrChange w:id="2967" w:author="Mai Danh Khải" w:date="2023-05-25T13:55:00Z">
              <w:tcPr>
                <w:tcW w:w="7650" w:type="dxa"/>
              </w:tcPr>
            </w:tcPrChange>
          </w:tcPr>
          <w:p w14:paraId="73AF5D9B" w14:textId="3F1214AF" w:rsidR="0079118B" w:rsidRPr="00767561" w:rsidRDefault="00474D5D" w:rsidP="00DA7BE0">
            <w:pPr>
              <w:rPr>
                <w:rFonts w:ascii="Times New Roman" w:eastAsia="Times New Roman" w:hAnsi="Times New Roman" w:cs="Times New Roman"/>
                <w:b/>
                <w:lang w:eastAsia="vi-VN"/>
              </w:rPr>
            </w:pPr>
            <w:r w:rsidRPr="00740A25">
              <w:rPr>
                <w:rFonts w:ascii="Times New Roman" w:eastAsia="Times New Roman" w:hAnsi="Times New Roman" w:cs="Times New Roman"/>
                <w:b/>
                <w:noProof/>
              </w:rPr>
              <w:drawing>
                <wp:inline distT="0" distB="0" distL="0" distR="0" wp14:anchorId="6FE2CE0A" wp14:editId="18D672B2">
                  <wp:extent cx="4712970" cy="2870200"/>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712970" cy="2870200"/>
                          </a:xfrm>
                          <a:prstGeom prst="rect">
                            <a:avLst/>
                          </a:prstGeom>
                          <a:noFill/>
                          <a:ln>
                            <a:noFill/>
                          </a:ln>
                        </pic:spPr>
                      </pic:pic>
                    </a:graphicData>
                  </a:graphic>
                </wp:inline>
              </w:drawing>
            </w:r>
          </w:p>
        </w:tc>
      </w:tr>
    </w:tbl>
    <w:p w14:paraId="1129CD31" w14:textId="77777777" w:rsidR="00BA04BE" w:rsidRDefault="00BA04BE" w:rsidP="00BA04BE">
      <w:pPr>
        <w:pStyle w:val="u3"/>
        <w:numPr>
          <w:ilvl w:val="0"/>
          <w:numId w:val="0"/>
        </w:numPr>
        <w:ind w:left="720"/>
        <w:rPr>
          <w:rFonts w:ascii="Times New Roman" w:hAnsi="Times New Roman" w:cs="Times New Roman"/>
          <w:b/>
          <w:bCs/>
          <w:i/>
          <w:iCs/>
          <w:lang w:val="en-US"/>
        </w:rPr>
      </w:pPr>
      <w:bookmarkStart w:id="2968" w:name="_Toc132129973"/>
    </w:p>
    <w:p w14:paraId="036D3650" w14:textId="7EF17BDD" w:rsidR="00A26710" w:rsidRPr="00767561" w:rsidRDefault="00BC1936" w:rsidP="00D06C54">
      <w:pPr>
        <w:pStyle w:val="u3"/>
        <w:numPr>
          <w:ilvl w:val="2"/>
          <w:numId w:val="22"/>
        </w:numPr>
        <w:ind w:left="142"/>
        <w:rPr>
          <w:rFonts w:ascii="Times New Roman" w:hAnsi="Times New Roman" w:cs="Times New Roman"/>
          <w:b/>
          <w:bCs/>
          <w:i/>
          <w:iCs/>
          <w:lang w:val="en-US"/>
        </w:rPr>
      </w:pPr>
      <w:bookmarkStart w:id="2969" w:name="_Toc134458679"/>
      <w:bookmarkStart w:id="2970" w:name="_Toc135917386"/>
      <w:r w:rsidRPr="00767561">
        <w:rPr>
          <w:rFonts w:ascii="Times New Roman" w:hAnsi="Times New Roman" w:cs="Times New Roman"/>
          <w:b/>
          <w:bCs/>
          <w:i/>
          <w:iCs/>
          <w:lang w:val="en-US"/>
        </w:rPr>
        <w:t>Thêm mới biểu mẫu</w:t>
      </w:r>
      <w:bookmarkEnd w:id="2968"/>
      <w:bookmarkEnd w:id="2969"/>
      <w:bookmarkEnd w:id="2970"/>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71" w:author="Mai Danh Khải" w:date="2023-05-25T13:55:00Z">
          <w:tblPr>
            <w:tblW w:w="1017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813"/>
        <w:tblGridChange w:id="2972">
          <w:tblGrid>
            <w:gridCol w:w="2430"/>
            <w:gridCol w:w="7743"/>
          </w:tblGrid>
        </w:tblGridChange>
      </w:tblGrid>
      <w:tr w:rsidR="00BC1936" w:rsidRPr="00767561" w14:paraId="03A62865" w14:textId="77777777" w:rsidTr="0036240A">
        <w:tc>
          <w:tcPr>
            <w:tcW w:w="2430" w:type="dxa"/>
            <w:tcPrChange w:id="2973" w:author="Mai Danh Khải" w:date="2023-05-25T13:55:00Z">
              <w:tcPr>
                <w:tcW w:w="2430" w:type="dxa"/>
              </w:tcPr>
            </w:tcPrChange>
          </w:tcPr>
          <w:p w14:paraId="0FC942C7"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813" w:type="dxa"/>
            <w:tcPrChange w:id="2974" w:author="Mai Danh Khải" w:date="2023-05-25T13:55:00Z">
              <w:tcPr>
                <w:tcW w:w="7743" w:type="dxa"/>
              </w:tcPr>
            </w:tcPrChange>
          </w:tcPr>
          <w:p w14:paraId="37138A1C"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tạo ra các biểu mẫu đi kèm nghiệp vụ để thực hiện in </w:t>
            </w:r>
          </w:p>
        </w:tc>
      </w:tr>
      <w:tr w:rsidR="00BC1936" w:rsidRPr="00767561" w14:paraId="2D8C06CE" w14:textId="77777777" w:rsidTr="0036240A">
        <w:tc>
          <w:tcPr>
            <w:tcW w:w="2430" w:type="dxa"/>
            <w:tcPrChange w:id="2975" w:author="Mai Danh Khải" w:date="2023-05-25T13:55:00Z">
              <w:tcPr>
                <w:tcW w:w="2430" w:type="dxa"/>
              </w:tcPr>
            </w:tcPrChange>
          </w:tcPr>
          <w:p w14:paraId="1043FB8D"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813" w:type="dxa"/>
            <w:tcPrChange w:id="2976" w:author="Mai Danh Khải" w:date="2023-05-25T13:55:00Z">
              <w:tcPr>
                <w:tcW w:w="7743" w:type="dxa"/>
              </w:tcPr>
            </w:tcPrChange>
          </w:tcPr>
          <w:p w14:paraId="1B1607AC"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73114D9" w14:textId="77777777" w:rsidR="00BC1936" w:rsidRPr="00767561" w:rsidRDefault="00BC193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biểu mẫu trong phân hệ Đặt cọc giữ chỗ</w:t>
            </w:r>
          </w:p>
          <w:p w14:paraId="70F9879F" w14:textId="77777777" w:rsidR="00BC1936" w:rsidRPr="00767561" w:rsidRDefault="00BC193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file biểu mẫu trong CSDL của máy tính </w:t>
            </w:r>
          </w:p>
          <w:p w14:paraId="2FD4C0D8" w14:textId="77777777" w:rsidR="00BC1936" w:rsidRPr="00767561" w:rsidRDefault="00BC193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merge các trường thông tin thay đổi trong biểu mẫu bằng cách chọn các trường thông tin có sẵn đã xây dựng trong danh mục các trường merge</w:t>
            </w:r>
          </w:p>
          <w:p w14:paraId="0FF6EF78" w14:textId="77777777" w:rsidR="00BC1936" w:rsidRPr="00767561" w:rsidRDefault="00BC193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kiểm tra tính hợp lệ</w:t>
            </w:r>
          </w:p>
          <w:p w14:paraId="0F4D8FA3" w14:textId="77777777" w:rsidR="00BC1936" w:rsidRPr="00767561" w:rsidRDefault="00BC193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lưu để lưu biểu mẫu vào CSDL của phần mềm</w:t>
            </w:r>
          </w:p>
        </w:tc>
      </w:tr>
      <w:tr w:rsidR="00BC1936" w:rsidRPr="00767561" w14:paraId="2E704161" w14:textId="77777777" w:rsidTr="0036240A">
        <w:trPr>
          <w:trHeight w:val="5371"/>
          <w:trPrChange w:id="2977" w:author="Mai Danh Khải" w:date="2023-05-25T13:55:00Z">
            <w:trPr>
              <w:trHeight w:val="5371"/>
            </w:trPr>
          </w:trPrChange>
        </w:trPr>
        <w:tc>
          <w:tcPr>
            <w:tcW w:w="2430" w:type="dxa"/>
            <w:tcPrChange w:id="2978" w:author="Mai Danh Khải" w:date="2023-05-25T13:55:00Z">
              <w:tcPr>
                <w:tcW w:w="2430" w:type="dxa"/>
              </w:tcPr>
            </w:tcPrChange>
          </w:tcPr>
          <w:p w14:paraId="1E2EC59C"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6813" w:type="dxa"/>
            <w:tcPrChange w:id="2979" w:author="Mai Danh Khải" w:date="2023-05-25T13:55:00Z">
              <w:tcPr>
                <w:tcW w:w="7743" w:type="dxa"/>
              </w:tcPr>
            </w:tcPrChange>
          </w:tcPr>
          <w:p w14:paraId="035FA1DB" w14:textId="1E369785" w:rsidR="00BC1936"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0FAEEFF2" wp14:editId="4FFDCB84">
                  <wp:extent cx="2813685" cy="1524000"/>
                  <wp:effectExtent l="0" t="0" r="571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13685" cy="1524000"/>
                          </a:xfrm>
                          <a:prstGeom prst="rect">
                            <a:avLst/>
                          </a:prstGeom>
                          <a:noFill/>
                          <a:ln>
                            <a:noFill/>
                          </a:ln>
                        </pic:spPr>
                      </pic:pic>
                    </a:graphicData>
                  </a:graphic>
                </wp:inline>
              </w:drawing>
            </w:r>
          </w:p>
          <w:p w14:paraId="06D0FA2C" w14:textId="77777777" w:rsidR="00BC1936" w:rsidRPr="00767561" w:rsidRDefault="00BC1936" w:rsidP="00DA7BE0">
            <w:pPr>
              <w:rPr>
                <w:rFonts w:ascii="Times New Roman" w:hAnsi="Times New Roman" w:cs="Times New Roman"/>
                <w:noProof/>
              </w:rPr>
            </w:pPr>
          </w:p>
          <w:p w14:paraId="1A1A1286" w14:textId="026BCB2C" w:rsidR="00BC1936"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4537D494" wp14:editId="27396DD1">
                  <wp:extent cx="3751580" cy="2127250"/>
                  <wp:effectExtent l="0" t="0" r="127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51580" cy="2127250"/>
                          </a:xfrm>
                          <a:prstGeom prst="rect">
                            <a:avLst/>
                          </a:prstGeom>
                          <a:noFill/>
                          <a:ln>
                            <a:noFill/>
                          </a:ln>
                        </pic:spPr>
                      </pic:pic>
                    </a:graphicData>
                  </a:graphic>
                </wp:inline>
              </w:drawing>
            </w:r>
          </w:p>
          <w:p w14:paraId="75455C6B" w14:textId="77777777" w:rsidR="00BC1936" w:rsidRPr="00767561" w:rsidRDefault="00BC1936" w:rsidP="00DA7BE0">
            <w:pPr>
              <w:rPr>
                <w:rFonts w:ascii="Times New Roman" w:hAnsi="Times New Roman" w:cs="Times New Roman"/>
                <w:noProof/>
              </w:rPr>
            </w:pPr>
          </w:p>
          <w:p w14:paraId="00F7687D" w14:textId="49CCA66B" w:rsidR="00BC1936"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09E31E6A" wp14:editId="2893D28E">
                  <wp:extent cx="4229062" cy="3175000"/>
                  <wp:effectExtent l="0" t="0" r="635"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48896" cy="3189890"/>
                          </a:xfrm>
                          <a:prstGeom prst="rect">
                            <a:avLst/>
                          </a:prstGeom>
                          <a:noFill/>
                          <a:ln>
                            <a:noFill/>
                          </a:ln>
                        </pic:spPr>
                      </pic:pic>
                    </a:graphicData>
                  </a:graphic>
                </wp:inline>
              </w:drawing>
            </w:r>
          </w:p>
        </w:tc>
      </w:tr>
    </w:tbl>
    <w:p w14:paraId="3609C486" w14:textId="77777777" w:rsidR="00945996" w:rsidRDefault="00945996" w:rsidP="00945996">
      <w:pPr>
        <w:pStyle w:val="u3"/>
        <w:numPr>
          <w:ilvl w:val="0"/>
          <w:numId w:val="0"/>
        </w:numPr>
        <w:ind w:left="720"/>
        <w:rPr>
          <w:rFonts w:ascii="Times New Roman" w:hAnsi="Times New Roman" w:cs="Times New Roman"/>
          <w:b/>
          <w:bCs/>
          <w:i/>
          <w:iCs/>
          <w:lang w:val="en-US"/>
        </w:rPr>
      </w:pPr>
      <w:bookmarkStart w:id="2980" w:name="_Toc132129974"/>
    </w:p>
    <w:p w14:paraId="2388E209" w14:textId="450A451A" w:rsidR="00BC1936" w:rsidRPr="00767561" w:rsidRDefault="005D297A" w:rsidP="00D06C54">
      <w:pPr>
        <w:pStyle w:val="u3"/>
        <w:numPr>
          <w:ilvl w:val="2"/>
          <w:numId w:val="22"/>
        </w:numPr>
        <w:ind w:left="0"/>
        <w:rPr>
          <w:rFonts w:ascii="Times New Roman" w:hAnsi="Times New Roman" w:cs="Times New Roman"/>
          <w:b/>
          <w:bCs/>
          <w:i/>
          <w:iCs/>
          <w:lang w:val="en-US"/>
        </w:rPr>
      </w:pPr>
      <w:bookmarkStart w:id="2981" w:name="_Toc134458680"/>
      <w:bookmarkStart w:id="2982" w:name="_Toc135917387"/>
      <w:r w:rsidRPr="00767561">
        <w:rPr>
          <w:rFonts w:ascii="Times New Roman" w:hAnsi="Times New Roman" w:cs="Times New Roman"/>
          <w:b/>
          <w:bCs/>
          <w:i/>
          <w:iCs/>
          <w:lang w:val="en-US"/>
        </w:rPr>
        <w:t>Hiển thị danh sách</w:t>
      </w:r>
      <w:r w:rsidR="00BC1936" w:rsidRPr="00767561">
        <w:rPr>
          <w:rFonts w:ascii="Times New Roman" w:hAnsi="Times New Roman" w:cs="Times New Roman"/>
          <w:b/>
          <w:bCs/>
          <w:i/>
          <w:iCs/>
          <w:lang w:val="en-US"/>
        </w:rPr>
        <w:t xml:space="preserve"> biểu mẫu</w:t>
      </w:r>
      <w:bookmarkEnd w:id="2980"/>
      <w:bookmarkEnd w:id="2981"/>
      <w:bookmarkEnd w:id="2982"/>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83" w:author="Mai Danh Khải" w:date="2023-05-25T13:55:00Z">
          <w:tblPr>
            <w:tblW w:w="101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2984">
          <w:tblGrid>
            <w:gridCol w:w="2337"/>
            <w:gridCol w:w="7833"/>
          </w:tblGrid>
        </w:tblGridChange>
      </w:tblGrid>
      <w:tr w:rsidR="005D297A" w:rsidRPr="00767561" w14:paraId="0514B8DD" w14:textId="77777777" w:rsidTr="0036240A">
        <w:tc>
          <w:tcPr>
            <w:tcW w:w="2337" w:type="dxa"/>
            <w:tcPrChange w:id="2985" w:author="Mai Danh Khải" w:date="2023-05-25T13:55:00Z">
              <w:tcPr>
                <w:tcW w:w="2337" w:type="dxa"/>
              </w:tcPr>
            </w:tcPrChange>
          </w:tcPr>
          <w:p w14:paraId="5554304C" w14:textId="77777777" w:rsidR="005D297A" w:rsidRPr="00767561" w:rsidRDefault="005D29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2986" w:author="Mai Danh Khải" w:date="2023-05-25T13:55:00Z">
              <w:tcPr>
                <w:tcW w:w="7833" w:type="dxa"/>
              </w:tcPr>
            </w:tcPrChange>
          </w:tcPr>
          <w:p w14:paraId="19CDBE92" w14:textId="77777777" w:rsidR="005D297A" w:rsidRPr="00767561" w:rsidRDefault="005D29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xem danh sách biểu mẫu đã tạo </w:t>
            </w:r>
          </w:p>
        </w:tc>
      </w:tr>
      <w:tr w:rsidR="005D297A" w:rsidRPr="00767561" w14:paraId="2F814774" w14:textId="77777777" w:rsidTr="0036240A">
        <w:tc>
          <w:tcPr>
            <w:tcW w:w="2337" w:type="dxa"/>
            <w:tcPrChange w:id="2987" w:author="Mai Danh Khải" w:date="2023-05-25T13:55:00Z">
              <w:tcPr>
                <w:tcW w:w="2337" w:type="dxa"/>
              </w:tcPr>
            </w:tcPrChange>
          </w:tcPr>
          <w:p w14:paraId="7F4648E7" w14:textId="77777777" w:rsidR="005D297A" w:rsidRPr="00767561" w:rsidRDefault="005D29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2988" w:author="Mai Danh Khải" w:date="2023-05-25T13:55:00Z">
              <w:tcPr>
                <w:tcW w:w="7833" w:type="dxa"/>
              </w:tcPr>
            </w:tcPrChange>
          </w:tcPr>
          <w:p w14:paraId="4667CA51" w14:textId="77777777" w:rsidR="005D297A" w:rsidRPr="00767561" w:rsidRDefault="005D297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6C95DC5" w14:textId="77777777" w:rsidR="005D297A" w:rsidRPr="00767561" w:rsidRDefault="005D297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461F07F6" w14:textId="77777777" w:rsidR="005D297A" w:rsidRPr="00767561" w:rsidRDefault="005D297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hiển thị danh sách biểu mẫu đã tạo</w:t>
            </w:r>
          </w:p>
        </w:tc>
      </w:tr>
      <w:tr w:rsidR="005D297A" w:rsidRPr="00767561" w14:paraId="3AAC09D6" w14:textId="77777777" w:rsidTr="0036240A">
        <w:trPr>
          <w:trHeight w:val="2933"/>
          <w:trPrChange w:id="2989" w:author="Mai Danh Khải" w:date="2023-05-25T13:55:00Z">
            <w:trPr>
              <w:trHeight w:val="2933"/>
            </w:trPr>
          </w:trPrChange>
        </w:trPr>
        <w:tc>
          <w:tcPr>
            <w:tcW w:w="2337" w:type="dxa"/>
            <w:tcPrChange w:id="2990" w:author="Mai Danh Khải" w:date="2023-05-25T13:55:00Z">
              <w:tcPr>
                <w:tcW w:w="2337" w:type="dxa"/>
              </w:tcPr>
            </w:tcPrChange>
          </w:tcPr>
          <w:p w14:paraId="139992CD" w14:textId="77777777" w:rsidR="005D297A" w:rsidRPr="00767561" w:rsidRDefault="005D297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6906" w:type="dxa"/>
            <w:tcPrChange w:id="2991" w:author="Mai Danh Khải" w:date="2023-05-25T13:55:00Z">
              <w:tcPr>
                <w:tcW w:w="7833" w:type="dxa"/>
              </w:tcPr>
            </w:tcPrChange>
          </w:tcPr>
          <w:p w14:paraId="05A17787" w14:textId="77777777" w:rsidR="005D297A" w:rsidRPr="00767561" w:rsidRDefault="005D297A" w:rsidP="00DA7BE0">
            <w:pPr>
              <w:rPr>
                <w:rFonts w:ascii="Times New Roman" w:hAnsi="Times New Roman" w:cs="Times New Roman"/>
                <w:noProof/>
              </w:rPr>
            </w:pPr>
          </w:p>
          <w:p w14:paraId="1E731A3C" w14:textId="6F3B80AE" w:rsidR="005D297A"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0758EB22" wp14:editId="4327F700">
                  <wp:extent cx="4829810" cy="154178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29810" cy="1541780"/>
                          </a:xfrm>
                          <a:prstGeom prst="rect">
                            <a:avLst/>
                          </a:prstGeom>
                          <a:noFill/>
                          <a:ln>
                            <a:noFill/>
                          </a:ln>
                        </pic:spPr>
                      </pic:pic>
                    </a:graphicData>
                  </a:graphic>
                </wp:inline>
              </w:drawing>
            </w:r>
          </w:p>
          <w:p w14:paraId="40C23F5F" w14:textId="77777777" w:rsidR="005D297A" w:rsidRPr="00767561" w:rsidRDefault="005D297A" w:rsidP="00DA7BE0">
            <w:pPr>
              <w:rPr>
                <w:rFonts w:ascii="Times New Roman" w:hAnsi="Times New Roman" w:cs="Times New Roman"/>
                <w:noProof/>
              </w:rPr>
            </w:pPr>
          </w:p>
          <w:p w14:paraId="7705F59A" w14:textId="77777777" w:rsidR="005D297A" w:rsidRPr="00767561" w:rsidRDefault="005D297A" w:rsidP="00DA7BE0">
            <w:pPr>
              <w:rPr>
                <w:rFonts w:ascii="Times New Roman" w:hAnsi="Times New Roman" w:cs="Times New Roman"/>
              </w:rPr>
            </w:pPr>
          </w:p>
        </w:tc>
      </w:tr>
    </w:tbl>
    <w:p w14:paraId="3AE86061" w14:textId="77777777" w:rsidR="00BA04BE" w:rsidRDefault="00BA04BE" w:rsidP="00BA04BE">
      <w:pPr>
        <w:pStyle w:val="u3"/>
        <w:numPr>
          <w:ilvl w:val="0"/>
          <w:numId w:val="0"/>
        </w:numPr>
        <w:ind w:left="142"/>
        <w:rPr>
          <w:rFonts w:ascii="Times New Roman" w:hAnsi="Times New Roman" w:cs="Times New Roman"/>
          <w:b/>
          <w:bCs/>
          <w:i/>
          <w:iCs/>
          <w:lang w:val="en-US"/>
        </w:rPr>
      </w:pPr>
      <w:bookmarkStart w:id="2992" w:name="_Toc132129975"/>
    </w:p>
    <w:p w14:paraId="75021800" w14:textId="45647BA6" w:rsidR="00BC1936" w:rsidRPr="00767561" w:rsidRDefault="000A7A16" w:rsidP="00D06C54">
      <w:pPr>
        <w:pStyle w:val="u3"/>
        <w:numPr>
          <w:ilvl w:val="2"/>
          <w:numId w:val="22"/>
        </w:numPr>
        <w:ind w:left="142"/>
        <w:rPr>
          <w:rFonts w:ascii="Times New Roman" w:hAnsi="Times New Roman" w:cs="Times New Roman"/>
          <w:b/>
          <w:bCs/>
          <w:i/>
          <w:iCs/>
          <w:lang w:val="en-US"/>
        </w:rPr>
      </w:pPr>
      <w:bookmarkStart w:id="2993" w:name="_Toc134458681"/>
      <w:bookmarkStart w:id="2994" w:name="_Toc135917388"/>
      <w:r w:rsidRPr="00767561">
        <w:rPr>
          <w:rFonts w:ascii="Times New Roman" w:hAnsi="Times New Roman" w:cs="Times New Roman"/>
          <w:b/>
          <w:bCs/>
          <w:i/>
          <w:iCs/>
          <w:lang w:val="en-US"/>
        </w:rPr>
        <w:t>Sửa biểu mẫu</w:t>
      </w:r>
      <w:bookmarkEnd w:id="2992"/>
      <w:bookmarkEnd w:id="2993"/>
      <w:bookmarkEnd w:id="2994"/>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995" w:author="Mai Danh Khải" w:date="2023-05-25T13:5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2996">
          <w:tblGrid>
            <w:gridCol w:w="2337"/>
            <w:gridCol w:w="7563"/>
          </w:tblGrid>
        </w:tblGridChange>
      </w:tblGrid>
      <w:tr w:rsidR="000A7A16" w:rsidRPr="00767561" w14:paraId="223A93D2" w14:textId="77777777" w:rsidTr="0036240A">
        <w:tc>
          <w:tcPr>
            <w:tcW w:w="2337" w:type="dxa"/>
            <w:tcPrChange w:id="2997" w:author="Mai Danh Khải" w:date="2023-05-25T13:55:00Z">
              <w:tcPr>
                <w:tcW w:w="2337" w:type="dxa"/>
              </w:tcPr>
            </w:tcPrChange>
          </w:tcPr>
          <w:p w14:paraId="6C5FC038" w14:textId="77777777" w:rsidR="000A7A16" w:rsidRPr="00767561" w:rsidRDefault="000A7A1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2998" w:author="Mai Danh Khải" w:date="2023-05-25T13:55:00Z">
              <w:tcPr>
                <w:tcW w:w="7563" w:type="dxa"/>
              </w:tcPr>
            </w:tcPrChange>
          </w:tcPr>
          <w:p w14:paraId="305E06E0" w14:textId="77777777" w:rsidR="000A7A16" w:rsidRPr="00767561" w:rsidRDefault="000A7A1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chủ động sửa biểu mẫu</w:t>
            </w:r>
          </w:p>
        </w:tc>
      </w:tr>
      <w:tr w:rsidR="000A7A16" w:rsidRPr="00767561" w14:paraId="7929E691" w14:textId="77777777" w:rsidTr="0036240A">
        <w:tc>
          <w:tcPr>
            <w:tcW w:w="2337" w:type="dxa"/>
            <w:tcPrChange w:id="2999" w:author="Mai Danh Khải" w:date="2023-05-25T13:55:00Z">
              <w:tcPr>
                <w:tcW w:w="2337" w:type="dxa"/>
              </w:tcPr>
            </w:tcPrChange>
          </w:tcPr>
          <w:p w14:paraId="32F3F309" w14:textId="77777777" w:rsidR="000A7A16" w:rsidRPr="00767561" w:rsidRDefault="000A7A1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00" w:author="Mai Danh Khải" w:date="2023-05-25T13:55:00Z">
              <w:tcPr>
                <w:tcW w:w="7563" w:type="dxa"/>
              </w:tcPr>
            </w:tcPrChange>
          </w:tcPr>
          <w:p w14:paraId="53BF5FA8" w14:textId="77777777" w:rsidR="000A7A16" w:rsidRPr="00767561" w:rsidRDefault="000A7A1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FC5A37E" w14:textId="77777777" w:rsidR="000A7A16" w:rsidRPr="00767561" w:rsidRDefault="000A7A1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phân hệ biểu mẫu và chọn biểu mẫu cần sửa</w:t>
            </w:r>
          </w:p>
          <w:p w14:paraId="0C1E1575" w14:textId="77777777" w:rsidR="000A7A16" w:rsidRPr="00767561" w:rsidRDefault="000A7A1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sửa và nhấn nút lưu để lưu biểu mẫu</w:t>
            </w:r>
          </w:p>
        </w:tc>
      </w:tr>
      <w:tr w:rsidR="000A7A16" w:rsidRPr="00767561" w14:paraId="5B76913F" w14:textId="77777777" w:rsidTr="0036240A">
        <w:trPr>
          <w:trHeight w:val="5371"/>
          <w:trPrChange w:id="3001" w:author="Mai Danh Khải" w:date="2023-05-25T13:55:00Z">
            <w:trPr>
              <w:trHeight w:val="5371"/>
            </w:trPr>
          </w:trPrChange>
        </w:trPr>
        <w:tc>
          <w:tcPr>
            <w:tcW w:w="2337" w:type="dxa"/>
            <w:tcPrChange w:id="3002" w:author="Mai Danh Khải" w:date="2023-05-25T13:55:00Z">
              <w:tcPr>
                <w:tcW w:w="2337" w:type="dxa"/>
              </w:tcPr>
            </w:tcPrChange>
          </w:tcPr>
          <w:p w14:paraId="354337A1" w14:textId="77777777" w:rsidR="000A7A16" w:rsidRPr="00767561" w:rsidRDefault="000A7A1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03" w:author="Mai Danh Khải" w:date="2023-05-25T13:55:00Z">
              <w:tcPr>
                <w:tcW w:w="7563" w:type="dxa"/>
              </w:tcPr>
            </w:tcPrChange>
          </w:tcPr>
          <w:p w14:paraId="6EB9F1E1" w14:textId="4E80086B" w:rsidR="000A7A16"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54EF4EDC" wp14:editId="593E84F8">
                  <wp:extent cx="4665980" cy="20161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665980" cy="2016125"/>
                          </a:xfrm>
                          <a:prstGeom prst="rect">
                            <a:avLst/>
                          </a:prstGeom>
                          <a:noFill/>
                          <a:ln>
                            <a:noFill/>
                          </a:ln>
                        </pic:spPr>
                      </pic:pic>
                    </a:graphicData>
                  </a:graphic>
                </wp:inline>
              </w:drawing>
            </w:r>
          </w:p>
          <w:p w14:paraId="6E812F22" w14:textId="361B549D" w:rsidR="000A7A16"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7BB1212A" wp14:editId="4D9A5E2A">
                  <wp:extent cx="4671695" cy="334708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1695" cy="3347085"/>
                          </a:xfrm>
                          <a:prstGeom prst="rect">
                            <a:avLst/>
                          </a:prstGeom>
                          <a:noFill/>
                          <a:ln>
                            <a:noFill/>
                          </a:ln>
                        </pic:spPr>
                      </pic:pic>
                    </a:graphicData>
                  </a:graphic>
                </wp:inline>
              </w:drawing>
            </w:r>
          </w:p>
          <w:p w14:paraId="53FE3CFD" w14:textId="77777777" w:rsidR="000A7A16" w:rsidRPr="00767561" w:rsidRDefault="000A7A16" w:rsidP="00DA7BE0">
            <w:pPr>
              <w:rPr>
                <w:rFonts w:ascii="Times New Roman" w:hAnsi="Times New Roman" w:cs="Times New Roman"/>
              </w:rPr>
            </w:pPr>
          </w:p>
        </w:tc>
      </w:tr>
    </w:tbl>
    <w:p w14:paraId="3047EC45" w14:textId="77777777" w:rsidR="00B440A1" w:rsidRDefault="00B440A1" w:rsidP="00B440A1">
      <w:pPr>
        <w:pStyle w:val="u3"/>
        <w:numPr>
          <w:ilvl w:val="0"/>
          <w:numId w:val="0"/>
        </w:numPr>
        <w:rPr>
          <w:rFonts w:ascii="Times New Roman" w:hAnsi="Times New Roman" w:cs="Times New Roman"/>
          <w:b/>
          <w:bCs/>
          <w:i/>
          <w:iCs/>
          <w:lang w:val="en-US"/>
        </w:rPr>
      </w:pPr>
      <w:bookmarkStart w:id="3004" w:name="_Toc132129976"/>
      <w:bookmarkStart w:id="3005" w:name="_Toc134458682"/>
    </w:p>
    <w:p w14:paraId="6EAF07D5" w14:textId="301BA9A5" w:rsidR="00BC1936" w:rsidRPr="00767561" w:rsidRDefault="006A0C30" w:rsidP="00D06C54">
      <w:pPr>
        <w:pStyle w:val="u3"/>
        <w:numPr>
          <w:ilvl w:val="2"/>
          <w:numId w:val="22"/>
        </w:numPr>
        <w:ind w:left="0"/>
        <w:rPr>
          <w:rFonts w:ascii="Times New Roman" w:hAnsi="Times New Roman" w:cs="Times New Roman"/>
          <w:b/>
          <w:bCs/>
          <w:i/>
          <w:iCs/>
          <w:lang w:val="en-US"/>
        </w:rPr>
      </w:pPr>
      <w:bookmarkStart w:id="3006" w:name="_Toc135917389"/>
      <w:r w:rsidRPr="00767561">
        <w:rPr>
          <w:rFonts w:ascii="Times New Roman" w:hAnsi="Times New Roman" w:cs="Times New Roman"/>
          <w:b/>
          <w:bCs/>
          <w:i/>
          <w:iCs/>
          <w:lang w:val="en-US"/>
        </w:rPr>
        <w:t>Tạo trường trộn cho biểu mẫu</w:t>
      </w:r>
      <w:bookmarkEnd w:id="3004"/>
      <w:bookmarkEnd w:id="3005"/>
      <w:bookmarkEnd w:id="3006"/>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07" w:author="Mai Danh Khải" w:date="2023-05-25T13:5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08">
          <w:tblGrid>
            <w:gridCol w:w="2337"/>
            <w:gridCol w:w="7563"/>
          </w:tblGrid>
        </w:tblGridChange>
      </w:tblGrid>
      <w:tr w:rsidR="006A0C30" w:rsidRPr="00767561" w14:paraId="5C899DB2" w14:textId="77777777" w:rsidTr="0036240A">
        <w:tc>
          <w:tcPr>
            <w:tcW w:w="2337" w:type="dxa"/>
            <w:tcPrChange w:id="3009" w:author="Mai Danh Khải" w:date="2023-05-25T13:55:00Z">
              <w:tcPr>
                <w:tcW w:w="2337" w:type="dxa"/>
              </w:tcPr>
            </w:tcPrChange>
          </w:tcPr>
          <w:p w14:paraId="4BCC7070"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10" w:author="Mai Danh Khải" w:date="2023-05-25T13:55:00Z">
              <w:tcPr>
                <w:tcW w:w="7563" w:type="dxa"/>
              </w:tcPr>
            </w:tcPrChange>
          </w:tcPr>
          <w:p w14:paraId="7D024E7A"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tạo danh mục trường merge cho thông tin các nghiệp vụ Đặt cọc giữ chỗ </w:t>
            </w:r>
          </w:p>
        </w:tc>
      </w:tr>
      <w:tr w:rsidR="006A0C30" w:rsidRPr="00767561" w14:paraId="134082E1" w14:textId="77777777" w:rsidTr="0036240A">
        <w:tc>
          <w:tcPr>
            <w:tcW w:w="2337" w:type="dxa"/>
            <w:tcPrChange w:id="3011" w:author="Mai Danh Khải" w:date="2023-05-25T13:55:00Z">
              <w:tcPr>
                <w:tcW w:w="2337" w:type="dxa"/>
              </w:tcPr>
            </w:tcPrChange>
          </w:tcPr>
          <w:p w14:paraId="664D6309"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12" w:author="Mai Danh Khải" w:date="2023-05-25T13:55:00Z">
              <w:tcPr>
                <w:tcW w:w="7563" w:type="dxa"/>
              </w:tcPr>
            </w:tcPrChange>
          </w:tcPr>
          <w:p w14:paraId="41DD3F17"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FCA21A1"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68791A3E"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rường trộn</w:t>
            </w:r>
          </w:p>
          <w:p w14:paraId="08F0A6ED"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tạo ký hiệu các trường trộn</w:t>
            </w:r>
          </w:p>
        </w:tc>
      </w:tr>
      <w:tr w:rsidR="006A0C30" w:rsidRPr="00767561" w14:paraId="341B7E0B" w14:textId="77777777" w:rsidTr="0036240A">
        <w:trPr>
          <w:trHeight w:val="2762"/>
          <w:trPrChange w:id="3013" w:author="Mai Danh Khải" w:date="2023-05-25T13:55:00Z">
            <w:trPr>
              <w:trHeight w:val="2762"/>
            </w:trPr>
          </w:trPrChange>
        </w:trPr>
        <w:tc>
          <w:tcPr>
            <w:tcW w:w="2337" w:type="dxa"/>
            <w:tcPrChange w:id="3014" w:author="Mai Danh Khải" w:date="2023-05-25T13:55:00Z">
              <w:tcPr>
                <w:tcW w:w="2337" w:type="dxa"/>
              </w:tcPr>
            </w:tcPrChange>
          </w:tcPr>
          <w:p w14:paraId="2301376E"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15" w:author="Mai Danh Khải" w:date="2023-05-25T13:55:00Z">
              <w:tcPr>
                <w:tcW w:w="7563" w:type="dxa"/>
              </w:tcPr>
            </w:tcPrChange>
          </w:tcPr>
          <w:p w14:paraId="00B82978" w14:textId="7DD502F8" w:rsidR="006A0C30"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4F9055C0" wp14:editId="48A60A2B">
                  <wp:extent cx="4208780" cy="1947449"/>
                  <wp:effectExtent l="0" t="0" r="127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23145" cy="1954096"/>
                          </a:xfrm>
                          <a:prstGeom prst="rect">
                            <a:avLst/>
                          </a:prstGeom>
                          <a:noFill/>
                          <a:ln>
                            <a:noFill/>
                          </a:ln>
                        </pic:spPr>
                      </pic:pic>
                    </a:graphicData>
                  </a:graphic>
                </wp:inline>
              </w:drawing>
            </w:r>
          </w:p>
        </w:tc>
      </w:tr>
    </w:tbl>
    <w:p w14:paraId="38E79F23" w14:textId="77777777" w:rsidR="00BA04BE" w:rsidRDefault="00BA04BE" w:rsidP="00BA04BE">
      <w:pPr>
        <w:pStyle w:val="u3"/>
        <w:numPr>
          <w:ilvl w:val="0"/>
          <w:numId w:val="0"/>
        </w:numPr>
        <w:ind w:left="720"/>
        <w:rPr>
          <w:rFonts w:ascii="Times New Roman" w:hAnsi="Times New Roman" w:cs="Times New Roman"/>
          <w:b/>
          <w:bCs/>
          <w:i/>
          <w:iCs/>
          <w:lang w:val="en-US"/>
        </w:rPr>
      </w:pPr>
      <w:bookmarkStart w:id="3016" w:name="_Toc132129977"/>
    </w:p>
    <w:p w14:paraId="1DBF2E3C" w14:textId="3F4799E4" w:rsidR="00BC1936" w:rsidRPr="00767561" w:rsidRDefault="006A0C30" w:rsidP="00D06C54">
      <w:pPr>
        <w:pStyle w:val="u3"/>
        <w:numPr>
          <w:ilvl w:val="2"/>
          <w:numId w:val="22"/>
        </w:numPr>
        <w:ind w:left="142"/>
        <w:rPr>
          <w:rFonts w:ascii="Times New Roman" w:hAnsi="Times New Roman" w:cs="Times New Roman"/>
          <w:b/>
          <w:bCs/>
          <w:i/>
          <w:iCs/>
          <w:lang w:val="en-US"/>
        </w:rPr>
      </w:pPr>
      <w:bookmarkStart w:id="3017" w:name="_Toc134458683"/>
      <w:bookmarkStart w:id="3018" w:name="_Toc135917390"/>
      <w:r w:rsidRPr="00767561">
        <w:rPr>
          <w:rFonts w:ascii="Times New Roman" w:hAnsi="Times New Roman" w:cs="Times New Roman"/>
          <w:b/>
          <w:bCs/>
          <w:i/>
          <w:iCs/>
          <w:lang w:val="en-US"/>
        </w:rPr>
        <w:t>Khóa biểu mẫu</w:t>
      </w:r>
      <w:bookmarkEnd w:id="3016"/>
      <w:bookmarkEnd w:id="3017"/>
      <w:bookmarkEnd w:id="3018"/>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19" w:author="Mai Danh Khải" w:date="2023-05-25T13:5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20">
          <w:tblGrid>
            <w:gridCol w:w="2337"/>
            <w:gridCol w:w="7563"/>
          </w:tblGrid>
        </w:tblGridChange>
      </w:tblGrid>
      <w:tr w:rsidR="006A0C30" w:rsidRPr="00767561" w14:paraId="012C9718" w14:textId="77777777" w:rsidTr="0036240A">
        <w:tc>
          <w:tcPr>
            <w:tcW w:w="2337" w:type="dxa"/>
            <w:tcPrChange w:id="3021" w:author="Mai Danh Khải" w:date="2023-05-25T13:55:00Z">
              <w:tcPr>
                <w:tcW w:w="2337" w:type="dxa"/>
              </w:tcPr>
            </w:tcPrChange>
          </w:tcPr>
          <w:p w14:paraId="4A5D88A7"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22" w:author="Mai Danh Khải" w:date="2023-05-25T13:55:00Z">
              <w:tcPr>
                <w:tcW w:w="7563" w:type="dxa"/>
              </w:tcPr>
            </w:tcPrChange>
          </w:tcPr>
          <w:p w14:paraId="0150507E"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khóa biểu mẫu để ngưng sử dụng</w:t>
            </w:r>
          </w:p>
        </w:tc>
      </w:tr>
      <w:tr w:rsidR="006A0C30" w:rsidRPr="00767561" w14:paraId="1213EA6B" w14:textId="77777777" w:rsidTr="0036240A">
        <w:tc>
          <w:tcPr>
            <w:tcW w:w="2337" w:type="dxa"/>
            <w:tcPrChange w:id="3023" w:author="Mai Danh Khải" w:date="2023-05-25T13:55:00Z">
              <w:tcPr>
                <w:tcW w:w="2337" w:type="dxa"/>
              </w:tcPr>
            </w:tcPrChange>
          </w:tcPr>
          <w:p w14:paraId="0B4AFD18"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24" w:author="Mai Danh Khải" w:date="2023-05-25T13:55:00Z">
              <w:tcPr>
                <w:tcW w:w="7563" w:type="dxa"/>
              </w:tcPr>
            </w:tcPrChange>
          </w:tcPr>
          <w:p w14:paraId="56DC36B2"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92B253E"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67409D3A"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biểu mẫu cần khóa</w:t>
            </w:r>
          </w:p>
          <w:p w14:paraId="34DCB4E1" w14:textId="77777777" w:rsidR="006A0C30" w:rsidRPr="00767561" w:rsidRDefault="006A0C3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sửa và tích vào Khóa biểu mẫu</w:t>
            </w:r>
          </w:p>
        </w:tc>
      </w:tr>
      <w:tr w:rsidR="006A0C30" w:rsidRPr="00767561" w14:paraId="4C3F38E0" w14:textId="77777777" w:rsidTr="0036240A">
        <w:trPr>
          <w:trHeight w:val="1853"/>
          <w:trPrChange w:id="3025" w:author="Mai Danh Khải" w:date="2023-05-25T13:55:00Z">
            <w:trPr>
              <w:trHeight w:val="1853"/>
            </w:trPr>
          </w:trPrChange>
        </w:trPr>
        <w:tc>
          <w:tcPr>
            <w:tcW w:w="2337" w:type="dxa"/>
            <w:tcPrChange w:id="3026" w:author="Mai Danh Khải" w:date="2023-05-25T13:55:00Z">
              <w:tcPr>
                <w:tcW w:w="2337" w:type="dxa"/>
              </w:tcPr>
            </w:tcPrChange>
          </w:tcPr>
          <w:p w14:paraId="6B50FE8B" w14:textId="77777777" w:rsidR="006A0C30" w:rsidRPr="00767561" w:rsidRDefault="006A0C3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27" w:author="Mai Danh Khải" w:date="2023-05-25T13:55:00Z">
              <w:tcPr>
                <w:tcW w:w="7563" w:type="dxa"/>
              </w:tcPr>
            </w:tcPrChange>
          </w:tcPr>
          <w:p w14:paraId="1D420DF7" w14:textId="725E9AC5" w:rsidR="006A0C30" w:rsidRPr="00767561" w:rsidRDefault="00474D5D" w:rsidP="00DA7BE0">
            <w:pPr>
              <w:rPr>
                <w:rFonts w:ascii="Times New Roman" w:hAnsi="Times New Roman" w:cs="Times New Roman"/>
                <w:noProof/>
              </w:rPr>
            </w:pPr>
            <w:r w:rsidRPr="00595937">
              <w:rPr>
                <w:rFonts w:ascii="Times New Roman" w:hAnsi="Times New Roman" w:cs="Times New Roman"/>
                <w:noProof/>
              </w:rPr>
              <w:drawing>
                <wp:inline distT="0" distB="0" distL="0" distR="0" wp14:anchorId="1A180536" wp14:editId="2E28E825">
                  <wp:extent cx="4665980" cy="24618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65980" cy="2461895"/>
                          </a:xfrm>
                          <a:prstGeom prst="rect">
                            <a:avLst/>
                          </a:prstGeom>
                          <a:noFill/>
                          <a:ln>
                            <a:noFill/>
                          </a:ln>
                        </pic:spPr>
                      </pic:pic>
                    </a:graphicData>
                  </a:graphic>
                </wp:inline>
              </w:drawing>
            </w:r>
          </w:p>
          <w:p w14:paraId="0A1E6CC3" w14:textId="77777777" w:rsidR="006A0C30" w:rsidRPr="00767561" w:rsidRDefault="006A0C30" w:rsidP="00DA7BE0">
            <w:pPr>
              <w:rPr>
                <w:rFonts w:ascii="Times New Roman" w:hAnsi="Times New Roman" w:cs="Times New Roman"/>
              </w:rPr>
            </w:pPr>
          </w:p>
        </w:tc>
      </w:tr>
    </w:tbl>
    <w:p w14:paraId="38E14022" w14:textId="77777777" w:rsidR="00BA04BE" w:rsidRDefault="00BA04BE" w:rsidP="00BA04BE">
      <w:pPr>
        <w:pStyle w:val="u3"/>
        <w:numPr>
          <w:ilvl w:val="0"/>
          <w:numId w:val="0"/>
        </w:numPr>
        <w:ind w:left="720"/>
        <w:rPr>
          <w:rFonts w:ascii="Times New Roman" w:hAnsi="Times New Roman" w:cs="Times New Roman"/>
          <w:b/>
          <w:bCs/>
          <w:i/>
          <w:iCs/>
          <w:lang w:val="en-US"/>
        </w:rPr>
      </w:pPr>
      <w:bookmarkStart w:id="3028" w:name="_Toc132129978"/>
    </w:p>
    <w:p w14:paraId="3075C085" w14:textId="3F263C3A" w:rsidR="006A0C30" w:rsidRPr="00767561" w:rsidRDefault="00D72C4A" w:rsidP="00D06C54">
      <w:pPr>
        <w:pStyle w:val="u3"/>
        <w:numPr>
          <w:ilvl w:val="2"/>
          <w:numId w:val="22"/>
        </w:numPr>
        <w:ind w:left="142"/>
        <w:rPr>
          <w:rFonts w:ascii="Times New Roman" w:hAnsi="Times New Roman" w:cs="Times New Roman"/>
          <w:b/>
          <w:bCs/>
          <w:i/>
          <w:iCs/>
          <w:lang w:val="en-US"/>
        </w:rPr>
      </w:pPr>
      <w:bookmarkStart w:id="3029" w:name="_Toc134458684"/>
      <w:bookmarkStart w:id="3030" w:name="_Toc135917391"/>
      <w:r w:rsidRPr="00767561">
        <w:rPr>
          <w:rFonts w:ascii="Times New Roman" w:hAnsi="Times New Roman" w:cs="Times New Roman"/>
          <w:b/>
          <w:bCs/>
          <w:i/>
          <w:iCs/>
          <w:lang w:val="en-US"/>
        </w:rPr>
        <w:t>Thêm tài liệu</w:t>
      </w:r>
      <w:bookmarkEnd w:id="3028"/>
      <w:bookmarkEnd w:id="3029"/>
      <w:bookmarkEnd w:id="3030"/>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31" w:author="Mai Danh Khải" w:date="2023-05-25T13:5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32">
          <w:tblGrid>
            <w:gridCol w:w="2337"/>
            <w:gridCol w:w="7563"/>
          </w:tblGrid>
        </w:tblGridChange>
      </w:tblGrid>
      <w:tr w:rsidR="00D72C4A" w:rsidRPr="00767561" w14:paraId="4C96BC60" w14:textId="77777777" w:rsidTr="0036240A">
        <w:tc>
          <w:tcPr>
            <w:tcW w:w="2337" w:type="dxa"/>
            <w:tcPrChange w:id="3033" w:author="Mai Danh Khải" w:date="2023-05-25T13:55:00Z">
              <w:tcPr>
                <w:tcW w:w="2337" w:type="dxa"/>
              </w:tcPr>
            </w:tcPrChange>
          </w:tcPr>
          <w:p w14:paraId="30676B4F"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34" w:author="Mai Danh Khải" w:date="2023-05-25T13:55:00Z">
              <w:tcPr>
                <w:tcW w:w="7563" w:type="dxa"/>
              </w:tcPr>
            </w:tcPrChange>
          </w:tcPr>
          <w:p w14:paraId="0A8C89FF"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êm mới tài liệu file word, excel, pdf, JPG vào từng phiếu đăng ký để lưu trữ</w:t>
            </w:r>
          </w:p>
        </w:tc>
      </w:tr>
      <w:tr w:rsidR="00D72C4A" w:rsidRPr="00767561" w14:paraId="1D622EE5" w14:textId="77777777" w:rsidTr="0036240A">
        <w:tc>
          <w:tcPr>
            <w:tcW w:w="2337" w:type="dxa"/>
            <w:tcPrChange w:id="3035" w:author="Mai Danh Khải" w:date="2023-05-25T13:55:00Z">
              <w:tcPr>
                <w:tcW w:w="2337" w:type="dxa"/>
              </w:tcPr>
            </w:tcPrChange>
          </w:tcPr>
          <w:p w14:paraId="0722D8B1"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36" w:author="Mai Danh Khải" w:date="2023-05-25T13:55:00Z">
              <w:tcPr>
                <w:tcW w:w="7563" w:type="dxa"/>
              </w:tcPr>
            </w:tcPrChange>
          </w:tcPr>
          <w:p w14:paraId="5EDFA14A"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43B8D6B" w14:textId="77777777" w:rsidR="00D72C4A" w:rsidRPr="00767561" w:rsidRDefault="00D72C4A" w:rsidP="00DA7BE0">
            <w:pPr>
              <w:widowControl/>
              <w:numPr>
                <w:ilvl w:val="0"/>
                <w:numId w:val="7"/>
              </w:numPr>
              <w:ind w:left="357" w:firstLine="357"/>
              <w:rPr>
                <w:rFonts w:ascii="Times New Roman" w:hAnsi="Times New Roman" w:cs="Times New Roman"/>
              </w:rPr>
            </w:pPr>
            <w:r w:rsidRPr="00767561">
              <w:rPr>
                <w:rFonts w:ascii="Times New Roman" w:hAnsi="Times New Roman" w:cs="Times New Roman"/>
              </w:rPr>
              <w:t xml:space="preserve">NSD nhấn lệnh thêm trong tab Tài liệu để thêm tài liệu lên hệ thống gán kèm với từng phiếu đặt cọc giữ chỗ </w:t>
            </w:r>
          </w:p>
          <w:p w14:paraId="3BAD0D2D"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file cầm add trong CSDL của máy tính </w:t>
            </w:r>
          </w:p>
          <w:p w14:paraId="78DF3FE0"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lastRenderedPageBreak/>
              <w:t>Hệ thống kiểm tra tính hợp lệ</w:t>
            </w:r>
          </w:p>
          <w:p w14:paraId="27A26DFC"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lưu để lưu file tài liệu vào CSDL của phần mềm</w:t>
            </w:r>
          </w:p>
        </w:tc>
      </w:tr>
      <w:tr w:rsidR="00D72C4A" w:rsidRPr="00767561" w14:paraId="67EEB877" w14:textId="77777777" w:rsidTr="0036240A">
        <w:trPr>
          <w:trHeight w:val="3958"/>
          <w:trPrChange w:id="3037" w:author="Mai Danh Khải" w:date="2023-05-25T13:55:00Z">
            <w:trPr>
              <w:trHeight w:val="3958"/>
            </w:trPr>
          </w:trPrChange>
        </w:trPr>
        <w:tc>
          <w:tcPr>
            <w:tcW w:w="2337" w:type="dxa"/>
            <w:tcPrChange w:id="3038" w:author="Mai Danh Khải" w:date="2023-05-25T13:55:00Z">
              <w:tcPr>
                <w:tcW w:w="2337" w:type="dxa"/>
              </w:tcPr>
            </w:tcPrChange>
          </w:tcPr>
          <w:p w14:paraId="5070699F"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6906" w:type="dxa"/>
            <w:tcPrChange w:id="3039" w:author="Mai Danh Khải" w:date="2023-05-25T13:55:00Z">
              <w:tcPr>
                <w:tcW w:w="7563" w:type="dxa"/>
              </w:tcPr>
            </w:tcPrChange>
          </w:tcPr>
          <w:p w14:paraId="0390E004" w14:textId="617509FC" w:rsidR="00D72C4A"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7ADFDB4D" wp14:editId="164D95A8">
                  <wp:extent cx="4511984" cy="2321169"/>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30583" cy="2330737"/>
                          </a:xfrm>
                          <a:prstGeom prst="rect">
                            <a:avLst/>
                          </a:prstGeom>
                          <a:noFill/>
                          <a:ln>
                            <a:noFill/>
                          </a:ln>
                        </pic:spPr>
                      </pic:pic>
                    </a:graphicData>
                  </a:graphic>
                </wp:inline>
              </w:drawing>
            </w:r>
          </w:p>
        </w:tc>
      </w:tr>
    </w:tbl>
    <w:p w14:paraId="6AEDD2BC" w14:textId="77777777" w:rsidR="00BA04BE" w:rsidRDefault="00BA04BE" w:rsidP="00BA04BE">
      <w:pPr>
        <w:pStyle w:val="u3"/>
        <w:numPr>
          <w:ilvl w:val="0"/>
          <w:numId w:val="0"/>
        </w:numPr>
        <w:ind w:left="720"/>
        <w:rPr>
          <w:rFonts w:ascii="Times New Roman" w:hAnsi="Times New Roman" w:cs="Times New Roman"/>
          <w:b/>
          <w:bCs/>
          <w:i/>
          <w:iCs/>
          <w:lang w:val="en-US"/>
        </w:rPr>
      </w:pPr>
      <w:bookmarkStart w:id="3040" w:name="_Toc132129979"/>
    </w:p>
    <w:p w14:paraId="4C27A437" w14:textId="69869422" w:rsidR="00D72C4A" w:rsidRPr="00767561" w:rsidRDefault="00D72C4A" w:rsidP="00D06C54">
      <w:pPr>
        <w:pStyle w:val="u3"/>
        <w:numPr>
          <w:ilvl w:val="2"/>
          <w:numId w:val="22"/>
        </w:numPr>
        <w:ind w:left="142"/>
        <w:rPr>
          <w:rFonts w:ascii="Times New Roman" w:hAnsi="Times New Roman" w:cs="Times New Roman"/>
          <w:b/>
          <w:bCs/>
          <w:i/>
          <w:iCs/>
          <w:lang w:val="en-US"/>
        </w:rPr>
      </w:pPr>
      <w:bookmarkStart w:id="3041" w:name="_Toc134458685"/>
      <w:bookmarkStart w:id="3042" w:name="_Toc135917392"/>
      <w:r w:rsidRPr="00767561">
        <w:rPr>
          <w:rFonts w:ascii="Times New Roman" w:hAnsi="Times New Roman" w:cs="Times New Roman"/>
          <w:b/>
          <w:bCs/>
          <w:i/>
          <w:iCs/>
          <w:lang w:val="en-US"/>
        </w:rPr>
        <w:t>Hiển thị danh sách tài liệu</w:t>
      </w:r>
      <w:bookmarkEnd w:id="3040"/>
      <w:bookmarkEnd w:id="3041"/>
      <w:bookmarkEnd w:id="3042"/>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43" w:author="Mai Danh Khải" w:date="2023-05-25T13:5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44">
          <w:tblGrid>
            <w:gridCol w:w="2337"/>
            <w:gridCol w:w="7563"/>
          </w:tblGrid>
        </w:tblGridChange>
      </w:tblGrid>
      <w:tr w:rsidR="00D72C4A" w:rsidRPr="00767561" w14:paraId="6344CDD3" w14:textId="77777777" w:rsidTr="0036240A">
        <w:tc>
          <w:tcPr>
            <w:tcW w:w="2337" w:type="dxa"/>
            <w:tcPrChange w:id="3045" w:author="Mai Danh Khải" w:date="2023-05-25T13:55:00Z">
              <w:tcPr>
                <w:tcW w:w="2337" w:type="dxa"/>
              </w:tcPr>
            </w:tcPrChange>
          </w:tcPr>
          <w:p w14:paraId="27D3BCE8"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46" w:author="Mai Danh Khải" w:date="2023-05-25T13:55:00Z">
              <w:tcPr>
                <w:tcW w:w="7563" w:type="dxa"/>
              </w:tcPr>
            </w:tcPrChange>
          </w:tcPr>
          <w:p w14:paraId="0102CB7B"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tài liệu đã add trong phiếu đặt cọc giữ chỗ</w:t>
            </w:r>
          </w:p>
        </w:tc>
      </w:tr>
      <w:tr w:rsidR="00D72C4A" w:rsidRPr="00767561" w14:paraId="0617E593" w14:textId="77777777" w:rsidTr="0036240A">
        <w:tc>
          <w:tcPr>
            <w:tcW w:w="2337" w:type="dxa"/>
            <w:tcPrChange w:id="3047" w:author="Mai Danh Khải" w:date="2023-05-25T13:55:00Z">
              <w:tcPr>
                <w:tcW w:w="2337" w:type="dxa"/>
              </w:tcPr>
            </w:tcPrChange>
          </w:tcPr>
          <w:p w14:paraId="2DC3DC3E"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48" w:author="Mai Danh Khải" w:date="2023-05-25T13:55:00Z">
              <w:tcPr>
                <w:tcW w:w="7563" w:type="dxa"/>
              </w:tcPr>
            </w:tcPrChange>
          </w:tcPr>
          <w:p w14:paraId="4DE5051F"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60264DB"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phiếu cần xem tài liệu</w:t>
            </w:r>
          </w:p>
          <w:p w14:paraId="04E4034C"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vào tab tài liệu </w:t>
            </w:r>
          </w:p>
          <w:p w14:paraId="3A5F3701"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em</w:t>
            </w:r>
          </w:p>
          <w:p w14:paraId="71CDE446"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xem</w:t>
            </w:r>
          </w:p>
          <w:p w14:paraId="02BB3324"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show tài liệu trực tiếp trên màn hình</w:t>
            </w:r>
          </w:p>
          <w:p w14:paraId="62A59A28"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close khi kết thúc việc xem</w:t>
            </w:r>
          </w:p>
        </w:tc>
      </w:tr>
      <w:tr w:rsidR="00D72C4A" w:rsidRPr="00767561" w14:paraId="36B21D7F" w14:textId="77777777" w:rsidTr="0036240A">
        <w:tc>
          <w:tcPr>
            <w:tcW w:w="2337" w:type="dxa"/>
            <w:tcPrChange w:id="3049" w:author="Mai Danh Khải" w:date="2023-05-25T13:55:00Z">
              <w:tcPr>
                <w:tcW w:w="2337" w:type="dxa"/>
              </w:tcPr>
            </w:tcPrChange>
          </w:tcPr>
          <w:p w14:paraId="5DCEF83D"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50" w:author="Mai Danh Khải" w:date="2023-05-25T13:55:00Z">
              <w:tcPr>
                <w:tcW w:w="7563" w:type="dxa"/>
              </w:tcPr>
            </w:tcPrChange>
          </w:tcPr>
          <w:p w14:paraId="68163312" w14:textId="1EE5B6A1" w:rsidR="00D72C4A"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78ED1BDF" wp14:editId="671BCE94">
                  <wp:extent cx="4156026" cy="107577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167272" cy="1078681"/>
                          </a:xfrm>
                          <a:prstGeom prst="rect">
                            <a:avLst/>
                          </a:prstGeom>
                          <a:noFill/>
                          <a:ln>
                            <a:noFill/>
                          </a:ln>
                        </pic:spPr>
                      </pic:pic>
                    </a:graphicData>
                  </a:graphic>
                </wp:inline>
              </w:drawing>
            </w:r>
          </w:p>
        </w:tc>
      </w:tr>
    </w:tbl>
    <w:p w14:paraId="2E30D573" w14:textId="77777777" w:rsidR="007B1A0F" w:rsidRDefault="007B1A0F" w:rsidP="007B1A0F">
      <w:pPr>
        <w:pStyle w:val="u3"/>
        <w:numPr>
          <w:ilvl w:val="0"/>
          <w:numId w:val="0"/>
        </w:numPr>
        <w:ind w:left="720"/>
        <w:rPr>
          <w:rFonts w:ascii="Times New Roman" w:hAnsi="Times New Roman" w:cs="Times New Roman"/>
          <w:b/>
          <w:bCs/>
          <w:i/>
          <w:iCs/>
          <w:lang w:val="en-US"/>
        </w:rPr>
      </w:pPr>
      <w:bookmarkStart w:id="3051" w:name="_Toc132129980"/>
    </w:p>
    <w:p w14:paraId="6A225073" w14:textId="6CA5C2D8" w:rsidR="00D72C4A" w:rsidRPr="00767561" w:rsidRDefault="00D72C4A" w:rsidP="00D06C54">
      <w:pPr>
        <w:pStyle w:val="u3"/>
        <w:numPr>
          <w:ilvl w:val="2"/>
          <w:numId w:val="22"/>
        </w:numPr>
        <w:ind w:left="142"/>
        <w:rPr>
          <w:rFonts w:ascii="Times New Roman" w:hAnsi="Times New Roman" w:cs="Times New Roman"/>
          <w:b/>
          <w:bCs/>
          <w:i/>
          <w:iCs/>
          <w:lang w:val="en-US"/>
        </w:rPr>
      </w:pPr>
      <w:bookmarkStart w:id="3052" w:name="_Toc134458686"/>
      <w:bookmarkStart w:id="3053" w:name="_Toc135917393"/>
      <w:r w:rsidRPr="00767561">
        <w:rPr>
          <w:rFonts w:ascii="Times New Roman" w:hAnsi="Times New Roman" w:cs="Times New Roman"/>
          <w:b/>
          <w:bCs/>
          <w:i/>
          <w:iCs/>
          <w:lang w:val="en-US"/>
        </w:rPr>
        <w:t>Tải tài liệu</w:t>
      </w:r>
      <w:bookmarkEnd w:id="3051"/>
      <w:bookmarkEnd w:id="3052"/>
      <w:bookmarkEnd w:id="3053"/>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54" w:author="Mai Danh Khải" w:date="2023-05-25T13:5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55">
          <w:tblGrid>
            <w:gridCol w:w="2337"/>
            <w:gridCol w:w="7563"/>
          </w:tblGrid>
        </w:tblGridChange>
      </w:tblGrid>
      <w:tr w:rsidR="00D72C4A" w:rsidRPr="00767561" w14:paraId="20F3BAB5" w14:textId="77777777" w:rsidTr="0036240A">
        <w:tc>
          <w:tcPr>
            <w:tcW w:w="2337" w:type="dxa"/>
            <w:tcPrChange w:id="3056" w:author="Mai Danh Khải" w:date="2023-05-25T13:56:00Z">
              <w:tcPr>
                <w:tcW w:w="2337" w:type="dxa"/>
              </w:tcPr>
            </w:tcPrChange>
          </w:tcPr>
          <w:p w14:paraId="41753846"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57" w:author="Mai Danh Khải" w:date="2023-05-25T13:56:00Z">
              <w:tcPr>
                <w:tcW w:w="7563" w:type="dxa"/>
              </w:tcPr>
            </w:tcPrChange>
          </w:tcPr>
          <w:p w14:paraId="48FCAFDE"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owload tài liệu đã add trong phiếu đăng ký thi công</w:t>
            </w:r>
          </w:p>
        </w:tc>
      </w:tr>
      <w:tr w:rsidR="00D72C4A" w:rsidRPr="00767561" w14:paraId="7AE521FB" w14:textId="77777777" w:rsidTr="0036240A">
        <w:tc>
          <w:tcPr>
            <w:tcW w:w="2337" w:type="dxa"/>
            <w:tcPrChange w:id="3058" w:author="Mai Danh Khải" w:date="2023-05-25T13:56:00Z">
              <w:tcPr>
                <w:tcW w:w="2337" w:type="dxa"/>
              </w:tcPr>
            </w:tcPrChange>
          </w:tcPr>
          <w:p w14:paraId="6918FB35"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59" w:author="Mai Danh Khải" w:date="2023-05-25T13:56:00Z">
              <w:tcPr>
                <w:tcW w:w="7563" w:type="dxa"/>
              </w:tcPr>
            </w:tcPrChange>
          </w:tcPr>
          <w:p w14:paraId="7E6A1716"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704AA57" w14:textId="76F532FD"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download</w:t>
            </w:r>
            <w:r w:rsidR="007B1A0F">
              <w:rPr>
                <w:rFonts w:ascii="Times New Roman" w:hAnsi="Times New Roman" w:cs="Times New Roman"/>
              </w:rPr>
              <w:t>.</w:t>
            </w:r>
          </w:p>
          <w:p w14:paraId="1907B57B"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nhấn nút tải về </w:t>
            </w:r>
          </w:p>
          <w:p w14:paraId="57C9FC69"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folder lưu tài liệu để lưu về CSDL của máy tính cá nhân.</w:t>
            </w:r>
          </w:p>
        </w:tc>
      </w:tr>
      <w:tr w:rsidR="00D72C4A" w:rsidRPr="00767561" w14:paraId="5CFDC897" w14:textId="77777777" w:rsidTr="0036240A">
        <w:tc>
          <w:tcPr>
            <w:tcW w:w="2337" w:type="dxa"/>
            <w:tcPrChange w:id="3060" w:author="Mai Danh Khải" w:date="2023-05-25T13:56:00Z">
              <w:tcPr>
                <w:tcW w:w="2337" w:type="dxa"/>
              </w:tcPr>
            </w:tcPrChange>
          </w:tcPr>
          <w:p w14:paraId="601E4536"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61" w:author="Mai Danh Khải" w:date="2023-05-25T13:56:00Z">
              <w:tcPr>
                <w:tcW w:w="7563" w:type="dxa"/>
              </w:tcPr>
            </w:tcPrChange>
          </w:tcPr>
          <w:p w14:paraId="04521BB6" w14:textId="772C964F" w:rsidR="00D72C4A"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7F104E36" wp14:editId="4BE1BF82">
                  <wp:extent cx="4214495" cy="129579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238896" cy="1303300"/>
                          </a:xfrm>
                          <a:prstGeom prst="rect">
                            <a:avLst/>
                          </a:prstGeom>
                          <a:noFill/>
                          <a:ln>
                            <a:noFill/>
                          </a:ln>
                        </pic:spPr>
                      </pic:pic>
                    </a:graphicData>
                  </a:graphic>
                </wp:inline>
              </w:drawing>
            </w:r>
          </w:p>
        </w:tc>
      </w:tr>
    </w:tbl>
    <w:p w14:paraId="32BDC47A" w14:textId="77777777" w:rsidR="007B1A0F" w:rsidRDefault="007B1A0F" w:rsidP="007B1A0F">
      <w:pPr>
        <w:pStyle w:val="u3"/>
        <w:numPr>
          <w:ilvl w:val="0"/>
          <w:numId w:val="0"/>
        </w:numPr>
        <w:ind w:left="720"/>
        <w:rPr>
          <w:rFonts w:ascii="Times New Roman" w:hAnsi="Times New Roman" w:cs="Times New Roman"/>
          <w:b/>
          <w:bCs/>
          <w:i/>
          <w:iCs/>
          <w:lang w:val="en-US"/>
        </w:rPr>
      </w:pPr>
      <w:bookmarkStart w:id="3062" w:name="_Toc132129981"/>
    </w:p>
    <w:p w14:paraId="0F0540E5" w14:textId="05F8BED6" w:rsidR="00D72C4A" w:rsidRPr="00767561" w:rsidRDefault="00D72C4A" w:rsidP="00D06C54">
      <w:pPr>
        <w:pStyle w:val="u3"/>
        <w:numPr>
          <w:ilvl w:val="2"/>
          <w:numId w:val="22"/>
        </w:numPr>
        <w:ind w:left="142"/>
        <w:rPr>
          <w:rFonts w:ascii="Times New Roman" w:hAnsi="Times New Roman" w:cs="Times New Roman"/>
          <w:b/>
          <w:bCs/>
          <w:i/>
          <w:iCs/>
          <w:lang w:val="en-US"/>
        </w:rPr>
      </w:pPr>
      <w:bookmarkStart w:id="3063" w:name="_Toc134458687"/>
      <w:bookmarkStart w:id="3064" w:name="_Toc135917394"/>
      <w:r w:rsidRPr="00767561">
        <w:rPr>
          <w:rFonts w:ascii="Times New Roman" w:hAnsi="Times New Roman" w:cs="Times New Roman"/>
          <w:b/>
          <w:bCs/>
          <w:i/>
          <w:iCs/>
          <w:lang w:val="en-US"/>
        </w:rPr>
        <w:t>Thay thế tài liệu</w:t>
      </w:r>
      <w:bookmarkEnd w:id="3062"/>
      <w:bookmarkEnd w:id="3063"/>
      <w:bookmarkEnd w:id="3064"/>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65" w:author="Mai Danh Khải" w:date="2023-05-25T13:5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66">
          <w:tblGrid>
            <w:gridCol w:w="2337"/>
            <w:gridCol w:w="7563"/>
          </w:tblGrid>
        </w:tblGridChange>
      </w:tblGrid>
      <w:tr w:rsidR="00D72C4A" w:rsidRPr="00767561" w14:paraId="463A3ACB" w14:textId="77777777" w:rsidTr="0036240A">
        <w:tc>
          <w:tcPr>
            <w:tcW w:w="2337" w:type="dxa"/>
            <w:tcPrChange w:id="3067" w:author="Mai Danh Khải" w:date="2023-05-25T13:56:00Z">
              <w:tcPr>
                <w:tcW w:w="2337" w:type="dxa"/>
              </w:tcPr>
            </w:tcPrChange>
          </w:tcPr>
          <w:p w14:paraId="57974437"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68" w:author="Mai Danh Khải" w:date="2023-05-25T13:56:00Z">
              <w:tcPr>
                <w:tcW w:w="7563" w:type="dxa"/>
              </w:tcPr>
            </w:tcPrChange>
          </w:tcPr>
          <w:p w14:paraId="6120E691"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ay thế tài liệu đã add trong phiếu đặt cọc giữ chỗ</w:t>
            </w:r>
          </w:p>
        </w:tc>
      </w:tr>
      <w:tr w:rsidR="00D72C4A" w:rsidRPr="00767561" w14:paraId="1901A7F3" w14:textId="77777777" w:rsidTr="0036240A">
        <w:tc>
          <w:tcPr>
            <w:tcW w:w="2337" w:type="dxa"/>
            <w:tcPrChange w:id="3069" w:author="Mai Danh Khải" w:date="2023-05-25T13:56:00Z">
              <w:tcPr>
                <w:tcW w:w="2337" w:type="dxa"/>
              </w:tcPr>
            </w:tcPrChange>
          </w:tcPr>
          <w:p w14:paraId="2FBE2C05"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70" w:author="Mai Danh Khải" w:date="2023-05-25T13:56:00Z">
              <w:tcPr>
                <w:tcW w:w="7563" w:type="dxa"/>
              </w:tcPr>
            </w:tcPrChange>
          </w:tcPr>
          <w:p w14:paraId="2DAB86F9"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865B90D"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thay thế</w:t>
            </w:r>
          </w:p>
          <w:p w14:paraId="61790335"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nút sửa</w:t>
            </w:r>
          </w:p>
          <w:p w14:paraId="7A7D0023"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tài liệu cần thay thế từ CSDL máy tính cá nhân</w:t>
            </w:r>
          </w:p>
          <w:p w14:paraId="287B3088"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hấn lưu để hệ thống cập nhật tài liệu mới thay thế</w:t>
            </w:r>
          </w:p>
        </w:tc>
      </w:tr>
      <w:tr w:rsidR="00D72C4A" w:rsidRPr="00767561" w14:paraId="7F963ACE" w14:textId="77777777" w:rsidTr="0036240A">
        <w:tc>
          <w:tcPr>
            <w:tcW w:w="2337" w:type="dxa"/>
            <w:tcPrChange w:id="3071" w:author="Mai Danh Khải" w:date="2023-05-25T13:56:00Z">
              <w:tcPr>
                <w:tcW w:w="2337" w:type="dxa"/>
              </w:tcPr>
            </w:tcPrChange>
          </w:tcPr>
          <w:p w14:paraId="025551C5"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72" w:author="Mai Danh Khải" w:date="2023-05-25T13:56:00Z">
              <w:tcPr>
                <w:tcW w:w="7563" w:type="dxa"/>
              </w:tcPr>
            </w:tcPrChange>
          </w:tcPr>
          <w:p w14:paraId="1E2EAC57" w14:textId="36A78EF5" w:rsidR="00D72C4A" w:rsidRPr="00767561" w:rsidRDefault="00474D5D" w:rsidP="00DA7BE0">
            <w:pPr>
              <w:rPr>
                <w:rFonts w:ascii="Times New Roman" w:hAnsi="Times New Roman" w:cs="Times New Roman"/>
              </w:rPr>
            </w:pPr>
            <w:r w:rsidRPr="00595937">
              <w:rPr>
                <w:rFonts w:ascii="Times New Roman" w:hAnsi="Times New Roman" w:cs="Times New Roman"/>
                <w:noProof/>
              </w:rPr>
              <w:drawing>
                <wp:inline distT="0" distB="0" distL="0" distR="0" wp14:anchorId="1357FAF7" wp14:editId="18CECDFF">
                  <wp:extent cx="4245152" cy="1125416"/>
                  <wp:effectExtent l="0" t="0" r="317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78148" cy="1134164"/>
                          </a:xfrm>
                          <a:prstGeom prst="rect">
                            <a:avLst/>
                          </a:prstGeom>
                          <a:noFill/>
                          <a:ln>
                            <a:noFill/>
                          </a:ln>
                        </pic:spPr>
                      </pic:pic>
                    </a:graphicData>
                  </a:graphic>
                </wp:inline>
              </w:drawing>
            </w:r>
          </w:p>
        </w:tc>
      </w:tr>
    </w:tbl>
    <w:p w14:paraId="22FE4A7A" w14:textId="77777777" w:rsidR="007B1A0F" w:rsidRDefault="007B1A0F" w:rsidP="007B1A0F">
      <w:pPr>
        <w:pStyle w:val="u3"/>
        <w:numPr>
          <w:ilvl w:val="0"/>
          <w:numId w:val="0"/>
        </w:numPr>
        <w:ind w:left="720"/>
        <w:rPr>
          <w:rFonts w:ascii="Times New Roman" w:hAnsi="Times New Roman" w:cs="Times New Roman"/>
          <w:b/>
          <w:bCs/>
          <w:i/>
          <w:iCs/>
          <w:lang w:val="en-US"/>
        </w:rPr>
      </w:pPr>
      <w:bookmarkStart w:id="3073" w:name="_Toc132129982"/>
    </w:p>
    <w:p w14:paraId="415AE054" w14:textId="00ED19AA" w:rsidR="00D72C4A" w:rsidRPr="00767561" w:rsidRDefault="00D72C4A" w:rsidP="00D06C54">
      <w:pPr>
        <w:pStyle w:val="u3"/>
        <w:numPr>
          <w:ilvl w:val="2"/>
          <w:numId w:val="22"/>
        </w:numPr>
        <w:ind w:left="0"/>
        <w:rPr>
          <w:rFonts w:ascii="Times New Roman" w:hAnsi="Times New Roman" w:cs="Times New Roman"/>
          <w:b/>
          <w:bCs/>
          <w:i/>
          <w:iCs/>
          <w:lang w:val="en-US"/>
        </w:rPr>
      </w:pPr>
      <w:bookmarkStart w:id="3074" w:name="_Toc134458688"/>
      <w:bookmarkStart w:id="3075" w:name="_Toc135917395"/>
      <w:r w:rsidRPr="00767561">
        <w:rPr>
          <w:rFonts w:ascii="Times New Roman" w:hAnsi="Times New Roman" w:cs="Times New Roman"/>
          <w:b/>
          <w:bCs/>
          <w:i/>
          <w:iCs/>
          <w:lang w:val="en-US"/>
        </w:rPr>
        <w:t>Xóa tài liệu</w:t>
      </w:r>
      <w:bookmarkEnd w:id="3073"/>
      <w:bookmarkEnd w:id="3074"/>
      <w:bookmarkEnd w:id="3075"/>
    </w:p>
    <w:tbl>
      <w:tblPr>
        <w:tblW w:w="92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076" w:author="Mai Danh Khải" w:date="2023-05-25T13:5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6906"/>
        <w:tblGridChange w:id="3077">
          <w:tblGrid>
            <w:gridCol w:w="2337"/>
            <w:gridCol w:w="7563"/>
          </w:tblGrid>
        </w:tblGridChange>
      </w:tblGrid>
      <w:tr w:rsidR="00D72C4A" w:rsidRPr="00767561" w14:paraId="6D07E393" w14:textId="77777777" w:rsidTr="0036240A">
        <w:tc>
          <w:tcPr>
            <w:tcW w:w="2337" w:type="dxa"/>
            <w:tcPrChange w:id="3078" w:author="Mai Danh Khải" w:date="2023-05-25T13:56:00Z">
              <w:tcPr>
                <w:tcW w:w="2337" w:type="dxa"/>
              </w:tcPr>
            </w:tcPrChange>
          </w:tcPr>
          <w:p w14:paraId="565CDB25"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06" w:type="dxa"/>
            <w:tcPrChange w:id="3079" w:author="Mai Danh Khải" w:date="2023-05-25T13:56:00Z">
              <w:tcPr>
                <w:tcW w:w="7563" w:type="dxa"/>
              </w:tcPr>
            </w:tcPrChange>
          </w:tcPr>
          <w:p w14:paraId="434FF21C"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óa tài liệu đã add trong Phiếu đặt cọc giữ chỗ</w:t>
            </w:r>
          </w:p>
        </w:tc>
      </w:tr>
      <w:tr w:rsidR="00D72C4A" w:rsidRPr="00767561" w14:paraId="1F4FB846" w14:textId="77777777" w:rsidTr="0036240A">
        <w:tc>
          <w:tcPr>
            <w:tcW w:w="2337" w:type="dxa"/>
            <w:tcPrChange w:id="3080" w:author="Mai Danh Khải" w:date="2023-05-25T13:56:00Z">
              <w:tcPr>
                <w:tcW w:w="2337" w:type="dxa"/>
              </w:tcPr>
            </w:tcPrChange>
          </w:tcPr>
          <w:p w14:paraId="03206787"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06" w:type="dxa"/>
            <w:tcPrChange w:id="3081" w:author="Mai Danh Khải" w:date="2023-05-25T13:56:00Z">
              <w:tcPr>
                <w:tcW w:w="7563" w:type="dxa"/>
              </w:tcPr>
            </w:tcPrChange>
          </w:tcPr>
          <w:p w14:paraId="0D305E9E"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3AA8C33"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óa</w:t>
            </w:r>
          </w:p>
          <w:p w14:paraId="10D13EDD"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nút xóa</w:t>
            </w:r>
          </w:p>
          <w:p w14:paraId="46654D4F"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xác nhận câu hỏi</w:t>
            </w:r>
          </w:p>
          <w:p w14:paraId="3753A78E" w14:textId="77777777" w:rsidR="00D72C4A" w:rsidRPr="00767561" w:rsidRDefault="00D72C4A"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Yes để hệ thống xóa tài liệu</w:t>
            </w:r>
          </w:p>
        </w:tc>
      </w:tr>
      <w:tr w:rsidR="00D72C4A" w:rsidRPr="00767561" w14:paraId="3425B4F7" w14:textId="77777777" w:rsidTr="0036240A">
        <w:trPr>
          <w:trHeight w:val="4022"/>
          <w:trPrChange w:id="3082" w:author="Mai Danh Khải" w:date="2023-05-25T13:56:00Z">
            <w:trPr>
              <w:trHeight w:val="4022"/>
            </w:trPr>
          </w:trPrChange>
        </w:trPr>
        <w:tc>
          <w:tcPr>
            <w:tcW w:w="2337" w:type="dxa"/>
            <w:tcPrChange w:id="3083" w:author="Mai Danh Khải" w:date="2023-05-25T13:56:00Z">
              <w:tcPr>
                <w:tcW w:w="2337" w:type="dxa"/>
              </w:tcPr>
            </w:tcPrChange>
          </w:tcPr>
          <w:p w14:paraId="50D7C06D" w14:textId="77777777" w:rsidR="00D72C4A" w:rsidRPr="00767561" w:rsidRDefault="00D72C4A"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06" w:type="dxa"/>
            <w:tcPrChange w:id="3084" w:author="Mai Danh Khải" w:date="2023-05-25T13:56:00Z">
              <w:tcPr>
                <w:tcW w:w="7563" w:type="dxa"/>
              </w:tcPr>
            </w:tcPrChange>
          </w:tcPr>
          <w:p w14:paraId="7FFDF43A" w14:textId="28A87036" w:rsidR="00D72C4A" w:rsidRPr="00767561" w:rsidRDefault="00474D5D" w:rsidP="00DA7BE0">
            <w:pPr>
              <w:jc w:val="center"/>
              <w:rPr>
                <w:rFonts w:ascii="Times New Roman" w:eastAsia="Times New Roman" w:hAnsi="Times New Roman" w:cs="Times New Roman"/>
                <w:b/>
                <w:noProof/>
                <w:lang w:val="vi-VN" w:eastAsia="vi-VN"/>
              </w:rPr>
            </w:pPr>
            <w:r w:rsidRPr="00595937">
              <w:rPr>
                <w:rFonts w:ascii="Times New Roman" w:eastAsia="Times New Roman" w:hAnsi="Times New Roman" w:cs="Times New Roman"/>
                <w:b/>
                <w:noProof/>
              </w:rPr>
              <w:drawing>
                <wp:inline distT="0" distB="0" distL="0" distR="0" wp14:anchorId="0A4F0143" wp14:editId="5CC264F8">
                  <wp:extent cx="4156075" cy="260858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156075" cy="2608580"/>
                          </a:xfrm>
                          <a:prstGeom prst="rect">
                            <a:avLst/>
                          </a:prstGeom>
                          <a:noFill/>
                          <a:ln>
                            <a:noFill/>
                          </a:ln>
                        </pic:spPr>
                      </pic:pic>
                    </a:graphicData>
                  </a:graphic>
                </wp:inline>
              </w:drawing>
            </w:r>
          </w:p>
          <w:p w14:paraId="4C8F6515" w14:textId="77777777" w:rsidR="00D72C4A" w:rsidRPr="00767561" w:rsidRDefault="00D72C4A" w:rsidP="00DA7BE0">
            <w:pPr>
              <w:rPr>
                <w:rFonts w:ascii="Times New Roman" w:hAnsi="Times New Roman" w:cs="Times New Roman"/>
              </w:rPr>
            </w:pPr>
          </w:p>
        </w:tc>
      </w:tr>
    </w:tbl>
    <w:p w14:paraId="764B7629" w14:textId="77777777" w:rsidR="00B440A1" w:rsidRDefault="00B440A1" w:rsidP="00B440A1">
      <w:pPr>
        <w:pStyle w:val="u2"/>
        <w:numPr>
          <w:ilvl w:val="0"/>
          <w:numId w:val="0"/>
        </w:numPr>
        <w:ind w:left="840"/>
        <w:jc w:val="left"/>
        <w:rPr>
          <w:rFonts w:ascii="Times New Roman" w:hAnsi="Times New Roman" w:cs="Times New Roman"/>
          <w:b/>
          <w:bCs/>
          <w:lang w:val="en-US"/>
        </w:rPr>
      </w:pPr>
      <w:bookmarkStart w:id="3085" w:name="_Toc131588646"/>
      <w:bookmarkStart w:id="3086" w:name="_Toc132129983"/>
      <w:bookmarkStart w:id="3087" w:name="_Toc134458689"/>
    </w:p>
    <w:p w14:paraId="259C3582" w14:textId="523FD7ED" w:rsidR="008B0E4F" w:rsidRPr="008B0E4F" w:rsidRDefault="008B2285" w:rsidP="00B440A1">
      <w:pPr>
        <w:pStyle w:val="u2"/>
        <w:numPr>
          <w:ilvl w:val="1"/>
          <w:numId w:val="22"/>
        </w:numPr>
        <w:ind w:left="0" w:hanging="709"/>
        <w:jc w:val="left"/>
        <w:rPr>
          <w:rFonts w:ascii="Times New Roman" w:hAnsi="Times New Roman" w:cs="Times New Roman"/>
          <w:b/>
          <w:bCs/>
          <w:lang w:val="en-US"/>
        </w:rPr>
      </w:pPr>
      <w:bookmarkStart w:id="3088" w:name="_Toc135917396"/>
      <w:r w:rsidRPr="00767561">
        <w:rPr>
          <w:rFonts w:ascii="Times New Roman" w:hAnsi="Times New Roman" w:cs="Times New Roman"/>
          <w:b/>
          <w:bCs/>
          <w:lang w:val="en-US"/>
        </w:rPr>
        <w:t>Quản lý</w:t>
      </w:r>
      <w:r w:rsidR="0036481D" w:rsidRPr="00767561">
        <w:rPr>
          <w:rFonts w:ascii="Times New Roman" w:hAnsi="Times New Roman" w:cs="Times New Roman"/>
          <w:b/>
          <w:bCs/>
          <w:lang w:val="en-US"/>
        </w:rPr>
        <w:t xml:space="preserve"> Đăng ký</w:t>
      </w:r>
      <w:r w:rsidRPr="00767561">
        <w:rPr>
          <w:rFonts w:ascii="Times New Roman" w:hAnsi="Times New Roman" w:cs="Times New Roman"/>
          <w:b/>
          <w:bCs/>
          <w:lang w:val="en-US"/>
        </w:rPr>
        <w:t xml:space="preserve"> </w:t>
      </w:r>
      <w:r w:rsidR="0036481D" w:rsidRPr="00767561">
        <w:rPr>
          <w:rFonts w:ascii="Times New Roman" w:hAnsi="Times New Roman" w:cs="Times New Roman"/>
          <w:b/>
          <w:bCs/>
          <w:lang w:val="en-US"/>
        </w:rPr>
        <w:t>đ</w:t>
      </w:r>
      <w:r w:rsidRPr="00767561">
        <w:rPr>
          <w:rFonts w:ascii="Times New Roman" w:hAnsi="Times New Roman" w:cs="Times New Roman"/>
          <w:b/>
          <w:bCs/>
          <w:lang w:val="en-US"/>
        </w:rPr>
        <w:t xml:space="preserve">ặt </w:t>
      </w:r>
      <w:commentRangeStart w:id="3089"/>
      <w:commentRangeStart w:id="3090"/>
      <w:r w:rsidRPr="00767561">
        <w:rPr>
          <w:rFonts w:ascii="Times New Roman" w:hAnsi="Times New Roman" w:cs="Times New Roman"/>
          <w:b/>
          <w:bCs/>
          <w:lang w:val="en-US"/>
        </w:rPr>
        <w:t>cọc thi công</w:t>
      </w:r>
      <w:bookmarkEnd w:id="3085"/>
      <w:bookmarkEnd w:id="3086"/>
      <w:bookmarkEnd w:id="3087"/>
      <w:commentRangeEnd w:id="3089"/>
      <w:r w:rsidR="00886799">
        <w:rPr>
          <w:rStyle w:val="ThamchiuChuthich"/>
          <w:rFonts w:eastAsia="Calibri" w:cs="Arial"/>
          <w:lang w:val="en-US" w:eastAsia="en-US"/>
        </w:rPr>
        <w:commentReference w:id="3089"/>
      </w:r>
      <w:commentRangeEnd w:id="3090"/>
      <w:r w:rsidR="00B478FB">
        <w:rPr>
          <w:rStyle w:val="ThamchiuChuthich"/>
          <w:rFonts w:eastAsia="Calibri" w:cs="Arial"/>
          <w:lang w:val="en-US" w:eastAsia="en-US"/>
        </w:rPr>
        <w:commentReference w:id="3090"/>
      </w:r>
      <w:bookmarkEnd w:id="3088"/>
    </w:p>
    <w:p w14:paraId="74BD8488" w14:textId="77777777" w:rsidR="008B0E4F" w:rsidRDefault="008B0E4F" w:rsidP="00B440A1">
      <w:pPr>
        <w:pStyle w:val="u3"/>
        <w:numPr>
          <w:ilvl w:val="2"/>
          <w:numId w:val="22"/>
        </w:numPr>
        <w:ind w:left="0"/>
        <w:rPr>
          <w:rFonts w:ascii="Times New Roman" w:hAnsi="Times New Roman" w:cs="Times New Roman"/>
          <w:b/>
          <w:bCs/>
          <w:i/>
          <w:iCs/>
          <w:lang w:val="en-US"/>
        </w:rPr>
      </w:pPr>
      <w:bookmarkStart w:id="3091" w:name="_Toc134458690"/>
      <w:bookmarkStart w:id="3092" w:name="_Toc135917397"/>
      <w:bookmarkStart w:id="3093" w:name="_Toc132129984"/>
      <w:r>
        <w:rPr>
          <w:rFonts w:ascii="Times New Roman" w:hAnsi="Times New Roman" w:cs="Times New Roman"/>
          <w:b/>
          <w:bCs/>
          <w:i/>
          <w:iCs/>
          <w:lang w:val="en-US"/>
        </w:rPr>
        <w:t>Yêu cầu chung</w:t>
      </w:r>
      <w:bookmarkEnd w:id="3091"/>
      <w:bookmarkEnd w:id="3092"/>
    </w:p>
    <w:p w14:paraId="25923A1D" w14:textId="77777777" w:rsidR="008B0E4F" w:rsidRPr="007B1A0F" w:rsidRDefault="008B0E4F" w:rsidP="00B440A1">
      <w:pPr>
        <w:pStyle w:val="Thnvnban3"/>
        <w:numPr>
          <w:ilvl w:val="0"/>
          <w:numId w:val="7"/>
        </w:numPr>
        <w:ind w:left="0"/>
        <w:rPr>
          <w:rFonts w:ascii="Times New Roman" w:hAnsi="Times New Roman"/>
          <w:sz w:val="24"/>
          <w:szCs w:val="24"/>
          <w:lang w:val="en-US"/>
        </w:rPr>
      </w:pPr>
      <w:r w:rsidRPr="007B1A0F">
        <w:rPr>
          <w:rFonts w:ascii="Times New Roman" w:hAnsi="Times New Roman"/>
          <w:sz w:val="24"/>
          <w:szCs w:val="24"/>
          <w:lang w:val="en-US"/>
        </w:rPr>
        <w:t>Quy trình</w:t>
      </w:r>
    </w:p>
    <w:p w14:paraId="75CC22CE" w14:textId="1B6AD2D1" w:rsidR="008B0E4F" w:rsidRDefault="00474D5D" w:rsidP="00DA7BE0">
      <w:pPr>
        <w:pStyle w:val="Thnvnban3"/>
        <w:ind w:left="720"/>
        <w:rPr>
          <w:lang w:val="en-US"/>
        </w:rPr>
      </w:pPr>
      <w:r>
        <w:rPr>
          <w:noProof/>
          <w:lang w:val="en-US" w:eastAsia="en-US"/>
        </w:rPr>
        <w:lastRenderedPageBreak/>
        <w:drawing>
          <wp:inline distT="0" distB="0" distL="0" distR="0" wp14:anchorId="75E49A3E" wp14:editId="59C78819">
            <wp:extent cx="5060950" cy="3656951"/>
            <wp:effectExtent l="0" t="0" r="6350" b="127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80118" cy="3670801"/>
                    </a:xfrm>
                    <a:prstGeom prst="rect">
                      <a:avLst/>
                    </a:prstGeom>
                    <a:noFill/>
                  </pic:spPr>
                </pic:pic>
              </a:graphicData>
            </a:graphic>
          </wp:inline>
        </w:drawing>
      </w:r>
    </w:p>
    <w:p w14:paraId="3360227C" w14:textId="77777777" w:rsidR="008B0E4F" w:rsidRPr="007B1A0F" w:rsidRDefault="008B0E4F" w:rsidP="006B7FCF">
      <w:pPr>
        <w:pStyle w:val="Thnvnban3"/>
        <w:numPr>
          <w:ilvl w:val="0"/>
          <w:numId w:val="7"/>
        </w:numPr>
        <w:ind w:left="0"/>
        <w:rPr>
          <w:rFonts w:ascii="Times New Roman" w:hAnsi="Times New Roman"/>
          <w:sz w:val="24"/>
          <w:szCs w:val="24"/>
          <w:lang w:val="en-US"/>
        </w:rPr>
      </w:pPr>
      <w:r w:rsidRPr="007B1A0F">
        <w:rPr>
          <w:rFonts w:ascii="Times New Roman" w:hAnsi="Times New Roman"/>
          <w:sz w:val="24"/>
          <w:szCs w:val="24"/>
          <w:lang w:val="en-US"/>
        </w:rPr>
        <w:t>Mô tả</w:t>
      </w:r>
    </w:p>
    <w:tbl>
      <w:tblPr>
        <w:tblW w:w="94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Change w:id="3094" w:author="Mai Danh Khải" w:date="2023-05-25T13:56:00Z">
          <w:tblPr>
            <w:tblW w:w="97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PrChange>
      </w:tblPr>
      <w:tblGrid>
        <w:gridCol w:w="947"/>
        <w:gridCol w:w="1224"/>
        <w:gridCol w:w="2125"/>
        <w:gridCol w:w="5194"/>
        <w:tblGridChange w:id="3095">
          <w:tblGrid>
            <w:gridCol w:w="947"/>
            <w:gridCol w:w="1224"/>
            <w:gridCol w:w="2125"/>
            <w:gridCol w:w="5477"/>
          </w:tblGrid>
        </w:tblGridChange>
      </w:tblGrid>
      <w:tr w:rsidR="008B0E4F" w:rsidRPr="00767561" w14:paraId="53251F29" w14:textId="77777777" w:rsidTr="0036240A">
        <w:trPr>
          <w:trHeight w:val="56"/>
          <w:jc w:val="center"/>
          <w:trPrChange w:id="3096" w:author="Mai Danh Khải" w:date="2023-05-25T13:56:00Z">
            <w:trPr>
              <w:trHeight w:val="56"/>
              <w:jc w:val="center"/>
            </w:trPr>
          </w:trPrChange>
        </w:trPr>
        <w:tc>
          <w:tcPr>
            <w:tcW w:w="947" w:type="dxa"/>
            <w:vAlign w:val="center"/>
            <w:tcPrChange w:id="3097" w:author="Mai Danh Khải" w:date="2023-05-25T13:56:00Z">
              <w:tcPr>
                <w:tcW w:w="947" w:type="dxa"/>
              </w:tcPr>
            </w:tcPrChange>
          </w:tcPr>
          <w:p w14:paraId="0A17CD63" w14:textId="77777777" w:rsidR="008B0E4F" w:rsidRPr="00767561" w:rsidRDefault="008B0E4F">
            <w:pPr>
              <w:spacing w:after="40"/>
              <w:jc w:val="center"/>
              <w:rPr>
                <w:rFonts w:ascii="Times New Roman" w:eastAsia="Arial Unicode MS" w:hAnsi="Times New Roman" w:cs="Times New Roman"/>
                <w:b/>
              </w:rPr>
              <w:pPrChange w:id="3098" w:author="Mai Danh Khải" w:date="2023-05-25T13:56:00Z">
                <w:pPr>
                  <w:spacing w:after="40"/>
                </w:pPr>
              </w:pPrChange>
            </w:pPr>
            <w:r w:rsidRPr="00767561">
              <w:rPr>
                <w:rFonts w:ascii="Times New Roman" w:eastAsia="Arial Unicode MS" w:hAnsi="Times New Roman" w:cs="Times New Roman"/>
                <w:b/>
              </w:rPr>
              <w:t>Bước thực hiện</w:t>
            </w:r>
          </w:p>
        </w:tc>
        <w:tc>
          <w:tcPr>
            <w:tcW w:w="1224" w:type="dxa"/>
            <w:shd w:val="clear" w:color="auto" w:fill="auto"/>
            <w:vAlign w:val="center"/>
            <w:tcPrChange w:id="3099" w:author="Mai Danh Khải" w:date="2023-05-25T13:56:00Z">
              <w:tcPr>
                <w:tcW w:w="1224" w:type="dxa"/>
                <w:shd w:val="clear" w:color="auto" w:fill="auto"/>
                <w:vAlign w:val="center"/>
              </w:tcPr>
            </w:tcPrChange>
          </w:tcPr>
          <w:p w14:paraId="4E2EF660" w14:textId="77777777" w:rsidR="008B0E4F" w:rsidRPr="00767561" w:rsidRDefault="008B0E4F">
            <w:pPr>
              <w:spacing w:after="40"/>
              <w:jc w:val="center"/>
              <w:rPr>
                <w:rFonts w:ascii="Times New Roman" w:eastAsia="Arial Unicode MS" w:hAnsi="Times New Roman" w:cs="Times New Roman"/>
                <w:b/>
              </w:rPr>
              <w:pPrChange w:id="3100" w:author="Mai Danh Khải" w:date="2023-05-25T13:56:00Z">
                <w:pPr>
                  <w:spacing w:after="40"/>
                </w:pPr>
              </w:pPrChange>
            </w:pPr>
            <w:r w:rsidRPr="00767561">
              <w:rPr>
                <w:rFonts w:ascii="Times New Roman" w:eastAsia="Arial Unicode MS" w:hAnsi="Times New Roman" w:cs="Times New Roman"/>
                <w:b/>
              </w:rPr>
              <w:t>Hành động</w:t>
            </w:r>
          </w:p>
        </w:tc>
        <w:tc>
          <w:tcPr>
            <w:tcW w:w="2125" w:type="dxa"/>
            <w:shd w:val="clear" w:color="auto" w:fill="auto"/>
            <w:vAlign w:val="center"/>
            <w:tcPrChange w:id="3101" w:author="Mai Danh Khải" w:date="2023-05-25T13:56:00Z">
              <w:tcPr>
                <w:tcW w:w="2125" w:type="dxa"/>
                <w:shd w:val="clear" w:color="auto" w:fill="auto"/>
              </w:tcPr>
            </w:tcPrChange>
          </w:tcPr>
          <w:p w14:paraId="7AAEAF8A" w14:textId="77777777" w:rsidR="008B0E4F" w:rsidRPr="00767561" w:rsidRDefault="008B0E4F">
            <w:pPr>
              <w:spacing w:after="40"/>
              <w:jc w:val="center"/>
              <w:rPr>
                <w:rFonts w:ascii="Times New Roman" w:eastAsia="Arial Unicode MS" w:hAnsi="Times New Roman" w:cs="Times New Roman"/>
                <w:b/>
              </w:rPr>
              <w:pPrChange w:id="3102" w:author="Mai Danh Khải" w:date="2023-05-25T13:56:00Z">
                <w:pPr>
                  <w:spacing w:after="40"/>
                </w:pPr>
              </w:pPrChange>
            </w:pPr>
            <w:r w:rsidRPr="00767561">
              <w:rPr>
                <w:rFonts w:ascii="Times New Roman" w:eastAsia="Arial Unicode MS" w:hAnsi="Times New Roman" w:cs="Times New Roman"/>
                <w:b/>
              </w:rPr>
              <w:t>Người thực hiện</w:t>
            </w:r>
          </w:p>
        </w:tc>
        <w:tc>
          <w:tcPr>
            <w:tcW w:w="5194" w:type="dxa"/>
            <w:vAlign w:val="center"/>
            <w:tcPrChange w:id="3103" w:author="Mai Danh Khải" w:date="2023-05-25T13:56:00Z">
              <w:tcPr>
                <w:tcW w:w="5477" w:type="dxa"/>
              </w:tcPr>
            </w:tcPrChange>
          </w:tcPr>
          <w:p w14:paraId="1A914C34" w14:textId="77777777" w:rsidR="008B0E4F" w:rsidRPr="00767561" w:rsidRDefault="008B0E4F">
            <w:pPr>
              <w:spacing w:after="40"/>
              <w:jc w:val="center"/>
              <w:rPr>
                <w:rFonts w:ascii="Times New Roman" w:eastAsia="Arial Unicode MS" w:hAnsi="Times New Roman" w:cs="Times New Roman"/>
                <w:b/>
              </w:rPr>
              <w:pPrChange w:id="3104" w:author="Mai Danh Khải" w:date="2023-05-25T13:56:00Z">
                <w:pPr>
                  <w:spacing w:after="40"/>
                </w:pPr>
              </w:pPrChange>
            </w:pPr>
            <w:r w:rsidRPr="00767561">
              <w:rPr>
                <w:rFonts w:ascii="Times New Roman" w:eastAsia="Arial Unicode MS" w:hAnsi="Times New Roman" w:cs="Times New Roman"/>
                <w:b/>
              </w:rPr>
              <w:t>Mô tả chi tiết</w:t>
            </w:r>
          </w:p>
        </w:tc>
      </w:tr>
      <w:tr w:rsidR="008B0E4F" w:rsidRPr="00767561" w14:paraId="4FE5054F" w14:textId="77777777" w:rsidTr="0036240A">
        <w:trPr>
          <w:trHeight w:val="124"/>
          <w:jc w:val="center"/>
          <w:trPrChange w:id="3105" w:author="Mai Danh Khải" w:date="2023-05-25T13:56:00Z">
            <w:trPr>
              <w:trHeight w:val="124"/>
              <w:jc w:val="center"/>
            </w:trPr>
          </w:trPrChange>
        </w:trPr>
        <w:tc>
          <w:tcPr>
            <w:tcW w:w="947" w:type="dxa"/>
            <w:vAlign w:val="center"/>
            <w:tcPrChange w:id="3106" w:author="Mai Danh Khải" w:date="2023-05-25T13:56:00Z">
              <w:tcPr>
                <w:tcW w:w="947" w:type="dxa"/>
                <w:vAlign w:val="center"/>
              </w:tcPr>
            </w:tcPrChange>
          </w:tcPr>
          <w:p w14:paraId="5229518B"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1</w:t>
            </w:r>
          </w:p>
        </w:tc>
        <w:tc>
          <w:tcPr>
            <w:tcW w:w="1224" w:type="dxa"/>
            <w:shd w:val="clear" w:color="auto" w:fill="auto"/>
            <w:vAlign w:val="center"/>
            <w:tcPrChange w:id="3107" w:author="Mai Danh Khải" w:date="2023-05-25T13:56:00Z">
              <w:tcPr>
                <w:tcW w:w="1224" w:type="dxa"/>
                <w:shd w:val="clear" w:color="auto" w:fill="auto"/>
                <w:vAlign w:val="center"/>
              </w:tcPr>
            </w:tcPrChange>
          </w:tcPr>
          <w:p w14:paraId="162A1FAF" w14:textId="3DA74DB3" w:rsidR="008B0E4F" w:rsidRPr="00767561" w:rsidRDefault="008B0E4F" w:rsidP="00DA7BE0">
            <w:pPr>
              <w:spacing w:after="40"/>
              <w:jc w:val="left"/>
              <w:rPr>
                <w:rFonts w:ascii="Times New Roman" w:eastAsia="Arial Unicode MS" w:hAnsi="Times New Roman" w:cs="Times New Roman"/>
              </w:rPr>
            </w:pPr>
            <w:r w:rsidRPr="00767561">
              <w:rPr>
                <w:rFonts w:ascii="Times New Roman" w:eastAsia="Arial Unicode MS" w:hAnsi="Times New Roman" w:cs="Times New Roman"/>
              </w:rPr>
              <w:t xml:space="preserve">KH tạo phiếu đơn đăng ký thi công </w:t>
            </w:r>
            <w:ins w:id="3108" w:author="Mai Danh Khải" w:date="2023-05-17T09:34:00Z">
              <w:r w:rsidR="00921607">
                <w:rPr>
                  <w:rFonts w:ascii="Times New Roman" w:eastAsia="Arial Unicode MS" w:hAnsi="Times New Roman" w:cs="Times New Roman"/>
                </w:rPr>
                <w:t>tr</w:t>
              </w:r>
              <w:r w:rsidR="00E661BF">
                <w:rPr>
                  <w:rFonts w:ascii="Times New Roman" w:eastAsia="Arial Unicode MS" w:hAnsi="Times New Roman" w:cs="Times New Roman"/>
                </w:rPr>
                <w:t>ên App hoặc viết đơn đăng ký thi công</w:t>
              </w:r>
            </w:ins>
          </w:p>
        </w:tc>
        <w:tc>
          <w:tcPr>
            <w:tcW w:w="2125" w:type="dxa"/>
            <w:shd w:val="clear" w:color="auto" w:fill="auto"/>
            <w:vAlign w:val="center"/>
            <w:tcPrChange w:id="3109" w:author="Mai Danh Khải" w:date="2023-05-25T13:56:00Z">
              <w:tcPr>
                <w:tcW w:w="2125" w:type="dxa"/>
                <w:shd w:val="clear" w:color="auto" w:fill="auto"/>
              </w:tcPr>
            </w:tcPrChange>
          </w:tcPr>
          <w:p w14:paraId="690E3C69" w14:textId="77777777" w:rsidR="008B0E4F" w:rsidRPr="00767561" w:rsidRDefault="008B0E4F" w:rsidP="00DA7BE0">
            <w:pPr>
              <w:spacing w:after="40"/>
              <w:rPr>
                <w:rFonts w:ascii="Times New Roman" w:eastAsia="Arial Unicode MS" w:hAnsi="Times New Roman" w:cs="Times New Roman"/>
              </w:rPr>
            </w:pPr>
            <w:commentRangeStart w:id="3110"/>
            <w:commentRangeStart w:id="3111"/>
            <w:r w:rsidRPr="00767561">
              <w:rPr>
                <w:rFonts w:ascii="Times New Roman" w:eastAsia="Arial Unicode MS" w:hAnsi="Times New Roman" w:cs="Times New Roman"/>
              </w:rPr>
              <w:t>KH tạo phiếu</w:t>
            </w:r>
            <w:commentRangeEnd w:id="3110"/>
            <w:r w:rsidR="00FF7836">
              <w:rPr>
                <w:rStyle w:val="ThamchiuChuthich"/>
              </w:rPr>
              <w:commentReference w:id="3110"/>
            </w:r>
            <w:commentRangeEnd w:id="3111"/>
            <w:r w:rsidR="009C52A6">
              <w:rPr>
                <w:rStyle w:val="ThamchiuChuthich"/>
              </w:rPr>
              <w:commentReference w:id="3111"/>
            </w:r>
          </w:p>
        </w:tc>
        <w:tc>
          <w:tcPr>
            <w:tcW w:w="5194" w:type="dxa"/>
            <w:vAlign w:val="center"/>
            <w:tcPrChange w:id="3112" w:author="Mai Danh Khải" w:date="2023-05-25T13:56:00Z">
              <w:tcPr>
                <w:tcW w:w="5477" w:type="dxa"/>
              </w:tcPr>
            </w:tcPrChange>
          </w:tcPr>
          <w:p w14:paraId="62307F0E"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ạo phiếu trên App =&gt; Trạng thái = “Chờ duyệt”</w:t>
            </w:r>
          </w:p>
          <w:p w14:paraId="45F390A6" w14:textId="77777777" w:rsidR="008B0E4F" w:rsidRDefault="008B0E4F" w:rsidP="00DA7BE0">
            <w:pPr>
              <w:spacing w:after="40"/>
              <w:rPr>
                <w:ins w:id="3113" w:author="Mai Danh Khải" w:date="2023-05-17T09:34:00Z"/>
                <w:rFonts w:ascii="Times New Roman" w:eastAsia="Arial Unicode MS" w:hAnsi="Times New Roman" w:cs="Times New Roman"/>
              </w:rPr>
            </w:pPr>
            <w:r w:rsidRPr="00767561">
              <w:rPr>
                <w:rFonts w:ascii="Times New Roman" w:eastAsia="Arial Unicode MS" w:hAnsi="Times New Roman" w:cs="Times New Roman"/>
              </w:rPr>
              <w:t>Phiếu sẽ được hiển thị trên phần mềm trạng thái “Chờ duyệt”. Trên giao diện phần mềm CSKH add đính kèm các tài liệu khách hàng cung cấp</w:t>
            </w:r>
            <w:ins w:id="3114" w:author="Mai Danh Khải" w:date="2023-05-17T09:34:00Z">
              <w:r w:rsidR="00E661BF">
                <w:rPr>
                  <w:rFonts w:ascii="Times New Roman" w:eastAsia="Arial Unicode MS" w:hAnsi="Times New Roman" w:cs="Times New Roman"/>
                </w:rPr>
                <w:t>.</w:t>
              </w:r>
            </w:ins>
          </w:p>
          <w:p w14:paraId="79872009" w14:textId="672DF82A" w:rsidR="00E661BF" w:rsidRPr="00767561" w:rsidRDefault="00E661BF" w:rsidP="00DA7BE0">
            <w:pPr>
              <w:spacing w:after="40"/>
              <w:rPr>
                <w:rFonts w:ascii="Times New Roman" w:eastAsia="Arial Unicode MS" w:hAnsi="Times New Roman" w:cs="Times New Roman"/>
              </w:rPr>
            </w:pPr>
            <w:ins w:id="3115" w:author="Mai Danh Khải" w:date="2023-05-17T09:34:00Z">
              <w:r>
                <w:rPr>
                  <w:rFonts w:ascii="Times New Roman" w:eastAsia="Arial Unicode MS" w:hAnsi="Times New Roman" w:cs="Times New Roman"/>
                </w:rPr>
                <w:t>Tạp phiếu viết tay thủ công =&gt; CSKH thực hiện tạ</w:t>
              </w:r>
            </w:ins>
            <w:ins w:id="3116" w:author="Mai Danh Khải" w:date="2023-05-17T09:35:00Z">
              <w:r>
                <w:rPr>
                  <w:rFonts w:ascii="Times New Roman" w:eastAsia="Arial Unicode MS" w:hAnsi="Times New Roman" w:cs="Times New Roman"/>
                </w:rPr>
                <w:t xml:space="preserve">o phiếu cho khách hàng </w:t>
              </w:r>
              <w:r w:rsidR="00E970A8">
                <w:rPr>
                  <w:rFonts w:ascii="Times New Roman" w:eastAsia="Arial Unicode MS" w:hAnsi="Times New Roman" w:cs="Times New Roman"/>
                </w:rPr>
                <w:t>trên hệ thống</w:t>
              </w:r>
            </w:ins>
          </w:p>
        </w:tc>
      </w:tr>
      <w:tr w:rsidR="008B0E4F" w:rsidRPr="00767561" w14:paraId="7A87E89C" w14:textId="77777777" w:rsidTr="0036240A">
        <w:trPr>
          <w:trHeight w:val="124"/>
          <w:jc w:val="center"/>
          <w:trPrChange w:id="3117" w:author="Mai Danh Khải" w:date="2023-05-25T13:56:00Z">
            <w:trPr>
              <w:trHeight w:val="124"/>
              <w:jc w:val="center"/>
            </w:trPr>
          </w:trPrChange>
        </w:trPr>
        <w:tc>
          <w:tcPr>
            <w:tcW w:w="947" w:type="dxa"/>
            <w:vAlign w:val="center"/>
            <w:tcPrChange w:id="3118" w:author="Mai Danh Khải" w:date="2023-05-25T13:56:00Z">
              <w:tcPr>
                <w:tcW w:w="947" w:type="dxa"/>
                <w:vAlign w:val="center"/>
              </w:tcPr>
            </w:tcPrChange>
          </w:tcPr>
          <w:p w14:paraId="20099446"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2</w:t>
            </w:r>
          </w:p>
        </w:tc>
        <w:tc>
          <w:tcPr>
            <w:tcW w:w="1224" w:type="dxa"/>
            <w:shd w:val="clear" w:color="auto" w:fill="auto"/>
            <w:vAlign w:val="center"/>
            <w:tcPrChange w:id="3119" w:author="Mai Danh Khải" w:date="2023-05-25T13:56:00Z">
              <w:tcPr>
                <w:tcW w:w="1224" w:type="dxa"/>
                <w:shd w:val="clear" w:color="auto" w:fill="auto"/>
                <w:vAlign w:val="center"/>
              </w:tcPr>
            </w:tcPrChange>
          </w:tcPr>
          <w:p w14:paraId="2A89FC7A"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kỹ thuật Toà nhà</w:t>
            </w:r>
          </w:p>
        </w:tc>
        <w:tc>
          <w:tcPr>
            <w:tcW w:w="2125" w:type="dxa"/>
            <w:shd w:val="clear" w:color="auto" w:fill="auto"/>
            <w:vAlign w:val="center"/>
            <w:tcPrChange w:id="3120" w:author="Mai Danh Khải" w:date="2023-05-25T13:56:00Z">
              <w:tcPr>
                <w:tcW w:w="2125" w:type="dxa"/>
                <w:shd w:val="clear" w:color="auto" w:fill="auto"/>
                <w:vAlign w:val="center"/>
              </w:tcPr>
            </w:tcPrChange>
          </w:tcPr>
          <w:p w14:paraId="0AA78CE5" w14:textId="5BF7D812" w:rsidR="008B0E4F" w:rsidRPr="00767561" w:rsidRDefault="008B0E4F" w:rsidP="00DA7BE0">
            <w:pPr>
              <w:spacing w:after="40"/>
              <w:rPr>
                <w:rFonts w:ascii="Times New Roman" w:eastAsia="Arial Unicode MS" w:hAnsi="Times New Roman" w:cs="Times New Roman"/>
              </w:rPr>
            </w:pPr>
            <w:del w:id="3121" w:author="Yen, Le Thi Hai (BDHTD)" w:date="2023-05-14T22:00:00Z">
              <w:r w:rsidRPr="00767561" w:rsidDel="00AF4AF6">
                <w:rPr>
                  <w:rFonts w:ascii="Times New Roman" w:eastAsia="Arial Unicode MS" w:hAnsi="Times New Roman" w:cs="Times New Roman"/>
                </w:rPr>
                <w:delText>KThTN</w:delText>
              </w:r>
            </w:del>
            <w:ins w:id="3122" w:author="Yen, Le Thi Hai (BDHTD)" w:date="2023-05-14T22:00:00Z">
              <w:r w:rsidR="00AF4AF6">
                <w:rPr>
                  <w:rFonts w:ascii="Times New Roman" w:eastAsia="Arial Unicode MS" w:hAnsi="Times New Roman" w:cs="Times New Roman"/>
                </w:rPr>
                <w:t>KT</w:t>
              </w:r>
            </w:ins>
            <w:ins w:id="3123" w:author="Yen, Le Thi Hai (BDHTD)" w:date="2023-05-14T22:02:00Z">
              <w:r w:rsidR="00FF7836">
                <w:rPr>
                  <w:rFonts w:ascii="Times New Roman" w:eastAsia="Arial Unicode MS" w:hAnsi="Times New Roman" w:cs="Times New Roman"/>
                </w:rPr>
                <w:t>TN</w:t>
              </w:r>
            </w:ins>
          </w:p>
        </w:tc>
        <w:tc>
          <w:tcPr>
            <w:tcW w:w="5194" w:type="dxa"/>
            <w:vAlign w:val="center"/>
            <w:tcPrChange w:id="3124" w:author="Mai Danh Khải" w:date="2023-05-25T13:56:00Z">
              <w:tcPr>
                <w:tcW w:w="5477" w:type="dxa"/>
              </w:tcPr>
            </w:tcPrChange>
          </w:tcPr>
          <w:p w14:paraId="58D4E5FC" w14:textId="3D951394"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BP </w:t>
            </w:r>
            <w:del w:id="3125" w:author="Yen, Le Thi Hai (BDHTD)" w:date="2023-05-14T22:00:00Z">
              <w:r w:rsidRPr="00767561" w:rsidDel="00AF4AF6">
                <w:rPr>
                  <w:rFonts w:ascii="Times New Roman" w:eastAsia="Arial Unicode MS" w:hAnsi="Times New Roman" w:cs="Times New Roman"/>
                </w:rPr>
                <w:delText xml:space="preserve">KThTN </w:delText>
              </w:r>
            </w:del>
            <w:ins w:id="3126" w:author="Yen, Le Thi Hai (BDHTD)" w:date="2023-05-14T22:00:00Z">
              <w:r w:rsidR="00AF4AF6">
                <w:rPr>
                  <w:rFonts w:ascii="Times New Roman" w:eastAsia="Arial Unicode MS" w:hAnsi="Times New Roman" w:cs="Times New Roman"/>
                </w:rPr>
                <w:t>KT</w:t>
              </w:r>
            </w:ins>
            <w:ins w:id="3127" w:author="Yen, Le Thi Hai (BDHTD)" w:date="2023-05-14T22:02:00Z">
              <w:r w:rsidR="00FF7836">
                <w:rPr>
                  <w:rFonts w:ascii="Times New Roman" w:eastAsia="Arial Unicode MS" w:hAnsi="Times New Roman" w:cs="Times New Roman"/>
                </w:rPr>
                <w:t>TN</w:t>
              </w:r>
            </w:ins>
            <w:ins w:id="3128" w:author="Yen, Le Thi Hai (BDHTD)" w:date="2023-05-14T22:00:00Z">
              <w:r w:rsidR="00AF4AF6" w:rsidRPr="00767561">
                <w:rPr>
                  <w:rFonts w:ascii="Times New Roman" w:eastAsia="Arial Unicode MS" w:hAnsi="Times New Roman" w:cs="Times New Roman"/>
                </w:rPr>
                <w:t xml:space="preserve"> </w:t>
              </w:r>
            </w:ins>
            <w:r w:rsidRPr="00767561">
              <w:rPr>
                <w:rFonts w:ascii="Times New Roman" w:eastAsia="Arial Unicode MS" w:hAnsi="Times New Roman" w:cs="Times New Roman"/>
              </w:rPr>
              <w:t>sau khi check các tài liệu khách hàng thì duyệt xác nhận hoặc không duyệt. Phiếu đăng ký chuyển đổi trạng thái tương ứng “Đã duyệt”/ “Không duyệt”</w:t>
            </w:r>
          </w:p>
        </w:tc>
      </w:tr>
      <w:tr w:rsidR="008B0E4F" w:rsidRPr="00767561" w14:paraId="3B2129C1" w14:textId="77777777" w:rsidTr="0036240A">
        <w:trPr>
          <w:trHeight w:val="124"/>
          <w:jc w:val="center"/>
          <w:trPrChange w:id="3129" w:author="Mai Danh Khải" w:date="2023-05-25T13:56:00Z">
            <w:trPr>
              <w:trHeight w:val="124"/>
              <w:jc w:val="center"/>
            </w:trPr>
          </w:trPrChange>
        </w:trPr>
        <w:tc>
          <w:tcPr>
            <w:tcW w:w="947" w:type="dxa"/>
            <w:vAlign w:val="center"/>
            <w:tcPrChange w:id="3130" w:author="Mai Danh Khải" w:date="2023-05-25T13:56:00Z">
              <w:tcPr>
                <w:tcW w:w="947" w:type="dxa"/>
                <w:vAlign w:val="center"/>
              </w:tcPr>
            </w:tcPrChange>
          </w:tcPr>
          <w:p w14:paraId="4AF3905F"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3</w:t>
            </w:r>
          </w:p>
        </w:tc>
        <w:tc>
          <w:tcPr>
            <w:tcW w:w="1224" w:type="dxa"/>
            <w:shd w:val="clear" w:color="auto" w:fill="auto"/>
            <w:vAlign w:val="center"/>
            <w:tcPrChange w:id="3131" w:author="Mai Danh Khải" w:date="2023-05-25T13:56:00Z">
              <w:tcPr>
                <w:tcW w:w="1224" w:type="dxa"/>
                <w:shd w:val="clear" w:color="auto" w:fill="auto"/>
                <w:vAlign w:val="center"/>
              </w:tcPr>
            </w:tcPrChange>
          </w:tcPr>
          <w:p w14:paraId="7CF67555"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Thu cọc </w:t>
            </w:r>
          </w:p>
        </w:tc>
        <w:tc>
          <w:tcPr>
            <w:tcW w:w="2125" w:type="dxa"/>
            <w:shd w:val="clear" w:color="auto" w:fill="auto"/>
            <w:vAlign w:val="center"/>
            <w:tcPrChange w:id="3132" w:author="Mai Danh Khải" w:date="2023-05-25T13:56:00Z">
              <w:tcPr>
                <w:tcW w:w="2125" w:type="dxa"/>
                <w:shd w:val="clear" w:color="auto" w:fill="auto"/>
                <w:vAlign w:val="center"/>
              </w:tcPr>
            </w:tcPrChange>
          </w:tcPr>
          <w:p w14:paraId="16004281" w14:textId="388510A9"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ins w:id="3133" w:author="Yen, Le Thi Hai (BDHTD)" w:date="2023-05-14T22:04:00Z">
              <w:r w:rsidR="00FF7836">
                <w:rPr>
                  <w:rFonts w:ascii="Times New Roman" w:eastAsia="Arial Unicode MS" w:hAnsi="Times New Roman" w:cs="Times New Roman"/>
                </w:rPr>
                <w:t>/lễ tân</w:t>
              </w:r>
            </w:ins>
            <w:del w:id="3134" w:author="Yen, Le Thi Hai (BDHTD)" w:date="2023-05-14T22:04:00Z">
              <w:r w:rsidRPr="00767561" w:rsidDel="00FF7836">
                <w:rPr>
                  <w:rFonts w:ascii="Times New Roman" w:eastAsia="Arial Unicode MS" w:hAnsi="Times New Roman" w:cs="Times New Roman"/>
                </w:rPr>
                <w:delText>o</w:delText>
              </w:r>
            </w:del>
            <w:r w:rsidRPr="00767561">
              <w:rPr>
                <w:rFonts w:ascii="Times New Roman" w:eastAsia="Arial Unicode MS" w:hAnsi="Times New Roman" w:cs="Times New Roman"/>
              </w:rPr>
              <w:t xml:space="preserve"> lập phi</w:t>
            </w:r>
            <w:ins w:id="3135" w:author="Yen, Le Thi Hai (BDHTD)" w:date="2023-05-14T22:04:00Z">
              <w:r w:rsidR="00FF7836">
                <w:rPr>
                  <w:rFonts w:ascii="Times New Roman" w:eastAsia="Arial Unicode MS" w:hAnsi="Times New Roman" w:cs="Times New Roman"/>
                </w:rPr>
                <w:t>ế</w:t>
              </w:r>
            </w:ins>
            <w:del w:id="3136" w:author="Yen, Le Thi Hai (BDHTD)" w:date="2023-05-14T22:04:00Z">
              <w:r w:rsidRPr="00767561" w:rsidDel="00FF7836">
                <w:rPr>
                  <w:rFonts w:ascii="Times New Roman" w:eastAsia="Arial Unicode MS" w:hAnsi="Times New Roman" w:cs="Times New Roman"/>
                </w:rPr>
                <w:delText>ê</w:delText>
              </w:r>
            </w:del>
            <w:r w:rsidRPr="00767561">
              <w:rPr>
                <w:rFonts w:ascii="Times New Roman" w:eastAsia="Arial Unicode MS" w:hAnsi="Times New Roman" w:cs="Times New Roman"/>
              </w:rPr>
              <w:t>u thu cọc</w:t>
            </w:r>
          </w:p>
        </w:tc>
        <w:tc>
          <w:tcPr>
            <w:tcW w:w="5194" w:type="dxa"/>
            <w:vAlign w:val="center"/>
            <w:tcPrChange w:id="3137" w:author="Mai Danh Khải" w:date="2023-05-25T13:56:00Z">
              <w:tcPr>
                <w:tcW w:w="5477" w:type="dxa"/>
              </w:tcPr>
            </w:tcPrChange>
          </w:tcPr>
          <w:p w14:paraId="230415D3" w14:textId="02BF8AEF"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ế toán</w:t>
            </w:r>
            <w:ins w:id="3138" w:author="Yen, Le Thi Hai (BDHTD)" w:date="2023-05-14T22:04:00Z">
              <w:r w:rsidR="00FF7836">
                <w:rPr>
                  <w:rFonts w:ascii="Times New Roman" w:eastAsia="Arial Unicode MS" w:hAnsi="Times New Roman" w:cs="Times New Roman"/>
                </w:rPr>
                <w:t>/lễ tân</w:t>
              </w:r>
            </w:ins>
            <w:r w:rsidRPr="00767561">
              <w:rPr>
                <w:rFonts w:ascii="Times New Roman" w:eastAsia="Arial Unicode MS" w:hAnsi="Times New Roman" w:cs="Times New Roman"/>
              </w:rPr>
              <w:t xml:space="preserve"> tạo phiếu thu cọc thi công</w:t>
            </w:r>
          </w:p>
          <w:p w14:paraId="6EC5F3A6"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huyển trạng thái “đang thực hiện”</w:t>
            </w:r>
          </w:p>
        </w:tc>
      </w:tr>
      <w:tr w:rsidR="008B0E4F" w:rsidRPr="00767561" w14:paraId="567C2737" w14:textId="77777777" w:rsidTr="0036240A">
        <w:trPr>
          <w:trHeight w:val="124"/>
          <w:jc w:val="center"/>
          <w:trPrChange w:id="3139" w:author="Mai Danh Khải" w:date="2023-05-25T13:56:00Z">
            <w:trPr>
              <w:trHeight w:val="124"/>
              <w:jc w:val="center"/>
            </w:trPr>
          </w:trPrChange>
        </w:trPr>
        <w:tc>
          <w:tcPr>
            <w:tcW w:w="947" w:type="dxa"/>
            <w:vAlign w:val="center"/>
            <w:tcPrChange w:id="3140" w:author="Mai Danh Khải" w:date="2023-05-25T13:56:00Z">
              <w:tcPr>
                <w:tcW w:w="947" w:type="dxa"/>
                <w:vAlign w:val="center"/>
              </w:tcPr>
            </w:tcPrChange>
          </w:tcPr>
          <w:p w14:paraId="024BB419"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3</w:t>
            </w:r>
          </w:p>
        </w:tc>
        <w:tc>
          <w:tcPr>
            <w:tcW w:w="1224" w:type="dxa"/>
            <w:shd w:val="clear" w:color="auto" w:fill="auto"/>
            <w:vAlign w:val="center"/>
            <w:tcPrChange w:id="3141" w:author="Mai Danh Khải" w:date="2023-05-25T13:56:00Z">
              <w:tcPr>
                <w:tcW w:w="1224" w:type="dxa"/>
                <w:shd w:val="clear" w:color="auto" w:fill="auto"/>
                <w:vAlign w:val="center"/>
              </w:tcPr>
            </w:tcPrChange>
          </w:tcPr>
          <w:p w14:paraId="2D48D489"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Theo dõi thông tin </w:t>
            </w:r>
          </w:p>
        </w:tc>
        <w:tc>
          <w:tcPr>
            <w:tcW w:w="2125" w:type="dxa"/>
            <w:shd w:val="clear" w:color="auto" w:fill="auto"/>
            <w:vAlign w:val="center"/>
            <w:tcPrChange w:id="3142" w:author="Mai Danh Khải" w:date="2023-05-25T13:56:00Z">
              <w:tcPr>
                <w:tcW w:w="2125" w:type="dxa"/>
                <w:shd w:val="clear" w:color="auto" w:fill="auto"/>
                <w:vAlign w:val="center"/>
              </w:tcPr>
            </w:tcPrChange>
          </w:tcPr>
          <w:p w14:paraId="5E0E611D"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SKH, KT</w:t>
            </w:r>
            <w:del w:id="3143" w:author="Yen, Le Thi Hai (BDHTD)" w:date="2023-05-14T22:04:00Z">
              <w:r w:rsidRPr="00767561" w:rsidDel="00FF7836">
                <w:rPr>
                  <w:rFonts w:ascii="Times New Roman" w:eastAsia="Arial Unicode MS" w:hAnsi="Times New Roman" w:cs="Times New Roman"/>
                </w:rPr>
                <w:delText>h</w:delText>
              </w:r>
            </w:del>
            <w:r w:rsidRPr="00767561">
              <w:rPr>
                <w:rFonts w:ascii="Times New Roman" w:eastAsia="Arial Unicode MS" w:hAnsi="Times New Roman" w:cs="Times New Roman"/>
              </w:rPr>
              <w:t>TN</w:t>
            </w:r>
          </w:p>
        </w:tc>
        <w:tc>
          <w:tcPr>
            <w:tcW w:w="5194" w:type="dxa"/>
            <w:vAlign w:val="center"/>
            <w:tcPrChange w:id="3144" w:author="Mai Danh Khải" w:date="2023-05-25T13:56:00Z">
              <w:tcPr>
                <w:tcW w:w="5477" w:type="dxa"/>
              </w:tcPr>
            </w:tcPrChange>
          </w:tcPr>
          <w:p w14:paraId="68B0821B"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heo dõi thông tin đơn đăng ký</w:t>
            </w:r>
          </w:p>
        </w:tc>
      </w:tr>
      <w:tr w:rsidR="008B0E4F" w:rsidRPr="00767561" w14:paraId="46AF6F76" w14:textId="77777777" w:rsidTr="0036240A">
        <w:trPr>
          <w:trHeight w:val="124"/>
          <w:jc w:val="center"/>
          <w:trPrChange w:id="3145" w:author="Mai Danh Khải" w:date="2023-05-25T13:56:00Z">
            <w:trPr>
              <w:trHeight w:val="124"/>
              <w:jc w:val="center"/>
            </w:trPr>
          </w:trPrChange>
        </w:trPr>
        <w:tc>
          <w:tcPr>
            <w:tcW w:w="947" w:type="dxa"/>
            <w:vAlign w:val="center"/>
            <w:tcPrChange w:id="3146" w:author="Mai Danh Khải" w:date="2023-05-25T13:56:00Z">
              <w:tcPr>
                <w:tcW w:w="947" w:type="dxa"/>
                <w:vAlign w:val="center"/>
              </w:tcPr>
            </w:tcPrChange>
          </w:tcPr>
          <w:p w14:paraId="73F947E9"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4</w:t>
            </w:r>
          </w:p>
        </w:tc>
        <w:tc>
          <w:tcPr>
            <w:tcW w:w="1224" w:type="dxa"/>
            <w:shd w:val="clear" w:color="auto" w:fill="auto"/>
            <w:vAlign w:val="center"/>
            <w:tcPrChange w:id="3147" w:author="Mai Danh Khải" w:date="2023-05-25T13:56:00Z">
              <w:tcPr>
                <w:tcW w:w="1224" w:type="dxa"/>
                <w:shd w:val="clear" w:color="auto" w:fill="auto"/>
                <w:vAlign w:val="center"/>
              </w:tcPr>
            </w:tcPrChange>
          </w:tcPr>
          <w:p w14:paraId="3D48BB2B"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Nghiệm thu</w:t>
            </w:r>
          </w:p>
        </w:tc>
        <w:tc>
          <w:tcPr>
            <w:tcW w:w="2125" w:type="dxa"/>
            <w:shd w:val="clear" w:color="auto" w:fill="auto"/>
            <w:vAlign w:val="center"/>
            <w:tcPrChange w:id="3148" w:author="Mai Danh Khải" w:date="2023-05-25T13:56:00Z">
              <w:tcPr>
                <w:tcW w:w="2125" w:type="dxa"/>
                <w:shd w:val="clear" w:color="auto" w:fill="auto"/>
                <w:vAlign w:val="center"/>
              </w:tcPr>
            </w:tcPrChange>
          </w:tcPr>
          <w:p w14:paraId="2A412E79"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149" w:author="Yen, Le Thi Hai (BDHTD)" w:date="2023-05-14T22:04:00Z">
              <w:r w:rsidRPr="00767561" w:rsidDel="00FF7836">
                <w:rPr>
                  <w:rFonts w:ascii="Times New Roman" w:eastAsia="Arial Unicode MS" w:hAnsi="Times New Roman" w:cs="Times New Roman"/>
                </w:rPr>
                <w:delText>h</w:delText>
              </w:r>
            </w:del>
            <w:r w:rsidRPr="00767561">
              <w:rPr>
                <w:rFonts w:ascii="Times New Roman" w:eastAsia="Arial Unicode MS" w:hAnsi="Times New Roman" w:cs="Times New Roman"/>
              </w:rPr>
              <w:t xml:space="preserve">TN nghiệm thu </w:t>
            </w:r>
          </w:p>
        </w:tc>
        <w:tc>
          <w:tcPr>
            <w:tcW w:w="5194" w:type="dxa"/>
            <w:vAlign w:val="center"/>
            <w:tcPrChange w:id="3150" w:author="Mai Danh Khải" w:date="2023-05-25T13:56:00Z">
              <w:tcPr>
                <w:tcW w:w="5477" w:type="dxa"/>
              </w:tcPr>
            </w:tcPrChange>
          </w:tcPr>
          <w:p w14:paraId="21A0A73C"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151" w:author="Yen, Le Thi Hai (BDHTD)" w:date="2023-05-14T22:04:00Z">
              <w:r w:rsidRPr="00767561" w:rsidDel="00FF7836">
                <w:rPr>
                  <w:rFonts w:ascii="Times New Roman" w:eastAsia="Arial Unicode MS" w:hAnsi="Times New Roman" w:cs="Times New Roman"/>
                </w:rPr>
                <w:delText>h</w:delText>
              </w:r>
            </w:del>
            <w:r w:rsidRPr="00767561">
              <w:rPr>
                <w:rFonts w:ascii="Times New Roman" w:eastAsia="Arial Unicode MS" w:hAnsi="Times New Roman" w:cs="Times New Roman"/>
              </w:rPr>
              <w:t>TN nghiệm thu công trình và vào phần mềm note nghiệm thu “chờ nghiệm thu”</w:t>
            </w:r>
          </w:p>
          <w:p w14:paraId="2B3C6305" w14:textId="77777777" w:rsidR="008B0E4F" w:rsidRPr="00767561" w:rsidRDefault="008B0E4F"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152" w:author="Yen, Le Thi Hai (BDHTD)" w:date="2023-05-14T22:04:00Z">
              <w:r w:rsidRPr="00767561" w:rsidDel="00FF7836">
                <w:rPr>
                  <w:rFonts w:ascii="Times New Roman" w:eastAsia="Arial Unicode MS" w:hAnsi="Times New Roman" w:cs="Times New Roman"/>
                </w:rPr>
                <w:delText>o</w:delText>
              </w:r>
            </w:del>
            <w:r w:rsidRPr="00767561">
              <w:rPr>
                <w:rFonts w:ascii="Times New Roman" w:eastAsia="Arial Unicode MS" w:hAnsi="Times New Roman" w:cs="Times New Roman"/>
              </w:rPr>
              <w:t xml:space="preserve"> tất toán các khoản thu/chi, kết chuyển số dư sang công nợ dịch vụ và hoàn tất chuyển trạng thái “nghiệm thu”</w:t>
            </w:r>
          </w:p>
        </w:tc>
      </w:tr>
    </w:tbl>
    <w:p w14:paraId="5CC5D840" w14:textId="77777777" w:rsidR="007B1A0F" w:rsidRPr="007B1A0F" w:rsidRDefault="007B1A0F" w:rsidP="007B1A0F">
      <w:pPr>
        <w:pStyle w:val="u3"/>
        <w:numPr>
          <w:ilvl w:val="0"/>
          <w:numId w:val="0"/>
        </w:numPr>
        <w:ind w:left="720"/>
        <w:rPr>
          <w:rFonts w:ascii="Times New Roman" w:hAnsi="Times New Roman" w:cs="Times New Roman"/>
          <w:b/>
          <w:bCs/>
          <w:i/>
          <w:iCs/>
        </w:rPr>
      </w:pPr>
    </w:p>
    <w:p w14:paraId="5353E7FE" w14:textId="2DDEF0BA" w:rsidR="00097B91" w:rsidRPr="00767561" w:rsidRDefault="0036481D" w:rsidP="00D06C54">
      <w:pPr>
        <w:pStyle w:val="u3"/>
        <w:numPr>
          <w:ilvl w:val="2"/>
          <w:numId w:val="22"/>
        </w:numPr>
        <w:ind w:left="0"/>
        <w:rPr>
          <w:rFonts w:ascii="Times New Roman" w:hAnsi="Times New Roman" w:cs="Times New Roman"/>
          <w:b/>
          <w:bCs/>
          <w:i/>
          <w:iCs/>
        </w:rPr>
      </w:pPr>
      <w:bookmarkStart w:id="3153" w:name="_Toc134458691"/>
      <w:bookmarkStart w:id="3154" w:name="_Toc135917398"/>
      <w:r w:rsidRPr="00767561">
        <w:rPr>
          <w:rFonts w:ascii="Times New Roman" w:hAnsi="Times New Roman" w:cs="Times New Roman"/>
          <w:b/>
          <w:bCs/>
          <w:i/>
          <w:iCs/>
          <w:lang w:val="en-US"/>
        </w:rPr>
        <w:t>Hiển</w:t>
      </w:r>
      <w:r w:rsidRPr="00767561">
        <w:rPr>
          <w:rFonts w:ascii="Times New Roman" w:hAnsi="Times New Roman" w:cs="Times New Roman"/>
          <w:b/>
          <w:bCs/>
          <w:i/>
          <w:iCs/>
        </w:rPr>
        <w:t xml:space="preserve"> thị danh sách Phiếu đăng ký đặt cọc thi công</w:t>
      </w:r>
      <w:bookmarkEnd w:id="3093"/>
      <w:bookmarkEnd w:id="3153"/>
      <w:bookmarkEnd w:id="3154"/>
    </w:p>
    <w:tbl>
      <w:tblPr>
        <w:tblW w:w="5151"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1"/>
        <w:gridCol w:w="7065"/>
      </w:tblGrid>
      <w:tr w:rsidR="0036481D" w:rsidRPr="00767561" w14:paraId="29884F64" w14:textId="77777777" w:rsidTr="00B440A1">
        <w:tc>
          <w:tcPr>
            <w:tcW w:w="1330" w:type="pct"/>
            <w:shd w:val="clear" w:color="auto" w:fill="auto"/>
          </w:tcPr>
          <w:p w14:paraId="54F7EB37" w14:textId="77777777" w:rsidR="0036481D" w:rsidRPr="00767561" w:rsidRDefault="0036481D"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STT</w:t>
            </w:r>
          </w:p>
        </w:tc>
        <w:tc>
          <w:tcPr>
            <w:tcW w:w="3670" w:type="pct"/>
            <w:shd w:val="clear" w:color="auto" w:fill="auto"/>
          </w:tcPr>
          <w:p w14:paraId="4607850E" w14:textId="77777777" w:rsidR="0036481D" w:rsidRPr="00767561" w:rsidRDefault="0036481D" w:rsidP="00DA7BE0">
            <w:pPr>
              <w:pStyle w:val="ThutlBinhthng"/>
              <w:ind w:left="0"/>
              <w:jc w:val="center"/>
              <w:rPr>
                <w:rFonts w:ascii="Times New Roman" w:hAnsi="Times New Roman"/>
                <w:b/>
                <w:sz w:val="24"/>
                <w:szCs w:val="24"/>
              </w:rPr>
            </w:pPr>
            <w:r w:rsidRPr="00767561">
              <w:rPr>
                <w:rFonts w:ascii="Times New Roman" w:hAnsi="Times New Roman"/>
                <w:b/>
                <w:sz w:val="24"/>
                <w:szCs w:val="24"/>
                <w:lang w:val="en-US" w:bidi="th-TH"/>
              </w:rPr>
              <w:t>Yêu cầu</w:t>
            </w:r>
          </w:p>
        </w:tc>
      </w:tr>
      <w:tr w:rsidR="0036481D" w:rsidRPr="00767561" w14:paraId="2BDAA667" w14:textId="77777777" w:rsidTr="00B440A1">
        <w:tc>
          <w:tcPr>
            <w:tcW w:w="1330" w:type="pct"/>
            <w:shd w:val="clear" w:color="auto" w:fill="auto"/>
          </w:tcPr>
          <w:p w14:paraId="6D5A78FB" w14:textId="77777777" w:rsidR="0036481D" w:rsidRPr="00767561" w:rsidRDefault="0036481D" w:rsidP="00B440A1">
            <w:pPr>
              <w:pStyle w:val="ThutlBinhthng"/>
              <w:ind w:left="-252" w:firstLine="252"/>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70" w:type="pct"/>
            <w:shd w:val="clear" w:color="auto" w:fill="auto"/>
          </w:tcPr>
          <w:p w14:paraId="42E0243A" w14:textId="77777777" w:rsidR="0036481D" w:rsidRPr="00767561" w:rsidRDefault="0036481D" w:rsidP="006B7FCF">
            <w:pPr>
              <w:pStyle w:val="ThutlBinhthng"/>
              <w:spacing w:before="0" w:after="0"/>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gười dùng xem toàn bộ danh sách thông tin </w:t>
            </w:r>
            <w:r w:rsidRPr="00767561">
              <w:rPr>
                <w:rFonts w:ascii="Times New Roman" w:hAnsi="Times New Roman"/>
                <w:sz w:val="24"/>
                <w:szCs w:val="24"/>
                <w:lang w:eastAsia="x-none"/>
              </w:rPr>
              <w:t>Phiếu đăng ký đặt cọc thi công</w:t>
            </w:r>
          </w:p>
        </w:tc>
      </w:tr>
      <w:tr w:rsidR="0036481D" w:rsidRPr="00767561" w14:paraId="18DC2F8E" w14:textId="77777777" w:rsidTr="00B440A1">
        <w:tc>
          <w:tcPr>
            <w:tcW w:w="1330" w:type="pct"/>
            <w:shd w:val="clear" w:color="auto" w:fill="auto"/>
          </w:tcPr>
          <w:p w14:paraId="2436CAB1" w14:textId="77777777" w:rsidR="0036481D" w:rsidRPr="00767561" w:rsidRDefault="0036481D"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70" w:type="pct"/>
            <w:shd w:val="clear" w:color="auto" w:fill="auto"/>
          </w:tcPr>
          <w:p w14:paraId="650ABB3F" w14:textId="77777777" w:rsidR="0036481D" w:rsidRPr="00767561" w:rsidRDefault="0036481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7BE3CA5" w14:textId="77777777" w:rsidR="0036481D" w:rsidRPr="00767561" w:rsidRDefault="0036481D" w:rsidP="006B7FCF">
            <w:pPr>
              <w:widowControl/>
              <w:numPr>
                <w:ilvl w:val="0"/>
                <w:numId w:val="7"/>
              </w:numPr>
              <w:tabs>
                <w:tab w:val="left" w:pos="227"/>
              </w:tabs>
              <w:ind w:left="0" w:firstLine="0"/>
              <w:jc w:val="left"/>
              <w:rPr>
                <w:rFonts w:ascii="Times New Roman" w:hAnsi="Times New Roman" w:cs="Times New Roman"/>
              </w:rPr>
            </w:pPr>
            <w:r w:rsidRPr="00767561">
              <w:rPr>
                <w:rFonts w:ascii="Times New Roman" w:hAnsi="Times New Roman" w:cs="Times New Roman"/>
              </w:rPr>
              <w:t>NSD vào module Đặt cọc thi công</w:t>
            </w:r>
          </w:p>
          <w:p w14:paraId="08298134" w14:textId="77777777" w:rsidR="0036481D" w:rsidRPr="00767561" w:rsidRDefault="0036481D" w:rsidP="00DA7BE0">
            <w:pPr>
              <w:widowControl/>
              <w:ind w:left="357" w:firstLine="254"/>
              <w:jc w:val="left"/>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3B4E53A6" w14:textId="77777777" w:rsidR="0036481D" w:rsidRPr="00767561" w:rsidRDefault="0036481D" w:rsidP="00DA7BE0">
            <w:pPr>
              <w:widowControl/>
              <w:ind w:left="357" w:firstLine="254"/>
              <w:jc w:val="left"/>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Phiếu Đặt cọc thi công của dự án đang quản lý</w:t>
            </w:r>
          </w:p>
          <w:p w14:paraId="46EBE424" w14:textId="77777777" w:rsidR="0036481D" w:rsidRPr="00767561" w:rsidRDefault="0036481D" w:rsidP="006B7FCF">
            <w:pPr>
              <w:widowControl/>
              <w:numPr>
                <w:ilvl w:val="0"/>
                <w:numId w:val="7"/>
              </w:numPr>
              <w:tabs>
                <w:tab w:val="left" w:pos="210"/>
              </w:tabs>
              <w:ind w:left="0" w:firstLine="85"/>
              <w:jc w:val="left"/>
              <w:rPr>
                <w:rFonts w:ascii="Times New Roman" w:hAnsi="Times New Roman" w:cs="Times New Roman"/>
              </w:rPr>
            </w:pPr>
            <w:r w:rsidRPr="00767561">
              <w:rPr>
                <w:rFonts w:ascii="Times New Roman" w:hAnsi="Times New Roman" w:cs="Times New Roman"/>
              </w:rPr>
              <w:t xml:space="preserve">Tùy chọn thời gian cần xem </w:t>
            </w:r>
          </w:p>
          <w:p w14:paraId="629C14F0" w14:textId="77777777" w:rsidR="0036481D" w:rsidRPr="00767561" w:rsidRDefault="0036481D" w:rsidP="006B7FCF">
            <w:pPr>
              <w:widowControl/>
              <w:numPr>
                <w:ilvl w:val="0"/>
                <w:numId w:val="7"/>
              </w:numPr>
              <w:ind w:left="227" w:hanging="142"/>
              <w:jc w:val="left"/>
              <w:rPr>
                <w:rFonts w:ascii="Times New Roman" w:hAnsi="Times New Roman" w:cs="Times New Roman"/>
              </w:rPr>
            </w:pPr>
            <w:r w:rsidRPr="00767561">
              <w:rPr>
                <w:rFonts w:ascii="Times New Roman" w:hAnsi="Times New Roman" w:cs="Times New Roman"/>
              </w:rPr>
              <w:t xml:space="preserve">Hệ thống sẽ báo màu đỏ đối với phiếu cọc giữ chỗ nào quá thời hạn thi công cho phép </w:t>
            </w:r>
          </w:p>
        </w:tc>
      </w:tr>
      <w:tr w:rsidR="0036481D" w:rsidRPr="00767561" w14:paraId="1DBE5C8E" w14:textId="77777777" w:rsidTr="00B440A1">
        <w:tc>
          <w:tcPr>
            <w:tcW w:w="1330" w:type="pct"/>
            <w:shd w:val="clear" w:color="auto" w:fill="auto"/>
          </w:tcPr>
          <w:p w14:paraId="6F411B09" w14:textId="77777777" w:rsidR="0036481D" w:rsidRPr="00767561" w:rsidRDefault="0036481D"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670" w:type="pct"/>
            <w:shd w:val="clear" w:color="auto" w:fill="auto"/>
          </w:tcPr>
          <w:p w14:paraId="2FB71571" w14:textId="296EE46C" w:rsidR="0036481D"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color w:val="000000"/>
                <w:sz w:val="24"/>
                <w:szCs w:val="24"/>
                <w:lang w:val="en-US"/>
              </w:rPr>
              <w:drawing>
                <wp:inline distT="0" distB="0" distL="0" distR="0" wp14:anchorId="6015665A" wp14:editId="75C44CE4">
                  <wp:extent cx="4408170" cy="150622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08170" cy="1506220"/>
                          </a:xfrm>
                          <a:prstGeom prst="rect">
                            <a:avLst/>
                          </a:prstGeom>
                          <a:noFill/>
                          <a:ln>
                            <a:noFill/>
                          </a:ln>
                        </pic:spPr>
                      </pic:pic>
                    </a:graphicData>
                  </a:graphic>
                </wp:inline>
              </w:drawing>
            </w:r>
            <w:r w:rsidR="0036481D" w:rsidRPr="00767561">
              <w:rPr>
                <w:rFonts w:ascii="Times New Roman" w:hAnsi="Times New Roman"/>
                <w:noProof/>
                <w:sz w:val="24"/>
                <w:szCs w:val="24"/>
              </w:rPr>
              <w:t xml:space="preserve"> </w:t>
            </w:r>
          </w:p>
        </w:tc>
      </w:tr>
    </w:tbl>
    <w:p w14:paraId="1418E0DC" w14:textId="77777777" w:rsidR="004C3D77" w:rsidRDefault="004C3D77" w:rsidP="004C3D77">
      <w:pPr>
        <w:pStyle w:val="u3"/>
        <w:numPr>
          <w:ilvl w:val="0"/>
          <w:numId w:val="0"/>
        </w:numPr>
        <w:ind w:left="720"/>
        <w:rPr>
          <w:rFonts w:ascii="Times New Roman" w:hAnsi="Times New Roman" w:cs="Times New Roman"/>
          <w:b/>
          <w:bCs/>
          <w:i/>
          <w:iCs/>
          <w:lang w:val="en-US"/>
        </w:rPr>
      </w:pPr>
      <w:bookmarkStart w:id="3155" w:name="_Toc132129985"/>
    </w:p>
    <w:p w14:paraId="2AF17886" w14:textId="06C6CFA7" w:rsidR="0036481D" w:rsidRPr="00767561" w:rsidRDefault="008D3238" w:rsidP="00D06C54">
      <w:pPr>
        <w:pStyle w:val="u3"/>
        <w:numPr>
          <w:ilvl w:val="2"/>
          <w:numId w:val="22"/>
        </w:numPr>
        <w:ind w:left="0"/>
        <w:rPr>
          <w:rFonts w:ascii="Times New Roman" w:hAnsi="Times New Roman" w:cs="Times New Roman"/>
          <w:b/>
          <w:bCs/>
          <w:i/>
          <w:iCs/>
          <w:lang w:val="en-US"/>
        </w:rPr>
      </w:pPr>
      <w:bookmarkStart w:id="3156" w:name="_Toc134458692"/>
      <w:bookmarkStart w:id="3157" w:name="_Toc135917399"/>
      <w:r w:rsidRPr="00767561">
        <w:rPr>
          <w:rFonts w:ascii="Times New Roman" w:hAnsi="Times New Roman" w:cs="Times New Roman"/>
          <w:b/>
          <w:bCs/>
          <w:i/>
          <w:iCs/>
          <w:lang w:val="en-US"/>
        </w:rPr>
        <w:t>Thêm mới phiếu đăng ký thi công</w:t>
      </w:r>
      <w:bookmarkEnd w:id="3155"/>
      <w:bookmarkEnd w:id="3156"/>
      <w:bookmarkEnd w:id="3157"/>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58" w:author="Mai Danh Khải" w:date="2023-05-25T13:57:00Z">
          <w:tblPr>
            <w:tblW w:w="53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61"/>
        <w:gridCol w:w="6933"/>
        <w:tblGridChange w:id="3159">
          <w:tblGrid>
            <w:gridCol w:w="2561"/>
            <w:gridCol w:w="7450"/>
          </w:tblGrid>
        </w:tblGridChange>
      </w:tblGrid>
      <w:tr w:rsidR="008D3238" w:rsidRPr="00767561" w14:paraId="780DBE27" w14:textId="77777777" w:rsidTr="0036240A">
        <w:tc>
          <w:tcPr>
            <w:tcW w:w="1349" w:type="pct"/>
            <w:shd w:val="clear" w:color="auto" w:fill="auto"/>
            <w:tcPrChange w:id="3160" w:author="Mai Danh Khải" w:date="2023-05-25T13:57:00Z">
              <w:tcPr>
                <w:tcW w:w="1279" w:type="pct"/>
                <w:shd w:val="clear" w:color="auto" w:fill="auto"/>
              </w:tcPr>
            </w:tcPrChange>
          </w:tcPr>
          <w:p w14:paraId="0CA9645B" w14:textId="77777777" w:rsidR="008D3238" w:rsidRPr="00767561" w:rsidRDefault="008D3238"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51" w:type="pct"/>
            <w:shd w:val="clear" w:color="auto" w:fill="auto"/>
            <w:tcPrChange w:id="3161" w:author="Mai Danh Khải" w:date="2023-05-25T13:57:00Z">
              <w:tcPr>
                <w:tcW w:w="3721" w:type="pct"/>
                <w:shd w:val="clear" w:color="auto" w:fill="auto"/>
              </w:tcPr>
            </w:tcPrChange>
          </w:tcPr>
          <w:p w14:paraId="597BA8F6" w14:textId="77777777" w:rsidR="008D3238" w:rsidRPr="00767561" w:rsidRDefault="008D3238"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SD khai báo Phiếu đăng ký thi công</w:t>
            </w:r>
          </w:p>
        </w:tc>
      </w:tr>
      <w:tr w:rsidR="008B0E4F" w:rsidRPr="00767561" w14:paraId="16B9720B" w14:textId="77777777" w:rsidTr="0036240A">
        <w:tc>
          <w:tcPr>
            <w:tcW w:w="1349" w:type="pct"/>
            <w:shd w:val="clear" w:color="auto" w:fill="auto"/>
            <w:tcPrChange w:id="3162" w:author="Mai Danh Khải" w:date="2023-05-25T13:57:00Z">
              <w:tcPr>
                <w:tcW w:w="1279" w:type="pct"/>
                <w:shd w:val="clear" w:color="auto" w:fill="auto"/>
              </w:tcPr>
            </w:tcPrChange>
          </w:tcPr>
          <w:p w14:paraId="47CFF4CD" w14:textId="77777777" w:rsidR="008B0E4F" w:rsidRPr="006B7FCF" w:rsidRDefault="008B0E4F" w:rsidP="00DA7BE0">
            <w:pPr>
              <w:pStyle w:val="ThutlBinhthng"/>
              <w:ind w:left="0"/>
              <w:jc w:val="left"/>
              <w:rPr>
                <w:rFonts w:ascii="Times New Roman" w:hAnsi="Times New Roman"/>
                <w:b/>
                <w:sz w:val="24"/>
                <w:szCs w:val="24"/>
                <w:lang w:val="en-US" w:bidi="th-TH"/>
              </w:rPr>
            </w:pPr>
            <w:r w:rsidRPr="006B7FCF">
              <w:rPr>
                <w:rFonts w:ascii="Times New Roman" w:hAnsi="Times New Roman"/>
                <w:b/>
                <w:sz w:val="24"/>
                <w:szCs w:val="24"/>
                <w:lang w:val="en-US" w:bidi="th-TH"/>
              </w:rPr>
              <w:t>Các trường thông tin cơ bản khai báo form</w:t>
            </w:r>
          </w:p>
        </w:tc>
        <w:tc>
          <w:tcPr>
            <w:tcW w:w="3651" w:type="pct"/>
            <w:shd w:val="clear" w:color="auto" w:fill="auto"/>
            <w:tcPrChange w:id="3163" w:author="Mai Danh Khải" w:date="2023-05-25T13:57:00Z">
              <w:tcPr>
                <w:tcW w:w="3721" w:type="pct"/>
                <w:shd w:val="clear" w:color="auto" w:fill="auto"/>
              </w:tcPr>
            </w:tcPrChange>
          </w:tcPr>
          <w:tbl>
            <w:tblPr>
              <w:tblW w:w="71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0"/>
              <w:gridCol w:w="1526"/>
              <w:gridCol w:w="2083"/>
              <w:gridCol w:w="1260"/>
              <w:gridCol w:w="1204"/>
            </w:tblGrid>
            <w:tr w:rsidR="008B0E4F" w:rsidRPr="006B7FCF" w14:paraId="6C72085B" w14:textId="77777777" w:rsidTr="00B45AEC">
              <w:trPr>
                <w:trHeight w:val="244"/>
              </w:trPr>
              <w:tc>
                <w:tcPr>
                  <w:tcW w:w="1060" w:type="dxa"/>
                  <w:tcBorders>
                    <w:bottom w:val="single" w:sz="4" w:space="0" w:color="000000"/>
                  </w:tcBorders>
                  <w:shd w:val="clear" w:color="auto" w:fill="BFBFBF"/>
                  <w:vAlign w:val="center"/>
                </w:tcPr>
                <w:p w14:paraId="0FEF3C62" w14:textId="77777777" w:rsidR="008B0E4F" w:rsidRPr="006B7FCF" w:rsidRDefault="008B0E4F" w:rsidP="00DA7BE0">
                  <w:pPr>
                    <w:ind w:left="142" w:hanging="233"/>
                    <w:rPr>
                      <w:rFonts w:ascii="Times New Roman" w:hAnsi="Times New Roman" w:cs="Times New Roman"/>
                      <w:b/>
                    </w:rPr>
                  </w:pPr>
                  <w:r w:rsidRPr="006B7FCF">
                    <w:rPr>
                      <w:rFonts w:ascii="Times New Roman" w:hAnsi="Times New Roman" w:cs="Times New Roman"/>
                      <w:b/>
                    </w:rPr>
                    <w:t>Phân nhóm</w:t>
                  </w:r>
                </w:p>
              </w:tc>
              <w:tc>
                <w:tcPr>
                  <w:tcW w:w="1526" w:type="dxa"/>
                  <w:tcBorders>
                    <w:bottom w:val="single" w:sz="4" w:space="0" w:color="000000"/>
                  </w:tcBorders>
                  <w:shd w:val="clear" w:color="auto" w:fill="BFBFBF"/>
                  <w:vAlign w:val="center"/>
                </w:tcPr>
                <w:p w14:paraId="67EC4242" w14:textId="77777777" w:rsidR="008B0E4F" w:rsidRPr="006B7FCF" w:rsidRDefault="008B0E4F" w:rsidP="00DA7BE0">
                  <w:pPr>
                    <w:rPr>
                      <w:rFonts w:ascii="Times New Roman" w:hAnsi="Times New Roman" w:cs="Times New Roman"/>
                      <w:b/>
                    </w:rPr>
                  </w:pPr>
                  <w:r w:rsidRPr="006B7FCF">
                    <w:rPr>
                      <w:rFonts w:ascii="Times New Roman" w:hAnsi="Times New Roman" w:cs="Times New Roman"/>
                      <w:b/>
                    </w:rPr>
                    <w:t>Thuộc tính</w:t>
                  </w:r>
                </w:p>
              </w:tc>
              <w:tc>
                <w:tcPr>
                  <w:tcW w:w="2083" w:type="dxa"/>
                  <w:tcBorders>
                    <w:bottom w:val="single" w:sz="4" w:space="0" w:color="000000"/>
                  </w:tcBorders>
                  <w:shd w:val="clear" w:color="auto" w:fill="BFBFBF"/>
                  <w:vAlign w:val="center"/>
                </w:tcPr>
                <w:p w14:paraId="6DB6C2D4" w14:textId="77777777" w:rsidR="008B0E4F" w:rsidRPr="006B7FCF" w:rsidRDefault="008B0E4F" w:rsidP="00DA7BE0">
                  <w:pPr>
                    <w:rPr>
                      <w:rFonts w:ascii="Times New Roman" w:hAnsi="Times New Roman" w:cs="Times New Roman"/>
                      <w:b/>
                    </w:rPr>
                  </w:pPr>
                  <w:r w:rsidRPr="006B7FCF">
                    <w:rPr>
                      <w:rFonts w:ascii="Times New Roman" w:hAnsi="Times New Roman" w:cs="Times New Roman"/>
                      <w:b/>
                    </w:rPr>
                    <w:t>Diễn giải</w:t>
                  </w:r>
                </w:p>
              </w:tc>
              <w:tc>
                <w:tcPr>
                  <w:tcW w:w="1260" w:type="dxa"/>
                  <w:tcBorders>
                    <w:bottom w:val="single" w:sz="4" w:space="0" w:color="000000"/>
                  </w:tcBorders>
                  <w:shd w:val="clear" w:color="auto" w:fill="BFBFBF"/>
                  <w:vAlign w:val="center"/>
                </w:tcPr>
                <w:p w14:paraId="175D2B97" w14:textId="77777777" w:rsidR="008B0E4F" w:rsidRPr="006B7FCF" w:rsidRDefault="008B0E4F" w:rsidP="00DA7BE0">
                  <w:pPr>
                    <w:rPr>
                      <w:rFonts w:ascii="Times New Roman" w:hAnsi="Times New Roman" w:cs="Times New Roman"/>
                      <w:b/>
                    </w:rPr>
                  </w:pPr>
                  <w:r w:rsidRPr="006B7FCF">
                    <w:rPr>
                      <w:rFonts w:ascii="Times New Roman" w:hAnsi="Times New Roman" w:cs="Times New Roman"/>
                      <w:b/>
                    </w:rPr>
                    <w:t>Kiểu dữ liệu</w:t>
                  </w:r>
                </w:p>
              </w:tc>
              <w:tc>
                <w:tcPr>
                  <w:tcW w:w="1204" w:type="dxa"/>
                  <w:tcBorders>
                    <w:bottom w:val="single" w:sz="4" w:space="0" w:color="000000"/>
                  </w:tcBorders>
                  <w:shd w:val="clear" w:color="auto" w:fill="BFBFBF"/>
                  <w:vAlign w:val="center"/>
                </w:tcPr>
                <w:p w14:paraId="6C5DFAF9" w14:textId="77777777" w:rsidR="008B0E4F" w:rsidRPr="006B7FCF" w:rsidRDefault="008B0E4F" w:rsidP="00DA7BE0">
                  <w:pPr>
                    <w:rPr>
                      <w:rFonts w:ascii="Times New Roman" w:hAnsi="Times New Roman" w:cs="Times New Roman"/>
                      <w:b/>
                    </w:rPr>
                  </w:pPr>
                  <w:r w:rsidRPr="006B7FCF">
                    <w:rPr>
                      <w:rFonts w:ascii="Times New Roman" w:hAnsi="Times New Roman" w:cs="Times New Roman"/>
                      <w:b/>
                    </w:rPr>
                    <w:t>Ghi chú</w:t>
                  </w:r>
                </w:p>
              </w:tc>
            </w:tr>
            <w:tr w:rsidR="008B0E4F" w:rsidRPr="006B7FCF" w14:paraId="75686C2E" w14:textId="77777777" w:rsidTr="00B45AEC">
              <w:trPr>
                <w:trHeight w:val="244"/>
              </w:trPr>
              <w:tc>
                <w:tcPr>
                  <w:tcW w:w="1060" w:type="dxa"/>
                  <w:vMerge w:val="restart"/>
                  <w:shd w:val="clear" w:color="auto" w:fill="auto"/>
                  <w:vAlign w:val="center"/>
                </w:tcPr>
                <w:p w14:paraId="6DB78C75" w14:textId="77777777" w:rsidR="008B0E4F" w:rsidRPr="006B7FCF" w:rsidRDefault="008B0E4F" w:rsidP="00DA7BE0">
                  <w:pPr>
                    <w:ind w:right="-120"/>
                    <w:rPr>
                      <w:rFonts w:ascii="Times New Roman" w:hAnsi="Times New Roman" w:cs="Times New Roman"/>
                      <w:b/>
                    </w:rPr>
                  </w:pPr>
                  <w:r w:rsidRPr="006B7FCF">
                    <w:rPr>
                      <w:rFonts w:ascii="Times New Roman" w:hAnsi="Times New Roman" w:cs="Times New Roman"/>
                    </w:rPr>
                    <w:t>Thông tin chung</w:t>
                  </w:r>
                </w:p>
              </w:tc>
              <w:tc>
                <w:tcPr>
                  <w:tcW w:w="1526" w:type="dxa"/>
                  <w:tcBorders>
                    <w:bottom w:val="single" w:sz="4" w:space="0" w:color="000000"/>
                  </w:tcBorders>
                  <w:shd w:val="clear" w:color="auto" w:fill="auto"/>
                  <w:vAlign w:val="center"/>
                </w:tcPr>
                <w:p w14:paraId="35945905" w14:textId="77777777" w:rsidR="008B0E4F" w:rsidRPr="006B7FCF" w:rsidRDefault="008B0E4F" w:rsidP="00DA7BE0">
                  <w:pPr>
                    <w:widowControl/>
                    <w:ind w:hanging="106"/>
                    <w:jc w:val="left"/>
                    <w:rPr>
                      <w:rFonts w:ascii="Times New Roman" w:hAnsi="Times New Roman" w:cs="Times New Roman"/>
                      <w:color w:val="000000"/>
                    </w:rPr>
                  </w:pPr>
                  <w:r w:rsidRPr="006B7FCF">
                    <w:rPr>
                      <w:rFonts w:ascii="Times New Roman" w:hAnsi="Times New Roman" w:cs="Times New Roman"/>
                      <w:color w:val="000000"/>
                    </w:rPr>
                    <w:t>Ký hiệu*</w:t>
                  </w:r>
                </w:p>
              </w:tc>
              <w:tc>
                <w:tcPr>
                  <w:tcW w:w="2083" w:type="dxa"/>
                  <w:tcBorders>
                    <w:bottom w:val="single" w:sz="4" w:space="0" w:color="000000"/>
                  </w:tcBorders>
                  <w:shd w:val="clear" w:color="auto" w:fill="auto"/>
                  <w:vAlign w:val="center"/>
                </w:tcPr>
                <w:p w14:paraId="1727D9AE"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Mã phiếu</w:t>
                  </w:r>
                </w:p>
              </w:tc>
              <w:tc>
                <w:tcPr>
                  <w:tcW w:w="1260" w:type="dxa"/>
                  <w:tcBorders>
                    <w:bottom w:val="single" w:sz="4" w:space="0" w:color="000000"/>
                  </w:tcBorders>
                  <w:shd w:val="clear" w:color="auto" w:fill="auto"/>
                  <w:vAlign w:val="center"/>
                </w:tcPr>
                <w:p w14:paraId="6ED698E9" w14:textId="77777777" w:rsidR="008B0E4F" w:rsidRPr="006B7FCF" w:rsidRDefault="008B0E4F" w:rsidP="00DA7BE0">
                  <w:pPr>
                    <w:ind w:hanging="121"/>
                    <w:jc w:val="left"/>
                    <w:rPr>
                      <w:rFonts w:ascii="Times New Roman" w:hAnsi="Times New Roman" w:cs="Times New Roman"/>
                      <w:b/>
                    </w:rPr>
                  </w:pPr>
                  <w:r w:rsidRPr="006B7FCF">
                    <w:rPr>
                      <w:rFonts w:ascii="Times New Roman" w:hAnsi="Times New Roman" w:cs="Times New Roman"/>
                      <w:color w:val="000000"/>
                    </w:rPr>
                    <w:t>Text</w:t>
                  </w:r>
                </w:p>
              </w:tc>
              <w:tc>
                <w:tcPr>
                  <w:tcW w:w="1204" w:type="dxa"/>
                  <w:tcBorders>
                    <w:bottom w:val="single" w:sz="4" w:space="0" w:color="000000"/>
                  </w:tcBorders>
                  <w:shd w:val="clear" w:color="auto" w:fill="auto"/>
                  <w:vAlign w:val="center"/>
                </w:tcPr>
                <w:p w14:paraId="39B52565" w14:textId="77777777" w:rsidR="008B0E4F" w:rsidRPr="006B7FCF" w:rsidRDefault="008B0E4F" w:rsidP="00DA7BE0">
                  <w:pPr>
                    <w:jc w:val="left"/>
                    <w:rPr>
                      <w:rFonts w:ascii="Times New Roman" w:hAnsi="Times New Roman" w:cs="Times New Roman"/>
                      <w:b/>
                    </w:rPr>
                  </w:pPr>
                </w:p>
              </w:tc>
            </w:tr>
            <w:tr w:rsidR="008B0E4F" w:rsidRPr="006B7FCF" w14:paraId="1C36B7C0" w14:textId="77777777" w:rsidTr="00B45AEC">
              <w:trPr>
                <w:trHeight w:val="244"/>
              </w:trPr>
              <w:tc>
                <w:tcPr>
                  <w:tcW w:w="1060" w:type="dxa"/>
                  <w:vMerge/>
                  <w:shd w:val="clear" w:color="auto" w:fill="auto"/>
                  <w:vAlign w:val="center"/>
                </w:tcPr>
                <w:p w14:paraId="420B0E68" w14:textId="77777777" w:rsidR="008B0E4F" w:rsidRPr="006B7FCF" w:rsidRDefault="008B0E4F" w:rsidP="00DA7BE0">
                  <w:pPr>
                    <w:jc w:val="left"/>
                    <w:rPr>
                      <w:rFonts w:ascii="Times New Roman" w:hAnsi="Times New Roman" w:cs="Times New Roman"/>
                      <w:b/>
                    </w:rPr>
                  </w:pPr>
                </w:p>
              </w:tc>
              <w:tc>
                <w:tcPr>
                  <w:tcW w:w="1526" w:type="dxa"/>
                  <w:tcBorders>
                    <w:bottom w:val="single" w:sz="4" w:space="0" w:color="000000"/>
                  </w:tcBorders>
                  <w:shd w:val="clear" w:color="auto" w:fill="auto"/>
                  <w:vAlign w:val="center"/>
                </w:tcPr>
                <w:p w14:paraId="3D3482A0" w14:textId="77777777" w:rsidR="008B0E4F" w:rsidRPr="006B7FCF" w:rsidRDefault="008B0E4F" w:rsidP="00DA7BE0">
                  <w:pPr>
                    <w:widowControl/>
                    <w:ind w:hanging="106"/>
                    <w:jc w:val="left"/>
                    <w:rPr>
                      <w:rFonts w:ascii="Times New Roman" w:hAnsi="Times New Roman" w:cs="Times New Roman"/>
                      <w:color w:val="000000"/>
                    </w:rPr>
                  </w:pPr>
                  <w:r w:rsidRPr="006B7FCF">
                    <w:rPr>
                      <w:rFonts w:ascii="Times New Roman" w:hAnsi="Times New Roman" w:cs="Times New Roman"/>
                      <w:color w:val="000000"/>
                    </w:rPr>
                    <w:t xml:space="preserve">Trạng thái </w:t>
                  </w:r>
                </w:p>
              </w:tc>
              <w:tc>
                <w:tcPr>
                  <w:tcW w:w="2083" w:type="dxa"/>
                  <w:tcBorders>
                    <w:bottom w:val="single" w:sz="4" w:space="0" w:color="000000"/>
                  </w:tcBorders>
                  <w:shd w:val="clear" w:color="auto" w:fill="auto"/>
                  <w:vAlign w:val="center"/>
                </w:tcPr>
                <w:p w14:paraId="2283FB9C"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Trạng thái phiếu</w:t>
                  </w:r>
                </w:p>
              </w:tc>
              <w:tc>
                <w:tcPr>
                  <w:tcW w:w="1260" w:type="dxa"/>
                  <w:tcBorders>
                    <w:bottom w:val="single" w:sz="4" w:space="0" w:color="000000"/>
                  </w:tcBorders>
                  <w:shd w:val="clear" w:color="auto" w:fill="auto"/>
                  <w:vAlign w:val="center"/>
                </w:tcPr>
                <w:p w14:paraId="3C584E16" w14:textId="77777777" w:rsidR="008B0E4F" w:rsidRPr="006B7FCF" w:rsidRDefault="008B0E4F" w:rsidP="00DA7BE0">
                  <w:pPr>
                    <w:ind w:hanging="31"/>
                    <w:jc w:val="left"/>
                    <w:rPr>
                      <w:rFonts w:ascii="Times New Roman" w:hAnsi="Times New Roman" w:cs="Times New Roman"/>
                      <w:b/>
                    </w:rPr>
                  </w:pPr>
                  <w:r w:rsidRPr="006B7FCF">
                    <w:rPr>
                      <w:rFonts w:ascii="Times New Roman" w:hAnsi="Times New Roman" w:cs="Times New Roman"/>
                      <w:color w:val="000000"/>
                    </w:rPr>
                    <w:t>Lookup</w:t>
                  </w:r>
                </w:p>
              </w:tc>
              <w:tc>
                <w:tcPr>
                  <w:tcW w:w="1204" w:type="dxa"/>
                  <w:tcBorders>
                    <w:bottom w:val="single" w:sz="4" w:space="0" w:color="000000"/>
                  </w:tcBorders>
                  <w:shd w:val="clear" w:color="auto" w:fill="auto"/>
                  <w:vAlign w:val="center"/>
                </w:tcPr>
                <w:p w14:paraId="22B88799" w14:textId="77777777" w:rsidR="008B0E4F" w:rsidRPr="006B7FCF" w:rsidRDefault="008B0E4F" w:rsidP="00DA7BE0">
                  <w:pPr>
                    <w:jc w:val="left"/>
                    <w:rPr>
                      <w:rFonts w:ascii="Times New Roman" w:hAnsi="Times New Roman" w:cs="Times New Roman"/>
                      <w:b/>
                    </w:rPr>
                  </w:pPr>
                </w:p>
              </w:tc>
            </w:tr>
            <w:tr w:rsidR="008B0E4F" w:rsidRPr="006B7FCF" w14:paraId="34B26E02" w14:textId="77777777" w:rsidTr="00B45AEC">
              <w:trPr>
                <w:trHeight w:val="244"/>
              </w:trPr>
              <w:tc>
                <w:tcPr>
                  <w:tcW w:w="1060" w:type="dxa"/>
                  <w:vMerge/>
                  <w:vAlign w:val="center"/>
                </w:tcPr>
                <w:p w14:paraId="7A33F8F1"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36E23E98"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 xml:space="preserve">Dự </w:t>
                  </w:r>
                  <w:proofErr w:type="gramStart"/>
                  <w:r w:rsidRPr="006B7FCF">
                    <w:rPr>
                      <w:rFonts w:ascii="Times New Roman" w:hAnsi="Times New Roman" w:cs="Times New Roman"/>
                      <w:color w:val="000000"/>
                    </w:rPr>
                    <w:t>án  *</w:t>
                  </w:r>
                  <w:proofErr w:type="gramEnd"/>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0882F9A"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 xml:space="preserve">Tên dự án </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96ED61"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Lookup</w:t>
                  </w:r>
                </w:p>
              </w:tc>
              <w:tc>
                <w:tcPr>
                  <w:tcW w:w="1204" w:type="dxa"/>
                  <w:tcBorders>
                    <w:top w:val="single" w:sz="4" w:space="0" w:color="000000"/>
                    <w:left w:val="single" w:sz="4" w:space="0" w:color="000000"/>
                    <w:bottom w:val="single" w:sz="4" w:space="0" w:color="000000"/>
                    <w:right w:val="single" w:sz="4" w:space="0" w:color="000000"/>
                  </w:tcBorders>
                  <w:vAlign w:val="center"/>
                </w:tcPr>
                <w:p w14:paraId="701D722F" w14:textId="77777777" w:rsidR="008B0E4F" w:rsidRPr="006B7FCF" w:rsidRDefault="008B0E4F" w:rsidP="00DA7BE0">
                  <w:pPr>
                    <w:jc w:val="left"/>
                    <w:rPr>
                      <w:rFonts w:ascii="Times New Roman" w:hAnsi="Times New Roman" w:cs="Times New Roman"/>
                    </w:rPr>
                  </w:pPr>
                </w:p>
              </w:tc>
            </w:tr>
            <w:tr w:rsidR="008B0E4F" w:rsidRPr="006B7FCF" w14:paraId="405CE316" w14:textId="77777777" w:rsidTr="00B45AEC">
              <w:trPr>
                <w:trHeight w:val="244"/>
              </w:trPr>
              <w:tc>
                <w:tcPr>
                  <w:tcW w:w="1060" w:type="dxa"/>
                  <w:vMerge/>
                  <w:vAlign w:val="center"/>
                </w:tcPr>
                <w:p w14:paraId="3C332329"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10D8ACF8"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Mặt bằng*</w:t>
                  </w:r>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3706E19"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Mặt bằng thi công</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3CA446"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Lookup</w:t>
                  </w:r>
                </w:p>
              </w:tc>
              <w:tc>
                <w:tcPr>
                  <w:tcW w:w="1204" w:type="dxa"/>
                  <w:tcBorders>
                    <w:top w:val="single" w:sz="4" w:space="0" w:color="000000"/>
                    <w:left w:val="single" w:sz="4" w:space="0" w:color="000000"/>
                    <w:bottom w:val="single" w:sz="4" w:space="0" w:color="000000"/>
                    <w:right w:val="single" w:sz="4" w:space="0" w:color="000000"/>
                  </w:tcBorders>
                  <w:vAlign w:val="center"/>
                </w:tcPr>
                <w:p w14:paraId="1077008D" w14:textId="77777777" w:rsidR="008B0E4F" w:rsidRPr="006B7FCF" w:rsidRDefault="008B0E4F" w:rsidP="00DA7BE0">
                  <w:pPr>
                    <w:jc w:val="left"/>
                    <w:rPr>
                      <w:rFonts w:ascii="Times New Roman" w:hAnsi="Times New Roman" w:cs="Times New Roman"/>
                    </w:rPr>
                  </w:pPr>
                </w:p>
              </w:tc>
            </w:tr>
            <w:tr w:rsidR="008B0E4F" w:rsidRPr="006B7FCF" w14:paraId="56445B61" w14:textId="77777777" w:rsidTr="00B45AEC">
              <w:trPr>
                <w:trHeight w:val="244"/>
              </w:trPr>
              <w:tc>
                <w:tcPr>
                  <w:tcW w:w="1060" w:type="dxa"/>
                  <w:vMerge/>
                  <w:vAlign w:val="center"/>
                </w:tcPr>
                <w:p w14:paraId="46808FDE"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4D1C1F6C"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Nhân viên *</w:t>
                  </w:r>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AEE6207"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Nhân viên tạo phiếu</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3380AF"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Lookup</w:t>
                  </w:r>
                </w:p>
              </w:tc>
              <w:tc>
                <w:tcPr>
                  <w:tcW w:w="1204" w:type="dxa"/>
                  <w:tcBorders>
                    <w:top w:val="single" w:sz="4" w:space="0" w:color="000000"/>
                    <w:left w:val="single" w:sz="4" w:space="0" w:color="000000"/>
                    <w:bottom w:val="single" w:sz="4" w:space="0" w:color="000000"/>
                    <w:right w:val="single" w:sz="4" w:space="0" w:color="000000"/>
                  </w:tcBorders>
                  <w:vAlign w:val="center"/>
                </w:tcPr>
                <w:p w14:paraId="70DC80C1" w14:textId="77777777" w:rsidR="008B0E4F" w:rsidRPr="006B7FCF" w:rsidRDefault="008B0E4F" w:rsidP="00DA7BE0">
                  <w:pPr>
                    <w:jc w:val="left"/>
                    <w:rPr>
                      <w:rFonts w:ascii="Times New Roman" w:hAnsi="Times New Roman" w:cs="Times New Roman"/>
                    </w:rPr>
                  </w:pPr>
                </w:p>
              </w:tc>
            </w:tr>
            <w:tr w:rsidR="008B0E4F" w:rsidRPr="006B7FCF" w14:paraId="22AD0C28" w14:textId="77777777" w:rsidTr="00B45AEC">
              <w:trPr>
                <w:trHeight w:val="244"/>
              </w:trPr>
              <w:tc>
                <w:tcPr>
                  <w:tcW w:w="1060" w:type="dxa"/>
                  <w:vMerge/>
                  <w:vAlign w:val="center"/>
                </w:tcPr>
                <w:p w14:paraId="17728E67"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20CDCA0E"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Ngày đăng ký</w:t>
                  </w:r>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CD3D40"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Diễn giải thêm về nhà cung cấp</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9B382A4"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Text</w:t>
                  </w:r>
                </w:p>
              </w:tc>
              <w:tc>
                <w:tcPr>
                  <w:tcW w:w="1204" w:type="dxa"/>
                  <w:tcBorders>
                    <w:top w:val="single" w:sz="4" w:space="0" w:color="000000"/>
                    <w:left w:val="single" w:sz="4" w:space="0" w:color="000000"/>
                    <w:bottom w:val="single" w:sz="4" w:space="0" w:color="000000"/>
                    <w:right w:val="single" w:sz="4" w:space="0" w:color="000000"/>
                  </w:tcBorders>
                  <w:vAlign w:val="center"/>
                </w:tcPr>
                <w:p w14:paraId="46A77E82" w14:textId="77777777" w:rsidR="008B0E4F" w:rsidRPr="006B7FCF" w:rsidRDefault="008B0E4F" w:rsidP="00DA7BE0">
                  <w:pPr>
                    <w:jc w:val="left"/>
                    <w:rPr>
                      <w:rFonts w:ascii="Times New Roman" w:hAnsi="Times New Roman" w:cs="Times New Roman"/>
                    </w:rPr>
                  </w:pPr>
                </w:p>
              </w:tc>
            </w:tr>
            <w:tr w:rsidR="008B0E4F" w:rsidRPr="006B7FCF" w14:paraId="236C1E3F" w14:textId="77777777" w:rsidTr="00B45AEC">
              <w:trPr>
                <w:trHeight w:val="244"/>
              </w:trPr>
              <w:tc>
                <w:tcPr>
                  <w:tcW w:w="1060" w:type="dxa"/>
                  <w:vMerge/>
                  <w:vAlign w:val="center"/>
                </w:tcPr>
                <w:p w14:paraId="63B82695"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2AAD09FB"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Từ ngày</w:t>
                  </w:r>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64B295"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Ngày bắt đầu tính thời gian thi công</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7123D425"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Date</w:t>
                  </w:r>
                </w:p>
              </w:tc>
              <w:tc>
                <w:tcPr>
                  <w:tcW w:w="1204" w:type="dxa"/>
                  <w:tcBorders>
                    <w:top w:val="single" w:sz="4" w:space="0" w:color="000000"/>
                    <w:left w:val="single" w:sz="4" w:space="0" w:color="000000"/>
                    <w:bottom w:val="single" w:sz="4" w:space="0" w:color="000000"/>
                    <w:right w:val="single" w:sz="4" w:space="0" w:color="000000"/>
                  </w:tcBorders>
                  <w:vAlign w:val="center"/>
                </w:tcPr>
                <w:p w14:paraId="068E7D5D" w14:textId="77777777" w:rsidR="008B0E4F" w:rsidRPr="006B7FCF" w:rsidRDefault="008B0E4F" w:rsidP="00DA7BE0">
                  <w:pPr>
                    <w:jc w:val="left"/>
                    <w:rPr>
                      <w:rFonts w:ascii="Times New Roman" w:hAnsi="Times New Roman" w:cs="Times New Roman"/>
                    </w:rPr>
                  </w:pPr>
                </w:p>
              </w:tc>
            </w:tr>
            <w:tr w:rsidR="008B0E4F" w:rsidRPr="006B7FCF" w14:paraId="1199CFDD" w14:textId="77777777" w:rsidTr="00B45AEC">
              <w:trPr>
                <w:trHeight w:val="244"/>
              </w:trPr>
              <w:tc>
                <w:tcPr>
                  <w:tcW w:w="1060" w:type="dxa"/>
                  <w:vMerge/>
                  <w:vAlign w:val="center"/>
                </w:tcPr>
                <w:p w14:paraId="05D118FA" w14:textId="77777777" w:rsidR="008B0E4F" w:rsidRPr="006B7FCF" w:rsidRDefault="008B0E4F" w:rsidP="00DA7BE0">
                  <w:pPr>
                    <w:jc w:val="left"/>
                    <w:rPr>
                      <w:rFonts w:ascii="Times New Roman" w:hAnsi="Times New Roman" w:cs="Times New Roman"/>
                    </w:rPr>
                  </w:pPr>
                </w:p>
              </w:tc>
              <w:tc>
                <w:tcPr>
                  <w:tcW w:w="1526" w:type="dxa"/>
                  <w:tcBorders>
                    <w:top w:val="single" w:sz="4" w:space="0" w:color="000000"/>
                    <w:bottom w:val="single" w:sz="4" w:space="0" w:color="000000"/>
                    <w:right w:val="single" w:sz="4" w:space="0" w:color="000000"/>
                  </w:tcBorders>
                  <w:tcMar>
                    <w:top w:w="0" w:type="dxa"/>
                    <w:left w:w="40" w:type="dxa"/>
                    <w:bottom w:w="0" w:type="dxa"/>
                    <w:right w:w="40" w:type="dxa"/>
                  </w:tcMar>
                  <w:vAlign w:val="center"/>
                </w:tcPr>
                <w:p w14:paraId="41B7EA3D"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Đến ngày</w:t>
                  </w:r>
                </w:p>
              </w:tc>
              <w:tc>
                <w:tcPr>
                  <w:tcW w:w="20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A20193" w14:textId="77777777" w:rsidR="008B0E4F" w:rsidRPr="006B7FCF" w:rsidRDefault="008B0E4F" w:rsidP="00DA7BE0">
                  <w:pPr>
                    <w:jc w:val="left"/>
                    <w:rPr>
                      <w:rFonts w:ascii="Times New Roman" w:hAnsi="Times New Roman" w:cs="Times New Roman"/>
                    </w:rPr>
                  </w:pPr>
                  <w:r w:rsidRPr="006B7FCF">
                    <w:rPr>
                      <w:rFonts w:ascii="Times New Roman" w:hAnsi="Times New Roman" w:cs="Times New Roman"/>
                    </w:rPr>
                    <w:t>Ngày kết thúc thi công</w:t>
                  </w:r>
                </w:p>
              </w:tc>
              <w:tc>
                <w:tcPr>
                  <w:tcW w:w="126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2D232EF5" w14:textId="77777777" w:rsidR="008B0E4F" w:rsidRPr="006B7FCF" w:rsidRDefault="008B0E4F" w:rsidP="00DA7BE0">
                  <w:pPr>
                    <w:widowControl/>
                    <w:jc w:val="left"/>
                    <w:rPr>
                      <w:rFonts w:ascii="Times New Roman" w:hAnsi="Times New Roman" w:cs="Times New Roman"/>
                      <w:color w:val="000000"/>
                    </w:rPr>
                  </w:pPr>
                  <w:r w:rsidRPr="006B7FCF">
                    <w:rPr>
                      <w:rFonts w:ascii="Times New Roman" w:hAnsi="Times New Roman" w:cs="Times New Roman"/>
                      <w:color w:val="000000"/>
                    </w:rPr>
                    <w:t>Date</w:t>
                  </w:r>
                </w:p>
              </w:tc>
              <w:tc>
                <w:tcPr>
                  <w:tcW w:w="1204" w:type="dxa"/>
                  <w:tcBorders>
                    <w:top w:val="single" w:sz="4" w:space="0" w:color="000000"/>
                    <w:left w:val="single" w:sz="4" w:space="0" w:color="000000"/>
                    <w:bottom w:val="single" w:sz="4" w:space="0" w:color="000000"/>
                    <w:right w:val="single" w:sz="4" w:space="0" w:color="000000"/>
                  </w:tcBorders>
                  <w:vAlign w:val="center"/>
                </w:tcPr>
                <w:p w14:paraId="39CD3C94" w14:textId="77777777" w:rsidR="008B0E4F" w:rsidRPr="006B7FCF" w:rsidRDefault="008B0E4F" w:rsidP="00DA7BE0">
                  <w:pPr>
                    <w:jc w:val="left"/>
                    <w:rPr>
                      <w:rFonts w:ascii="Times New Roman" w:hAnsi="Times New Roman" w:cs="Times New Roman"/>
                    </w:rPr>
                  </w:pPr>
                </w:p>
              </w:tc>
            </w:tr>
          </w:tbl>
          <w:p w14:paraId="54C7F972" w14:textId="77777777" w:rsidR="008B0E4F" w:rsidRPr="006B7FCF" w:rsidRDefault="008B0E4F" w:rsidP="00DA7BE0">
            <w:pPr>
              <w:pStyle w:val="ThutlBinhthng"/>
              <w:ind w:left="0"/>
              <w:rPr>
                <w:rFonts w:ascii="Times New Roman" w:hAnsi="Times New Roman"/>
                <w:sz w:val="24"/>
                <w:szCs w:val="24"/>
                <w:lang w:val="en-US" w:bidi="th-TH"/>
              </w:rPr>
            </w:pPr>
          </w:p>
        </w:tc>
      </w:tr>
      <w:tr w:rsidR="008D3238" w:rsidRPr="00767561" w14:paraId="535715A0" w14:textId="77777777" w:rsidTr="0036240A">
        <w:tc>
          <w:tcPr>
            <w:tcW w:w="1349" w:type="pct"/>
            <w:shd w:val="clear" w:color="auto" w:fill="auto"/>
            <w:tcPrChange w:id="3164" w:author="Mai Danh Khải" w:date="2023-05-25T13:57:00Z">
              <w:tcPr>
                <w:tcW w:w="1279" w:type="pct"/>
                <w:shd w:val="clear" w:color="auto" w:fill="auto"/>
              </w:tcPr>
            </w:tcPrChange>
          </w:tcPr>
          <w:p w14:paraId="6358CB7D" w14:textId="77777777" w:rsidR="008D3238" w:rsidRPr="00767561" w:rsidRDefault="008D32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51" w:type="pct"/>
            <w:shd w:val="clear" w:color="auto" w:fill="auto"/>
            <w:tcPrChange w:id="3165" w:author="Mai Danh Khải" w:date="2023-05-25T13:57:00Z">
              <w:tcPr>
                <w:tcW w:w="3721" w:type="pct"/>
                <w:shd w:val="clear" w:color="auto" w:fill="auto"/>
              </w:tcPr>
            </w:tcPrChange>
          </w:tcPr>
          <w:p w14:paraId="60835CCA" w14:textId="77777777" w:rsidR="008D3238" w:rsidRPr="00767561" w:rsidRDefault="008D32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A8B9E2E" w14:textId="77777777" w:rsidR="008D3238" w:rsidRPr="00767561" w:rsidRDefault="008D323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KH vào App đăng ký thi công</w:t>
            </w:r>
          </w:p>
          <w:p w14:paraId="49401AA9" w14:textId="77777777" w:rsidR="008D3238" w:rsidRPr="00767561" w:rsidRDefault="008D323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xem xét cơ sở dữ liệu hợp lý</w:t>
            </w:r>
          </w:p>
          <w:p w14:paraId="3B4B97F7" w14:textId="77777777" w:rsidR="00831C17" w:rsidRPr="00767561" w:rsidRDefault="00831C1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Gửi đơn</w:t>
            </w:r>
            <w:r w:rsidR="008D3238" w:rsidRPr="00767561">
              <w:rPr>
                <w:rFonts w:ascii="Times New Roman" w:hAnsi="Times New Roman" w:cs="Times New Roman"/>
              </w:rPr>
              <w:t xml:space="preserve"> để kết thúc vào lưu dữ liệu vào CSDL</w:t>
            </w:r>
          </w:p>
          <w:p w14:paraId="5E11BF03" w14:textId="77777777" w:rsidR="00831C17" w:rsidRPr="00767561" w:rsidRDefault="00831C1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Đơn đăng ký được hiển thị lên trong danh sách quản lý phiếu đăng ký trên:</w:t>
            </w:r>
          </w:p>
          <w:p w14:paraId="69D9BF96" w14:textId="77777777" w:rsidR="00831C17" w:rsidRPr="00767561" w:rsidRDefault="00831C17" w:rsidP="00DA7BE0">
            <w:pPr>
              <w:widowControl/>
              <w:ind w:left="357"/>
              <w:rPr>
                <w:rFonts w:ascii="Times New Roman" w:hAnsi="Times New Roman" w:cs="Times New Roman"/>
              </w:rPr>
            </w:pPr>
            <w:r w:rsidRPr="00767561">
              <w:rPr>
                <w:rFonts w:ascii="Times New Roman" w:hAnsi="Times New Roman" w:cs="Times New Roman"/>
              </w:rPr>
              <w:t>+ Phần mềm</w:t>
            </w:r>
          </w:p>
          <w:p w14:paraId="6197D41A" w14:textId="77777777" w:rsidR="00831C17" w:rsidRPr="00767561" w:rsidRDefault="00831C17" w:rsidP="00DA7BE0">
            <w:pPr>
              <w:widowControl/>
              <w:ind w:left="357"/>
              <w:rPr>
                <w:rFonts w:ascii="Times New Roman" w:hAnsi="Times New Roman" w:cs="Times New Roman"/>
              </w:rPr>
            </w:pPr>
            <w:r w:rsidRPr="00767561">
              <w:rPr>
                <w:rFonts w:ascii="Times New Roman" w:hAnsi="Times New Roman" w:cs="Times New Roman"/>
              </w:rPr>
              <w:lastRenderedPageBreak/>
              <w:t>+ Trên App BQL</w:t>
            </w:r>
          </w:p>
          <w:p w14:paraId="18B0D7E4" w14:textId="77777777" w:rsidR="008D3238" w:rsidRPr="00767561" w:rsidRDefault="00831C17" w:rsidP="00DA7BE0">
            <w:pPr>
              <w:widowControl/>
              <w:ind w:left="357"/>
              <w:rPr>
                <w:rFonts w:ascii="Times New Roman" w:hAnsi="Times New Roman" w:cs="Times New Roman"/>
              </w:rPr>
            </w:pPr>
            <w:r w:rsidRPr="00767561">
              <w:rPr>
                <w:rFonts w:ascii="Times New Roman" w:hAnsi="Times New Roman" w:cs="Times New Roman"/>
              </w:rPr>
              <w:t>+ Trên App</w:t>
            </w:r>
            <w:del w:id="3166" w:author="Yen, Le Thi Hai (BDHTD)" w:date="2023-05-14T22:05:00Z">
              <w:r w:rsidRPr="00767561" w:rsidDel="00FF7836">
                <w:rPr>
                  <w:rFonts w:ascii="Times New Roman" w:hAnsi="Times New Roman" w:cs="Times New Roman"/>
                </w:rPr>
                <w:delText>p</w:delText>
              </w:r>
            </w:del>
            <w:r w:rsidRPr="00767561">
              <w:rPr>
                <w:rFonts w:ascii="Times New Roman" w:hAnsi="Times New Roman" w:cs="Times New Roman"/>
              </w:rPr>
              <w:t xml:space="preserve"> KH </w:t>
            </w:r>
          </w:p>
        </w:tc>
      </w:tr>
      <w:tr w:rsidR="008D3238" w:rsidRPr="00767561" w14:paraId="640D5B1E" w14:textId="77777777" w:rsidTr="0036240A">
        <w:tc>
          <w:tcPr>
            <w:tcW w:w="1349" w:type="pct"/>
            <w:shd w:val="clear" w:color="auto" w:fill="auto"/>
            <w:tcPrChange w:id="3167" w:author="Mai Danh Khải" w:date="2023-05-25T13:57:00Z">
              <w:tcPr>
                <w:tcW w:w="1279" w:type="pct"/>
                <w:shd w:val="clear" w:color="auto" w:fill="auto"/>
              </w:tcPr>
            </w:tcPrChange>
          </w:tcPr>
          <w:p w14:paraId="12E23ADC" w14:textId="77777777" w:rsidR="008D3238" w:rsidRPr="00767561" w:rsidRDefault="008D3238" w:rsidP="00DA7BE0">
            <w:pPr>
              <w:pStyle w:val="ThutlBinhthng"/>
              <w:ind w:left="0"/>
              <w:rPr>
                <w:rFonts w:ascii="Times New Roman" w:hAnsi="Times New Roman"/>
                <w:sz w:val="24"/>
                <w:szCs w:val="24"/>
                <w:lang w:eastAsia="vi-VN"/>
              </w:rPr>
            </w:pPr>
            <w:r w:rsidRPr="00767561">
              <w:rPr>
                <w:rFonts w:ascii="Times New Roman" w:hAnsi="Times New Roman"/>
                <w:sz w:val="24"/>
                <w:szCs w:val="24"/>
                <w:lang w:eastAsia="vi-VN"/>
              </w:rPr>
              <w:lastRenderedPageBreak/>
              <w:t>Giao diện minh họa</w:t>
            </w:r>
          </w:p>
        </w:tc>
        <w:tc>
          <w:tcPr>
            <w:tcW w:w="3651" w:type="pct"/>
            <w:shd w:val="clear" w:color="auto" w:fill="auto"/>
            <w:tcPrChange w:id="3168" w:author="Mai Danh Khải" w:date="2023-05-25T13:57:00Z">
              <w:tcPr>
                <w:tcW w:w="3721" w:type="pct"/>
                <w:shd w:val="clear" w:color="auto" w:fill="auto"/>
              </w:tcPr>
            </w:tcPrChange>
          </w:tcPr>
          <w:p w14:paraId="0BF8D4EE" w14:textId="64BB8F8C" w:rsidR="008D3238" w:rsidRPr="00767561" w:rsidRDefault="00474D5D" w:rsidP="00DA7BE0">
            <w:pPr>
              <w:rPr>
                <w:rFonts w:ascii="Times New Roman" w:hAnsi="Times New Roman" w:cs="Times New Roman"/>
              </w:rPr>
            </w:pPr>
            <w:r w:rsidRPr="008B0E4F">
              <w:rPr>
                <w:rFonts w:ascii="Times New Roman" w:hAnsi="Times New Roman" w:cs="Times New Roman"/>
                <w:noProof/>
              </w:rPr>
              <w:drawing>
                <wp:inline distT="0" distB="0" distL="0" distR="0" wp14:anchorId="386895B4" wp14:editId="53CBC1A4">
                  <wp:extent cx="4149481" cy="1927415"/>
                  <wp:effectExtent l="0" t="0" r="381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58800" cy="1931743"/>
                          </a:xfrm>
                          <a:prstGeom prst="rect">
                            <a:avLst/>
                          </a:prstGeom>
                          <a:noFill/>
                          <a:ln>
                            <a:noFill/>
                          </a:ln>
                        </pic:spPr>
                      </pic:pic>
                    </a:graphicData>
                  </a:graphic>
                </wp:inline>
              </w:drawing>
            </w:r>
          </w:p>
        </w:tc>
      </w:tr>
    </w:tbl>
    <w:p w14:paraId="57D88986" w14:textId="77777777" w:rsidR="004C3D77" w:rsidRDefault="004C3D77" w:rsidP="004C3D77">
      <w:pPr>
        <w:pStyle w:val="u3"/>
        <w:numPr>
          <w:ilvl w:val="0"/>
          <w:numId w:val="0"/>
        </w:numPr>
        <w:ind w:left="720"/>
        <w:rPr>
          <w:rFonts w:ascii="Times New Roman" w:hAnsi="Times New Roman" w:cs="Times New Roman"/>
          <w:b/>
          <w:bCs/>
          <w:i/>
          <w:iCs/>
        </w:rPr>
      </w:pPr>
      <w:bookmarkStart w:id="3169" w:name="_Toc132129986"/>
    </w:p>
    <w:p w14:paraId="6F6D71A0" w14:textId="32007D6D" w:rsidR="008D3238" w:rsidRPr="00767561" w:rsidRDefault="007D349D" w:rsidP="00D06C54">
      <w:pPr>
        <w:pStyle w:val="u3"/>
        <w:numPr>
          <w:ilvl w:val="2"/>
          <w:numId w:val="22"/>
        </w:numPr>
        <w:ind w:left="142"/>
        <w:rPr>
          <w:rFonts w:ascii="Times New Roman" w:hAnsi="Times New Roman" w:cs="Times New Roman"/>
          <w:b/>
          <w:bCs/>
          <w:i/>
          <w:iCs/>
        </w:rPr>
      </w:pPr>
      <w:bookmarkStart w:id="3170" w:name="_Toc134458693"/>
      <w:bookmarkStart w:id="3171" w:name="_Toc135917400"/>
      <w:r w:rsidRPr="00767561">
        <w:rPr>
          <w:rFonts w:ascii="Times New Roman" w:hAnsi="Times New Roman" w:cs="Times New Roman"/>
          <w:b/>
          <w:bCs/>
          <w:i/>
          <w:iCs/>
        </w:rPr>
        <w:t>Tìm kiếm phiếu đăng ký thi công</w:t>
      </w:r>
      <w:bookmarkEnd w:id="3169"/>
      <w:bookmarkEnd w:id="3170"/>
      <w:bookmarkEnd w:id="3171"/>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172" w:author="Mai Danh Khải" w:date="2023-05-25T13:57:00Z">
          <w:tblPr>
            <w:tblW w:w="97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3173">
          <w:tblGrid>
            <w:gridCol w:w="2430"/>
            <w:gridCol w:w="7305"/>
          </w:tblGrid>
        </w:tblGridChange>
      </w:tblGrid>
      <w:tr w:rsidR="007D349D" w:rsidRPr="00767561" w14:paraId="0C8204CD" w14:textId="77777777" w:rsidTr="0036240A">
        <w:tc>
          <w:tcPr>
            <w:tcW w:w="2430" w:type="dxa"/>
            <w:tcPrChange w:id="3174" w:author="Mai Danh Khải" w:date="2023-05-25T13:57:00Z">
              <w:tcPr>
                <w:tcW w:w="2430" w:type="dxa"/>
              </w:tcPr>
            </w:tcPrChange>
          </w:tcPr>
          <w:p w14:paraId="54ACFE43" w14:textId="77777777" w:rsidR="007D349D"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3175" w:author="Mai Danh Khải" w:date="2023-05-25T13:57:00Z">
              <w:tcPr>
                <w:tcW w:w="7305" w:type="dxa"/>
              </w:tcPr>
            </w:tcPrChange>
          </w:tcPr>
          <w:p w14:paraId="0BA322FD" w14:textId="77777777" w:rsidR="007D349D"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ìm kiếm thông tin phiếu đăng ký thi công</w:t>
            </w:r>
          </w:p>
        </w:tc>
      </w:tr>
      <w:tr w:rsidR="007D349D" w:rsidRPr="00767561" w14:paraId="027B2FFB" w14:textId="77777777" w:rsidTr="0036240A">
        <w:tc>
          <w:tcPr>
            <w:tcW w:w="2430" w:type="dxa"/>
            <w:tcPrChange w:id="3176" w:author="Mai Danh Khải" w:date="2023-05-25T13:57:00Z">
              <w:tcPr>
                <w:tcW w:w="2430" w:type="dxa"/>
              </w:tcPr>
            </w:tcPrChange>
          </w:tcPr>
          <w:p w14:paraId="294EB293" w14:textId="77777777" w:rsidR="007D349D"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3177" w:author="Mai Danh Khải" w:date="2023-05-25T13:57:00Z">
              <w:tcPr>
                <w:tcW w:w="7305" w:type="dxa"/>
              </w:tcPr>
            </w:tcPrChange>
          </w:tcPr>
          <w:p w14:paraId="4B25780F" w14:textId="77777777" w:rsidR="007D349D"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77BBC4D" w14:textId="316076CC" w:rsidR="007D349D" w:rsidRPr="00767561" w:rsidRDefault="007D349D" w:rsidP="004C3D77">
            <w:pPr>
              <w:widowControl/>
              <w:numPr>
                <w:ilvl w:val="0"/>
                <w:numId w:val="7"/>
              </w:numPr>
              <w:tabs>
                <w:tab w:val="left" w:pos="230"/>
              </w:tabs>
              <w:ind w:left="0" w:firstLine="44"/>
              <w:rPr>
                <w:rFonts w:ascii="Times New Roman" w:hAnsi="Times New Roman" w:cs="Times New Roman"/>
              </w:rPr>
            </w:pPr>
            <w:r w:rsidRPr="00767561">
              <w:rPr>
                <w:rFonts w:ascii="Times New Roman" w:hAnsi="Times New Roman" w:cs="Times New Roman"/>
              </w:rPr>
              <w:t xml:space="preserve">NSD Nhập thông tin </w:t>
            </w:r>
            <w:del w:id="3178" w:author="Yen, Le Thi Hai (BDHTD)" w:date="2023-05-14T22:05:00Z">
              <w:r w:rsidRPr="00767561" w:rsidDel="00497056">
                <w:rPr>
                  <w:rFonts w:ascii="Times New Roman" w:hAnsi="Times New Roman" w:cs="Times New Roman"/>
                </w:rPr>
                <w:delText xml:space="preserve">nhập thông tin </w:delText>
              </w:r>
            </w:del>
            <w:r w:rsidRPr="00767561">
              <w:rPr>
                <w:rFonts w:ascii="Times New Roman" w:hAnsi="Times New Roman" w:cs="Times New Roman"/>
              </w:rPr>
              <w:t>trên các trường thông tin để tìm kiếm hoặc NSD dùng chức năng sort &amp; filter để tìm kiếm.</w:t>
            </w:r>
          </w:p>
          <w:p w14:paraId="60F3C28B" w14:textId="77777777" w:rsidR="007D349D" w:rsidRPr="00767561" w:rsidRDefault="007D349D" w:rsidP="004C3D77">
            <w:pPr>
              <w:widowControl/>
              <w:numPr>
                <w:ilvl w:val="0"/>
                <w:numId w:val="7"/>
              </w:numPr>
              <w:tabs>
                <w:tab w:val="left" w:pos="230"/>
              </w:tabs>
              <w:ind w:left="0" w:firstLine="44"/>
              <w:rPr>
                <w:rFonts w:ascii="Times New Roman" w:hAnsi="Times New Roman" w:cs="Times New Roman"/>
              </w:rPr>
            </w:pPr>
            <w:r w:rsidRPr="00767561">
              <w:rPr>
                <w:rFonts w:ascii="Times New Roman" w:hAnsi="Times New Roman" w:cs="Times New Roman"/>
              </w:rPr>
              <w:t>Hệ thống sẽ hiển thị các phiếu đăng ký thi công thỏa mãn điều kiện tìm kiếm đã nhập.</w:t>
            </w:r>
          </w:p>
        </w:tc>
      </w:tr>
      <w:tr w:rsidR="007D349D" w:rsidRPr="00767561" w14:paraId="4088AB60" w14:textId="77777777" w:rsidTr="0036240A">
        <w:tc>
          <w:tcPr>
            <w:tcW w:w="2430" w:type="dxa"/>
            <w:tcPrChange w:id="3179" w:author="Mai Danh Khải" w:date="2023-05-25T13:57:00Z">
              <w:tcPr>
                <w:tcW w:w="2430" w:type="dxa"/>
              </w:tcPr>
            </w:tcPrChange>
          </w:tcPr>
          <w:p w14:paraId="21631EEC" w14:textId="77777777" w:rsidR="007D349D" w:rsidRPr="00767561" w:rsidRDefault="007D349D"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68" w:type="dxa"/>
            <w:tcPrChange w:id="3180" w:author="Mai Danh Khải" w:date="2023-05-25T13:57:00Z">
              <w:tcPr>
                <w:tcW w:w="7305" w:type="dxa"/>
              </w:tcPr>
            </w:tcPrChange>
          </w:tcPr>
          <w:p w14:paraId="72A5F961" w14:textId="77777777" w:rsidR="007D349D"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Nhập thông tin bất kỳ tại các trường dữ liệu để tìm kiếm</w:t>
            </w:r>
          </w:p>
          <w:p w14:paraId="645D0089" w14:textId="6088DC9A" w:rsidR="0018215E" w:rsidRPr="00767561" w:rsidRDefault="00474D5D" w:rsidP="00DA7BE0">
            <w:pPr>
              <w:rPr>
                <w:rFonts w:ascii="Times New Roman" w:eastAsia="Times New Roman" w:hAnsi="Times New Roman" w:cs="Times New Roman"/>
                <w:lang w:eastAsia="vi-VN"/>
              </w:rPr>
            </w:pPr>
            <w:r w:rsidRPr="00767561">
              <w:rPr>
                <w:rFonts w:ascii="Times New Roman" w:eastAsia="Times New Roman" w:hAnsi="Times New Roman" w:cs="Times New Roman"/>
                <w:noProof/>
              </w:rPr>
              <mc:AlternateContent>
                <mc:Choice Requires="wps">
                  <w:drawing>
                    <wp:anchor distT="0" distB="0" distL="114300" distR="114300" simplePos="0" relativeHeight="251645952" behindDoc="0" locked="0" layoutInCell="1" allowOverlap="1" wp14:anchorId="5DFE23EC" wp14:editId="72311894">
                      <wp:simplePos x="0" y="0"/>
                      <wp:positionH relativeFrom="column">
                        <wp:posOffset>1958340</wp:posOffset>
                      </wp:positionH>
                      <wp:positionV relativeFrom="paragraph">
                        <wp:posOffset>1108710</wp:posOffset>
                      </wp:positionV>
                      <wp:extent cx="1757680" cy="260985"/>
                      <wp:effectExtent l="528955" t="408940" r="0" b="0"/>
                      <wp:wrapNone/>
                      <wp:docPr id="1093455971" name="Callout: Line with No Border 10934559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7680" cy="260985"/>
                              </a:xfrm>
                              <a:prstGeom prst="callout1">
                                <a:avLst>
                                  <a:gd name="adj1" fmla="val 43796"/>
                                  <a:gd name="adj2" fmla="val -4333"/>
                                  <a:gd name="adj3" fmla="val -151583"/>
                                  <a:gd name="adj4" fmla="val -29806"/>
                                </a:avLst>
                              </a:prstGeom>
                              <a:solidFill>
                                <a:srgbClr val="FFFFFF"/>
                              </a:solidFill>
                              <a:ln w="9525">
                                <a:solidFill>
                                  <a:srgbClr val="000000"/>
                                </a:solidFill>
                                <a:miter lim="800000"/>
                                <a:headEnd/>
                                <a:tailEnd/>
                              </a:ln>
                            </wps:spPr>
                            <wps:txbx>
                              <w:txbxContent>
                                <w:p w14:paraId="5EB72945" w14:textId="77777777" w:rsidR="000B788C" w:rsidRPr="008B0E4F" w:rsidRDefault="000B788C" w:rsidP="00622357">
                                  <w:pPr>
                                    <w:shd w:val="clear" w:color="auto" w:fill="F7CAAC"/>
                                    <w:rPr>
                                      <w:sz w:val="14"/>
                                      <w:szCs w:val="14"/>
                                    </w:rPr>
                                  </w:pPr>
                                  <w:r w:rsidRPr="008B0E4F">
                                    <w:rPr>
                                      <w:sz w:val="14"/>
                                      <w:szCs w:val="14"/>
                                    </w:rPr>
                                    <w:t>Gõ text tìm kiếm vào 1 trường thông tin bất k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DFE23EC" id="Callout: Line with No Border 1093455971" o:spid="_x0000_s1044" type="#_x0000_t41" style="position:absolute;left:0;text-align:left;margin-left:154.2pt;margin-top:87.3pt;width:138.4pt;height:20.5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" adj="-6438,-32742,-936,9460">
                      <v:textbox>
                        <w:txbxContent>
                          <w:p w14:paraId="5EB72945" w14:textId="77777777" w:rsidR="000B788C" w:rsidRPr="008B0E4F" w:rsidRDefault="000B788C" w:rsidP="00622357">
                            <w:pPr>
                              <w:shd w:val="clear" w:color="auto" w:fill="F7CAAC"/>
                              <w:rPr>
                                <w:sz w:val="14"/>
                                <w:szCs w:val="14"/>
                              </w:rPr>
                            </w:pPr>
                            <w:r w:rsidRPr="008B0E4F">
                              <w:rPr>
                                <w:sz w:val="14"/>
                                <w:szCs w:val="14"/>
                              </w:rPr>
                              <w:t>Gõ text tìm kiếm vào 1 trường thông tin bất kỳ</w:t>
                            </w:r>
                          </w:p>
                        </w:txbxContent>
                      </v:textbox>
                    </v:shape>
                  </w:pict>
                </mc:Fallback>
              </mc:AlternateContent>
            </w:r>
            <w:r w:rsidRPr="00767561">
              <w:rPr>
                <w:rFonts w:ascii="Times New Roman" w:eastAsia="Times New Roman" w:hAnsi="Times New Roman" w:cs="Times New Roman"/>
                <w:noProof/>
              </w:rPr>
              <w:drawing>
                <wp:inline distT="0" distB="0" distL="0" distR="0" wp14:anchorId="0B3441AC" wp14:editId="63AA494C">
                  <wp:extent cx="4278630" cy="145923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278630" cy="1459230"/>
                          </a:xfrm>
                          <a:prstGeom prst="rect">
                            <a:avLst/>
                          </a:prstGeom>
                          <a:noFill/>
                          <a:ln>
                            <a:noFill/>
                          </a:ln>
                        </pic:spPr>
                      </pic:pic>
                    </a:graphicData>
                  </a:graphic>
                </wp:inline>
              </w:drawing>
            </w:r>
          </w:p>
          <w:p w14:paraId="5EEA832D" w14:textId="77777777" w:rsidR="0018215E" w:rsidRPr="00767561" w:rsidRDefault="007D349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Sort/filter dữ liệu</w:t>
            </w:r>
          </w:p>
          <w:p w14:paraId="65B73567" w14:textId="74172D5E" w:rsidR="007D349D" w:rsidRPr="00767561" w:rsidRDefault="00474D5D" w:rsidP="00DA7BE0">
            <w:pPr>
              <w:rPr>
                <w:rFonts w:ascii="Times New Roman" w:eastAsia="Times New Roman" w:hAnsi="Times New Roman" w:cs="Times New Roman"/>
                <w:b/>
                <w:lang w:eastAsia="vi-VN"/>
              </w:rPr>
            </w:pPr>
            <w:r w:rsidRPr="008B0E4F">
              <w:rPr>
                <w:rFonts w:ascii="Times New Roman" w:eastAsia="Times New Roman" w:hAnsi="Times New Roman" w:cs="Times New Roman"/>
                <w:b/>
                <w:noProof/>
              </w:rPr>
              <w:drawing>
                <wp:inline distT="0" distB="0" distL="0" distR="0" wp14:anchorId="6EC81994" wp14:editId="35CDFA4E">
                  <wp:extent cx="4507230" cy="1758950"/>
                  <wp:effectExtent l="0" t="0" r="762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07230" cy="1758950"/>
                          </a:xfrm>
                          <a:prstGeom prst="rect">
                            <a:avLst/>
                          </a:prstGeom>
                          <a:noFill/>
                          <a:ln>
                            <a:noFill/>
                          </a:ln>
                        </pic:spPr>
                      </pic:pic>
                    </a:graphicData>
                  </a:graphic>
                </wp:inline>
              </w:drawing>
            </w:r>
          </w:p>
        </w:tc>
      </w:tr>
    </w:tbl>
    <w:p w14:paraId="56235E7C" w14:textId="77777777" w:rsidR="007D349D" w:rsidRPr="00767561" w:rsidRDefault="00A32A86" w:rsidP="00D06C54">
      <w:pPr>
        <w:pStyle w:val="u3"/>
        <w:numPr>
          <w:ilvl w:val="2"/>
          <w:numId w:val="22"/>
        </w:numPr>
        <w:ind w:left="142"/>
        <w:rPr>
          <w:rFonts w:ascii="Times New Roman" w:hAnsi="Times New Roman" w:cs="Times New Roman"/>
          <w:b/>
          <w:bCs/>
          <w:i/>
          <w:iCs/>
        </w:rPr>
      </w:pPr>
      <w:bookmarkStart w:id="3181" w:name="_Toc132129987"/>
      <w:bookmarkStart w:id="3182" w:name="_Toc134458694"/>
      <w:bookmarkStart w:id="3183" w:name="_Toc135917401"/>
      <w:r w:rsidRPr="00767561">
        <w:rPr>
          <w:rFonts w:ascii="Times New Roman" w:hAnsi="Times New Roman" w:cs="Times New Roman"/>
          <w:b/>
          <w:bCs/>
          <w:i/>
          <w:iCs/>
        </w:rPr>
        <w:t>Duyệt đơn đăng ký thi công</w:t>
      </w:r>
      <w:bookmarkEnd w:id="3181"/>
      <w:bookmarkEnd w:id="3182"/>
      <w:bookmarkEnd w:id="3183"/>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184" w:author="Mai Danh Khải" w:date="2023-05-25T13:57:00Z">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3185">
          <w:tblGrid>
            <w:gridCol w:w="2430"/>
            <w:gridCol w:w="7290"/>
          </w:tblGrid>
        </w:tblGridChange>
      </w:tblGrid>
      <w:tr w:rsidR="00055D0C" w:rsidRPr="00767561" w14:paraId="4A6195AD" w14:textId="77777777" w:rsidTr="00DF5FF9">
        <w:tc>
          <w:tcPr>
            <w:tcW w:w="2430" w:type="dxa"/>
            <w:tcPrChange w:id="3186" w:author="Mai Danh Khải" w:date="2023-05-25T13:57:00Z">
              <w:tcPr>
                <w:tcW w:w="2430" w:type="dxa"/>
              </w:tcPr>
            </w:tcPrChange>
          </w:tcPr>
          <w:p w14:paraId="25ECA85F" w14:textId="77777777" w:rsidR="00A32A86" w:rsidRPr="00767561" w:rsidRDefault="00A32A86"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3187" w:author="Mai Danh Khải" w:date="2023-05-25T13:57:00Z">
              <w:tcPr>
                <w:tcW w:w="7290" w:type="dxa"/>
              </w:tcPr>
            </w:tcPrChange>
          </w:tcPr>
          <w:p w14:paraId="0303F884" w14:textId="77777777" w:rsidR="00A32A86" w:rsidRPr="00767561" w:rsidRDefault="00A32A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Phiếu đăng ký thi công </w:t>
            </w:r>
          </w:p>
        </w:tc>
      </w:tr>
      <w:tr w:rsidR="00055D0C" w:rsidRPr="00767561" w14:paraId="69A1CAD2" w14:textId="77777777" w:rsidTr="00DF5FF9">
        <w:tc>
          <w:tcPr>
            <w:tcW w:w="2430" w:type="dxa"/>
            <w:tcPrChange w:id="3188" w:author="Mai Danh Khải" w:date="2023-05-25T13:57:00Z">
              <w:tcPr>
                <w:tcW w:w="2430" w:type="dxa"/>
              </w:tcPr>
            </w:tcPrChange>
          </w:tcPr>
          <w:p w14:paraId="16592702" w14:textId="77777777" w:rsidR="00A32A86" w:rsidRPr="00767561" w:rsidRDefault="00A32A8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3189" w:author="Mai Danh Khải" w:date="2023-05-25T13:57:00Z">
              <w:tcPr>
                <w:tcW w:w="7290" w:type="dxa"/>
              </w:tcPr>
            </w:tcPrChange>
          </w:tcPr>
          <w:p w14:paraId="753A3F48" w14:textId="77777777" w:rsidR="00A32A86" w:rsidRPr="00767561" w:rsidRDefault="00A32A8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69A98E7" w14:textId="77777777" w:rsidR="00A32A86" w:rsidRPr="00767561" w:rsidRDefault="00A32A8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gười dùng chọn phiếu đăng ký chờ duyệt và nhấn nút duyệt. </w:t>
            </w:r>
          </w:p>
          <w:p w14:paraId="03E8B78E" w14:textId="77777777" w:rsidR="00A32A86" w:rsidRPr="00767561" w:rsidRDefault="00A32A8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duyệt thành công, Phiếu đăng ký thi công sẽ được chuyển trạng thái “Đã duyệt”</w:t>
            </w:r>
          </w:p>
          <w:p w14:paraId="11D669B4" w14:textId="77777777" w:rsidR="00A32A86" w:rsidRPr="00767561" w:rsidRDefault="00A32A86"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p>
        </w:tc>
      </w:tr>
      <w:tr w:rsidR="00055D0C" w:rsidRPr="00767561" w14:paraId="446612FF" w14:textId="77777777" w:rsidTr="00DF5FF9">
        <w:tc>
          <w:tcPr>
            <w:tcW w:w="2430" w:type="dxa"/>
            <w:tcPrChange w:id="3190" w:author="Mai Danh Khải" w:date="2023-05-25T13:57:00Z">
              <w:tcPr>
                <w:tcW w:w="2430" w:type="dxa"/>
              </w:tcPr>
            </w:tcPrChange>
          </w:tcPr>
          <w:p w14:paraId="0494C221" w14:textId="77777777" w:rsidR="00A32A86" w:rsidRPr="00767561" w:rsidRDefault="00A32A86"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68" w:type="dxa"/>
            <w:tcPrChange w:id="3191" w:author="Mai Danh Khải" w:date="2023-05-25T13:57:00Z">
              <w:tcPr>
                <w:tcW w:w="7290" w:type="dxa"/>
              </w:tcPr>
            </w:tcPrChange>
          </w:tcPr>
          <w:p w14:paraId="59E8205D" w14:textId="571D1396" w:rsidR="00A32A86" w:rsidRPr="00767561" w:rsidRDefault="00474D5D" w:rsidP="00DA7BE0">
            <w:pPr>
              <w:rPr>
                <w:rFonts w:ascii="Times New Roman" w:hAnsi="Times New Roman" w:cs="Times New Roman"/>
              </w:rPr>
            </w:pPr>
            <w:r w:rsidRPr="008B0E4F">
              <w:rPr>
                <w:rFonts w:ascii="Times New Roman" w:hAnsi="Times New Roman" w:cs="Times New Roman"/>
                <w:noProof/>
              </w:rPr>
              <w:drawing>
                <wp:inline distT="0" distB="0" distL="0" distR="0" wp14:anchorId="0D0CAC46" wp14:editId="03EDDBFC">
                  <wp:extent cx="4484370" cy="202819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84370" cy="2028190"/>
                          </a:xfrm>
                          <a:prstGeom prst="rect">
                            <a:avLst/>
                          </a:prstGeom>
                          <a:noFill/>
                          <a:ln>
                            <a:noFill/>
                          </a:ln>
                        </pic:spPr>
                      </pic:pic>
                    </a:graphicData>
                  </a:graphic>
                </wp:inline>
              </w:drawing>
            </w:r>
          </w:p>
          <w:p w14:paraId="392E685A" w14:textId="77777777" w:rsidR="00A32A86" w:rsidRPr="00767561" w:rsidRDefault="00A32A86" w:rsidP="00DA7BE0">
            <w:pPr>
              <w:rPr>
                <w:rFonts w:ascii="Times New Roman" w:eastAsia="Times New Roman" w:hAnsi="Times New Roman" w:cs="Times New Roman"/>
                <w:b/>
                <w:lang w:eastAsia="vi-VN"/>
              </w:rPr>
            </w:pPr>
          </w:p>
        </w:tc>
      </w:tr>
    </w:tbl>
    <w:p w14:paraId="3F9B1D51" w14:textId="77777777" w:rsidR="004C3D77" w:rsidRDefault="004C3D77" w:rsidP="004C3D77">
      <w:pPr>
        <w:pStyle w:val="u3"/>
        <w:numPr>
          <w:ilvl w:val="0"/>
          <w:numId w:val="0"/>
        </w:numPr>
        <w:ind w:left="720"/>
        <w:rPr>
          <w:rFonts w:ascii="Times New Roman" w:hAnsi="Times New Roman" w:cs="Times New Roman"/>
          <w:b/>
          <w:bCs/>
          <w:i/>
          <w:iCs/>
        </w:rPr>
      </w:pPr>
      <w:bookmarkStart w:id="3192" w:name="_Toc132129988"/>
    </w:p>
    <w:p w14:paraId="1AF3935C" w14:textId="6C276D5B" w:rsidR="00B663D9" w:rsidRPr="00767561" w:rsidRDefault="00B663D9" w:rsidP="00D06C54">
      <w:pPr>
        <w:pStyle w:val="u3"/>
        <w:numPr>
          <w:ilvl w:val="2"/>
          <w:numId w:val="22"/>
        </w:numPr>
        <w:ind w:left="142"/>
        <w:rPr>
          <w:rFonts w:ascii="Times New Roman" w:hAnsi="Times New Roman" w:cs="Times New Roman"/>
          <w:b/>
          <w:bCs/>
          <w:i/>
          <w:iCs/>
        </w:rPr>
      </w:pPr>
      <w:bookmarkStart w:id="3193" w:name="_Toc134458695"/>
      <w:bookmarkStart w:id="3194" w:name="_Toc135917402"/>
      <w:r w:rsidRPr="00767561">
        <w:rPr>
          <w:rFonts w:ascii="Times New Roman" w:hAnsi="Times New Roman" w:cs="Times New Roman"/>
          <w:b/>
          <w:bCs/>
          <w:i/>
          <w:iCs/>
        </w:rPr>
        <w:t>Từ chối Phiếu đăng ký thi công</w:t>
      </w:r>
      <w:bookmarkEnd w:id="3192"/>
      <w:bookmarkEnd w:id="3193"/>
      <w:bookmarkEnd w:id="3194"/>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195" w:author="Mai Danh Khải" w:date="2023-05-25T13:57:00Z">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3196">
          <w:tblGrid>
            <w:gridCol w:w="2430"/>
            <w:gridCol w:w="7290"/>
          </w:tblGrid>
        </w:tblGridChange>
      </w:tblGrid>
      <w:tr w:rsidR="00B663D9" w:rsidRPr="00767561" w14:paraId="7EDACCB7" w14:textId="77777777" w:rsidTr="00DF5FF9">
        <w:tc>
          <w:tcPr>
            <w:tcW w:w="2430" w:type="dxa"/>
            <w:tcPrChange w:id="3197" w:author="Mai Danh Khải" w:date="2023-05-25T13:57:00Z">
              <w:tcPr>
                <w:tcW w:w="2430" w:type="dxa"/>
              </w:tcPr>
            </w:tcPrChange>
          </w:tcPr>
          <w:p w14:paraId="0D68F848" w14:textId="77777777" w:rsidR="00B663D9" w:rsidRPr="00767561" w:rsidRDefault="00B663D9"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3198" w:author="Mai Danh Khải" w:date="2023-05-25T13:57:00Z">
              <w:tcPr>
                <w:tcW w:w="7290" w:type="dxa"/>
              </w:tcPr>
            </w:tcPrChange>
          </w:tcPr>
          <w:p w14:paraId="0F099D0E" w14:textId="77777777" w:rsidR="00B663D9" w:rsidRPr="00767561" w:rsidRDefault="00B663D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ừ chối duyệt Phiếu đăng ký thi công </w:t>
            </w:r>
          </w:p>
        </w:tc>
      </w:tr>
      <w:tr w:rsidR="00B663D9" w:rsidRPr="00767561" w14:paraId="48F18C2D" w14:textId="77777777" w:rsidTr="00DF5FF9">
        <w:tc>
          <w:tcPr>
            <w:tcW w:w="2430" w:type="dxa"/>
            <w:tcPrChange w:id="3199" w:author="Mai Danh Khải" w:date="2023-05-25T13:57:00Z">
              <w:tcPr>
                <w:tcW w:w="2430" w:type="dxa"/>
              </w:tcPr>
            </w:tcPrChange>
          </w:tcPr>
          <w:p w14:paraId="28C653B8" w14:textId="77777777" w:rsidR="00B663D9" w:rsidRPr="00767561" w:rsidRDefault="00B663D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3200" w:author="Mai Danh Khải" w:date="2023-05-25T13:57:00Z">
              <w:tcPr>
                <w:tcW w:w="7290" w:type="dxa"/>
              </w:tcPr>
            </w:tcPrChange>
          </w:tcPr>
          <w:p w14:paraId="5B86945B" w14:textId="77777777" w:rsidR="00B663D9" w:rsidRPr="00767561" w:rsidRDefault="00B663D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4F65115" w14:textId="77777777" w:rsidR="00B663D9" w:rsidRPr="00767561" w:rsidRDefault="00B663D9" w:rsidP="004C3D77">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 xml:space="preserve">Người dùng chọn phiếu đăng ký chờ duyệt và nhấn nút không duyệt. </w:t>
            </w:r>
          </w:p>
          <w:p w14:paraId="08916D4C" w14:textId="77777777" w:rsidR="00B663D9" w:rsidRPr="00767561" w:rsidRDefault="00B663D9" w:rsidP="004C3D77">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NSD note lý do không duyệt</w:t>
            </w:r>
          </w:p>
          <w:p w14:paraId="4E1AA7D8" w14:textId="77777777" w:rsidR="00B663D9" w:rsidRPr="00767561" w:rsidRDefault="00B663D9" w:rsidP="004C3D77">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Hệ thống thông báo xét duyệt thành công, Phiếu đăng ký thi công sẽ được chuyển trạng thái “không duyệt”</w:t>
            </w:r>
          </w:p>
          <w:p w14:paraId="6FA5DBE3" w14:textId="77777777" w:rsidR="00B663D9" w:rsidRPr="00767561" w:rsidRDefault="00B663D9" w:rsidP="004C3D77">
            <w:pPr>
              <w:widowControl/>
              <w:numPr>
                <w:ilvl w:val="0"/>
                <w:numId w:val="7"/>
              </w:numPr>
              <w:tabs>
                <w:tab w:val="left" w:pos="170"/>
              </w:tabs>
              <w:ind w:left="0" w:firstLine="0"/>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p>
        </w:tc>
      </w:tr>
      <w:tr w:rsidR="00B663D9" w:rsidRPr="00767561" w14:paraId="5109F204" w14:textId="77777777" w:rsidTr="00DF5FF9">
        <w:tc>
          <w:tcPr>
            <w:tcW w:w="2430" w:type="dxa"/>
            <w:tcPrChange w:id="3201" w:author="Mai Danh Khải" w:date="2023-05-25T13:57:00Z">
              <w:tcPr>
                <w:tcW w:w="2430" w:type="dxa"/>
              </w:tcPr>
            </w:tcPrChange>
          </w:tcPr>
          <w:p w14:paraId="1F55995A" w14:textId="77777777" w:rsidR="00B663D9" w:rsidRPr="00767561" w:rsidRDefault="00B663D9"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68" w:type="dxa"/>
            <w:tcPrChange w:id="3202" w:author="Mai Danh Khải" w:date="2023-05-25T13:57:00Z">
              <w:tcPr>
                <w:tcW w:w="7290" w:type="dxa"/>
              </w:tcPr>
            </w:tcPrChange>
          </w:tcPr>
          <w:p w14:paraId="31E8C6D2" w14:textId="35A931D2" w:rsidR="00F60225" w:rsidRPr="00767561" w:rsidDel="00DF5FF9" w:rsidRDefault="00474D5D" w:rsidP="00DA7BE0">
            <w:pPr>
              <w:rPr>
                <w:del w:id="3203" w:author="Mai Danh Khải" w:date="2023-05-25T13:57:00Z"/>
                <w:rFonts w:ascii="Times New Roman" w:eastAsia="Times New Roman" w:hAnsi="Times New Roman" w:cs="Times New Roman"/>
                <w:b/>
                <w:lang w:eastAsia="vi-VN"/>
              </w:rPr>
            </w:pPr>
            <w:r w:rsidRPr="00F746F2">
              <w:rPr>
                <w:rFonts w:ascii="Times New Roman" w:eastAsia="Times New Roman" w:hAnsi="Times New Roman" w:cs="Times New Roman"/>
                <w:b/>
                <w:noProof/>
              </w:rPr>
              <w:drawing>
                <wp:inline distT="0" distB="0" distL="0" distR="0" wp14:anchorId="52EFE357" wp14:editId="7F4C2B2E">
                  <wp:extent cx="4490085" cy="1746250"/>
                  <wp:effectExtent l="0" t="0" r="5715"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490085" cy="1746250"/>
                          </a:xfrm>
                          <a:prstGeom prst="rect">
                            <a:avLst/>
                          </a:prstGeom>
                          <a:noFill/>
                          <a:ln>
                            <a:noFill/>
                          </a:ln>
                        </pic:spPr>
                      </pic:pic>
                    </a:graphicData>
                  </a:graphic>
                </wp:inline>
              </w:drawing>
            </w:r>
          </w:p>
          <w:p w14:paraId="4A2037D0" w14:textId="77777777" w:rsidR="00F60225" w:rsidRPr="00767561" w:rsidRDefault="00F60225" w:rsidP="00DA7BE0">
            <w:pPr>
              <w:rPr>
                <w:rFonts w:ascii="Times New Roman" w:eastAsia="Times New Roman" w:hAnsi="Times New Roman" w:cs="Times New Roman"/>
                <w:b/>
                <w:lang w:eastAsia="vi-VN"/>
              </w:rPr>
            </w:pPr>
          </w:p>
        </w:tc>
      </w:tr>
    </w:tbl>
    <w:p w14:paraId="66B18A75" w14:textId="474F681E" w:rsidR="004C3D77" w:rsidDel="00DF5FF9" w:rsidRDefault="004C3D77">
      <w:pPr>
        <w:pStyle w:val="u3"/>
        <w:numPr>
          <w:ilvl w:val="0"/>
          <w:numId w:val="0"/>
        </w:numPr>
        <w:rPr>
          <w:del w:id="3204" w:author="Mai Danh Khải" w:date="2023-05-25T13:58:00Z"/>
          <w:rFonts w:ascii="Times New Roman" w:hAnsi="Times New Roman" w:cs="Times New Roman"/>
          <w:b/>
          <w:bCs/>
          <w:i/>
          <w:iCs/>
        </w:rPr>
        <w:pPrChange w:id="3205" w:author="Mai Danh Khải" w:date="2023-05-25T13:58:00Z">
          <w:pPr>
            <w:pStyle w:val="u3"/>
            <w:numPr>
              <w:ilvl w:val="0"/>
              <w:numId w:val="0"/>
            </w:numPr>
            <w:ind w:left="720" w:firstLine="0"/>
          </w:pPr>
        </w:pPrChange>
      </w:pPr>
      <w:bookmarkStart w:id="3206" w:name="_Toc135917403"/>
      <w:bookmarkStart w:id="3207" w:name="_Toc132129989"/>
      <w:bookmarkEnd w:id="3206"/>
    </w:p>
    <w:p w14:paraId="059659ED" w14:textId="16661E9F" w:rsidR="00B663D9" w:rsidRPr="00767561" w:rsidRDefault="00B663D9" w:rsidP="00D06C54">
      <w:pPr>
        <w:pStyle w:val="u3"/>
        <w:numPr>
          <w:ilvl w:val="2"/>
          <w:numId w:val="22"/>
        </w:numPr>
        <w:ind w:left="0"/>
        <w:rPr>
          <w:rFonts w:ascii="Times New Roman" w:hAnsi="Times New Roman" w:cs="Times New Roman"/>
          <w:b/>
          <w:bCs/>
          <w:i/>
          <w:iCs/>
        </w:rPr>
      </w:pPr>
      <w:bookmarkStart w:id="3208" w:name="_Toc134458696"/>
      <w:bookmarkStart w:id="3209" w:name="_Toc135917404"/>
      <w:r w:rsidRPr="00767561">
        <w:rPr>
          <w:rFonts w:ascii="Times New Roman" w:hAnsi="Times New Roman" w:cs="Times New Roman"/>
          <w:b/>
          <w:bCs/>
          <w:i/>
          <w:iCs/>
        </w:rPr>
        <w:t>Thêm tài liệu</w:t>
      </w:r>
      <w:bookmarkEnd w:id="3207"/>
      <w:bookmarkEnd w:id="3208"/>
      <w:bookmarkEnd w:id="3209"/>
      <w:r w:rsidRPr="00767561">
        <w:rPr>
          <w:rFonts w:ascii="Times New Roman" w:hAnsi="Times New Roman" w:cs="Times New Roman"/>
          <w:b/>
          <w:bCs/>
          <w:i/>
          <w:iCs/>
        </w:rPr>
        <w:t xml:space="preserve"> </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10" w:author="Mai Danh Khải" w:date="2023-05-25T13:58:00Z">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3211">
          <w:tblGrid>
            <w:gridCol w:w="2430"/>
            <w:gridCol w:w="7290"/>
          </w:tblGrid>
        </w:tblGridChange>
      </w:tblGrid>
      <w:tr w:rsidR="003E7046" w:rsidRPr="00767561" w14:paraId="3F668CF1" w14:textId="77777777" w:rsidTr="00DF5FF9">
        <w:tc>
          <w:tcPr>
            <w:tcW w:w="2430" w:type="dxa"/>
            <w:tcPrChange w:id="3212" w:author="Mai Danh Khải" w:date="2023-05-25T13:58:00Z">
              <w:tcPr>
                <w:tcW w:w="2430" w:type="dxa"/>
              </w:tcPr>
            </w:tcPrChange>
          </w:tcPr>
          <w:p w14:paraId="74047DBC" w14:textId="77777777" w:rsidR="003E7046" w:rsidRPr="00767561" w:rsidRDefault="003E704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3213" w:author="Mai Danh Khải" w:date="2023-05-25T13:58:00Z">
              <w:tcPr>
                <w:tcW w:w="7290" w:type="dxa"/>
              </w:tcPr>
            </w:tcPrChange>
          </w:tcPr>
          <w:p w14:paraId="6B588EAE" w14:textId="77777777" w:rsidR="003E7046" w:rsidRPr="00767561" w:rsidRDefault="003E704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êm mới tài liệu file word, excel, pdf, JPG vào từng phiếu đăng ký để lưu trữ</w:t>
            </w:r>
          </w:p>
        </w:tc>
      </w:tr>
      <w:tr w:rsidR="003E7046" w:rsidRPr="00767561" w14:paraId="21221375" w14:textId="77777777" w:rsidTr="00DF5FF9">
        <w:tc>
          <w:tcPr>
            <w:tcW w:w="2430" w:type="dxa"/>
            <w:tcPrChange w:id="3214" w:author="Mai Danh Khải" w:date="2023-05-25T13:58:00Z">
              <w:tcPr>
                <w:tcW w:w="2430" w:type="dxa"/>
              </w:tcPr>
            </w:tcPrChange>
          </w:tcPr>
          <w:p w14:paraId="301AE439" w14:textId="77777777" w:rsidR="003E7046" w:rsidRPr="00767561" w:rsidRDefault="003E704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3215" w:author="Mai Danh Khải" w:date="2023-05-25T13:58:00Z">
              <w:tcPr>
                <w:tcW w:w="7290" w:type="dxa"/>
              </w:tcPr>
            </w:tcPrChange>
          </w:tcPr>
          <w:p w14:paraId="12B22B10" w14:textId="77777777" w:rsidR="003E7046" w:rsidRPr="00767561" w:rsidRDefault="003E704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82ABBCF" w14:textId="796F59EA" w:rsidR="003E7046" w:rsidRPr="00767561" w:rsidRDefault="004C3D77" w:rsidP="004C3D77">
            <w:pPr>
              <w:widowControl/>
              <w:rPr>
                <w:rFonts w:ascii="Times New Roman" w:hAnsi="Times New Roman" w:cs="Times New Roman"/>
              </w:rPr>
            </w:pPr>
            <w:r>
              <w:rPr>
                <w:rFonts w:ascii="Times New Roman" w:hAnsi="Times New Roman" w:cs="Times New Roman"/>
              </w:rPr>
              <w:t xml:space="preserve">- </w:t>
            </w:r>
            <w:r w:rsidR="003E7046" w:rsidRPr="00767561">
              <w:rPr>
                <w:rFonts w:ascii="Times New Roman" w:hAnsi="Times New Roman" w:cs="Times New Roman"/>
              </w:rPr>
              <w:t xml:space="preserve">NSD nhấn lệnh thêm trong tab Tài liệu để thêm tài liệu lên hệ thống gán kèm với từng phiếu đăng ký thi công </w:t>
            </w:r>
          </w:p>
          <w:p w14:paraId="7A73DA79" w14:textId="12CE3062" w:rsidR="003E7046" w:rsidRPr="00767561" w:rsidRDefault="004C3D77" w:rsidP="004C3D77">
            <w:pPr>
              <w:widowControl/>
              <w:rPr>
                <w:rFonts w:ascii="Times New Roman" w:hAnsi="Times New Roman" w:cs="Times New Roman"/>
              </w:rPr>
            </w:pPr>
            <w:r>
              <w:rPr>
                <w:rFonts w:ascii="Times New Roman" w:hAnsi="Times New Roman" w:cs="Times New Roman"/>
              </w:rPr>
              <w:t xml:space="preserve">- </w:t>
            </w:r>
            <w:r w:rsidR="003E7046" w:rsidRPr="00767561">
              <w:rPr>
                <w:rFonts w:ascii="Times New Roman" w:hAnsi="Times New Roman" w:cs="Times New Roman"/>
              </w:rPr>
              <w:t xml:space="preserve">NSD chọn file cầm add trong CSDL của máy tính </w:t>
            </w:r>
          </w:p>
          <w:p w14:paraId="499151D6" w14:textId="5427BF7E" w:rsidR="003E7046" w:rsidRPr="00767561" w:rsidRDefault="004C3D77" w:rsidP="004C3D77">
            <w:pPr>
              <w:widowControl/>
              <w:rPr>
                <w:rFonts w:ascii="Times New Roman" w:hAnsi="Times New Roman" w:cs="Times New Roman"/>
              </w:rPr>
            </w:pPr>
            <w:r>
              <w:rPr>
                <w:rFonts w:ascii="Times New Roman" w:hAnsi="Times New Roman" w:cs="Times New Roman"/>
              </w:rPr>
              <w:t xml:space="preserve">- </w:t>
            </w:r>
            <w:r w:rsidR="003E7046" w:rsidRPr="00767561">
              <w:rPr>
                <w:rFonts w:ascii="Times New Roman" w:hAnsi="Times New Roman" w:cs="Times New Roman"/>
              </w:rPr>
              <w:t>Hệ thống kiểm tra tính hợp lệ</w:t>
            </w:r>
          </w:p>
          <w:p w14:paraId="66FD5E93" w14:textId="1B963151" w:rsidR="003E7046" w:rsidRPr="00767561" w:rsidRDefault="004C3D77" w:rsidP="004C3D77">
            <w:pPr>
              <w:widowControl/>
              <w:rPr>
                <w:rFonts w:ascii="Times New Roman" w:hAnsi="Times New Roman" w:cs="Times New Roman"/>
              </w:rPr>
            </w:pPr>
            <w:r>
              <w:rPr>
                <w:rFonts w:ascii="Times New Roman" w:hAnsi="Times New Roman" w:cs="Times New Roman"/>
              </w:rPr>
              <w:t xml:space="preserve">- </w:t>
            </w:r>
            <w:r w:rsidR="003E7046" w:rsidRPr="00767561">
              <w:rPr>
                <w:rFonts w:ascii="Times New Roman" w:hAnsi="Times New Roman" w:cs="Times New Roman"/>
              </w:rPr>
              <w:t>Bấm lưu để lưu file tài liệu vào CSDL của phần mềm</w:t>
            </w:r>
          </w:p>
        </w:tc>
      </w:tr>
      <w:tr w:rsidR="003E7046" w:rsidRPr="00767561" w14:paraId="1774768E" w14:textId="77777777" w:rsidTr="00DF5FF9">
        <w:tc>
          <w:tcPr>
            <w:tcW w:w="2430" w:type="dxa"/>
            <w:tcPrChange w:id="3216" w:author="Mai Danh Khải" w:date="2023-05-25T13:58:00Z">
              <w:tcPr>
                <w:tcW w:w="2430" w:type="dxa"/>
              </w:tcPr>
            </w:tcPrChange>
          </w:tcPr>
          <w:p w14:paraId="6D2F4B75" w14:textId="77777777" w:rsidR="003E7046" w:rsidRPr="00767561" w:rsidRDefault="003E704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68" w:type="dxa"/>
            <w:tcPrChange w:id="3217" w:author="Mai Danh Khải" w:date="2023-05-25T13:58:00Z">
              <w:tcPr>
                <w:tcW w:w="7290" w:type="dxa"/>
              </w:tcPr>
            </w:tcPrChange>
          </w:tcPr>
          <w:p w14:paraId="4A6ECB27" w14:textId="465F88F1" w:rsidR="003E7046" w:rsidRPr="00767561" w:rsidRDefault="00474D5D" w:rsidP="00DA7BE0">
            <w:pPr>
              <w:rPr>
                <w:rFonts w:ascii="Times New Roman" w:hAnsi="Times New Roman" w:cs="Times New Roman"/>
              </w:rPr>
            </w:pPr>
            <w:r w:rsidRPr="00F746F2">
              <w:rPr>
                <w:rFonts w:ascii="Times New Roman" w:hAnsi="Times New Roman" w:cs="Times New Roman"/>
                <w:noProof/>
              </w:rPr>
              <w:drawing>
                <wp:inline distT="0" distB="0" distL="0" distR="0" wp14:anchorId="604A430B" wp14:editId="604B5DEF">
                  <wp:extent cx="4490085" cy="236791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490085" cy="2367915"/>
                          </a:xfrm>
                          <a:prstGeom prst="rect">
                            <a:avLst/>
                          </a:prstGeom>
                          <a:noFill/>
                          <a:ln>
                            <a:noFill/>
                          </a:ln>
                        </pic:spPr>
                      </pic:pic>
                    </a:graphicData>
                  </a:graphic>
                </wp:inline>
              </w:drawing>
            </w:r>
          </w:p>
        </w:tc>
      </w:tr>
    </w:tbl>
    <w:p w14:paraId="259F2289" w14:textId="77777777" w:rsidR="007748E4" w:rsidRDefault="007748E4" w:rsidP="007748E4">
      <w:pPr>
        <w:pStyle w:val="u3"/>
        <w:numPr>
          <w:ilvl w:val="0"/>
          <w:numId w:val="0"/>
        </w:numPr>
        <w:ind w:left="720"/>
        <w:rPr>
          <w:rFonts w:ascii="Times New Roman" w:hAnsi="Times New Roman" w:cs="Times New Roman"/>
          <w:b/>
          <w:bCs/>
          <w:i/>
          <w:iCs/>
        </w:rPr>
      </w:pPr>
      <w:bookmarkStart w:id="3218" w:name="_Toc132129990"/>
    </w:p>
    <w:p w14:paraId="69F4E1D3" w14:textId="1F1FE4F4" w:rsidR="00055D0C" w:rsidRPr="00767561" w:rsidRDefault="00961375" w:rsidP="00D06C54">
      <w:pPr>
        <w:pStyle w:val="u3"/>
        <w:numPr>
          <w:ilvl w:val="2"/>
          <w:numId w:val="22"/>
        </w:numPr>
        <w:ind w:left="142"/>
        <w:rPr>
          <w:rFonts w:ascii="Times New Roman" w:hAnsi="Times New Roman" w:cs="Times New Roman"/>
          <w:b/>
          <w:bCs/>
          <w:i/>
          <w:iCs/>
        </w:rPr>
      </w:pPr>
      <w:bookmarkStart w:id="3219" w:name="_Toc134458697"/>
      <w:bookmarkStart w:id="3220" w:name="_Toc135917405"/>
      <w:r w:rsidRPr="00767561">
        <w:rPr>
          <w:rFonts w:ascii="Times New Roman" w:hAnsi="Times New Roman" w:cs="Times New Roman"/>
          <w:b/>
          <w:bCs/>
          <w:i/>
          <w:iCs/>
        </w:rPr>
        <w:t>Xem tài liệu</w:t>
      </w:r>
      <w:bookmarkEnd w:id="3218"/>
      <w:bookmarkEnd w:id="3219"/>
      <w:bookmarkEnd w:id="322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21" w:author="Mai Danh Khải" w:date="2023-05-25T13:5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222">
          <w:tblGrid>
            <w:gridCol w:w="2337"/>
            <w:gridCol w:w="7563"/>
          </w:tblGrid>
        </w:tblGridChange>
      </w:tblGrid>
      <w:tr w:rsidR="00961375" w:rsidRPr="00767561" w14:paraId="5B9AA0C9" w14:textId="77777777" w:rsidTr="00DF5FF9">
        <w:tc>
          <w:tcPr>
            <w:tcW w:w="2337" w:type="dxa"/>
            <w:tcPrChange w:id="3223" w:author="Mai Danh Khải" w:date="2023-05-25T13:58:00Z">
              <w:tcPr>
                <w:tcW w:w="2337" w:type="dxa"/>
              </w:tcPr>
            </w:tcPrChange>
          </w:tcPr>
          <w:p w14:paraId="72885D5A" w14:textId="77777777" w:rsidR="00961375" w:rsidRPr="00767561" w:rsidRDefault="0096137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224" w:author="Mai Danh Khải" w:date="2023-05-25T13:58:00Z">
              <w:tcPr>
                <w:tcW w:w="7563" w:type="dxa"/>
              </w:tcPr>
            </w:tcPrChange>
          </w:tcPr>
          <w:p w14:paraId="74722FA4" w14:textId="77777777" w:rsidR="00961375" w:rsidRPr="00767561" w:rsidRDefault="0096137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tài liệu đã add trong phiếu đăng ký thi công</w:t>
            </w:r>
          </w:p>
        </w:tc>
      </w:tr>
      <w:tr w:rsidR="00961375" w:rsidRPr="00767561" w14:paraId="0952ED08" w14:textId="77777777" w:rsidTr="00DF5FF9">
        <w:tc>
          <w:tcPr>
            <w:tcW w:w="2337" w:type="dxa"/>
            <w:tcPrChange w:id="3225" w:author="Mai Danh Khải" w:date="2023-05-25T13:58:00Z">
              <w:tcPr>
                <w:tcW w:w="2337" w:type="dxa"/>
              </w:tcPr>
            </w:tcPrChange>
          </w:tcPr>
          <w:p w14:paraId="10B9F2AA" w14:textId="77777777" w:rsidR="00961375" w:rsidRPr="00767561" w:rsidRDefault="0096137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226" w:author="Mai Danh Khải" w:date="2023-05-25T13:58:00Z">
              <w:tcPr>
                <w:tcW w:w="7563" w:type="dxa"/>
              </w:tcPr>
            </w:tcPrChange>
          </w:tcPr>
          <w:p w14:paraId="489F2B04" w14:textId="77777777" w:rsidR="00961375" w:rsidRPr="00767561" w:rsidRDefault="0096137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D420854"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phiếu cần xem tài liệu</w:t>
            </w:r>
          </w:p>
          <w:p w14:paraId="09464A1F"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vào tab tài liệu </w:t>
            </w:r>
          </w:p>
          <w:p w14:paraId="6896454D"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em</w:t>
            </w:r>
          </w:p>
          <w:p w14:paraId="67ED8418"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xem</w:t>
            </w:r>
          </w:p>
          <w:p w14:paraId="1DF186DB"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show tài liệu trực tiếp trên màn hình</w:t>
            </w:r>
          </w:p>
          <w:p w14:paraId="55CF35E1" w14:textId="77777777" w:rsidR="00961375" w:rsidRPr="00767561" w:rsidRDefault="0096137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close khi kết thúc việc xem</w:t>
            </w:r>
          </w:p>
        </w:tc>
      </w:tr>
      <w:tr w:rsidR="00961375" w:rsidRPr="00767561" w14:paraId="6E82CF38" w14:textId="77777777" w:rsidTr="00DF5FF9">
        <w:tc>
          <w:tcPr>
            <w:tcW w:w="2337" w:type="dxa"/>
            <w:tcPrChange w:id="3227" w:author="Mai Danh Khải" w:date="2023-05-25T13:58:00Z">
              <w:tcPr>
                <w:tcW w:w="2337" w:type="dxa"/>
              </w:tcPr>
            </w:tcPrChange>
          </w:tcPr>
          <w:p w14:paraId="2FF4BEC8" w14:textId="77777777" w:rsidR="00961375" w:rsidRPr="00767561" w:rsidRDefault="0096137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228" w:author="Mai Danh Khải" w:date="2023-05-25T13:58:00Z">
              <w:tcPr>
                <w:tcW w:w="7563" w:type="dxa"/>
              </w:tcPr>
            </w:tcPrChange>
          </w:tcPr>
          <w:p w14:paraId="5B47D9FE" w14:textId="1B3D705C" w:rsidR="00961375" w:rsidRPr="00767561" w:rsidRDefault="00474D5D" w:rsidP="00DA7BE0">
            <w:pPr>
              <w:rPr>
                <w:rFonts w:ascii="Times New Roman" w:hAnsi="Times New Roman" w:cs="Times New Roman"/>
              </w:rPr>
            </w:pPr>
            <w:r w:rsidRPr="00F746F2">
              <w:rPr>
                <w:rFonts w:ascii="Times New Roman" w:hAnsi="Times New Roman" w:cs="Times New Roman"/>
                <w:noProof/>
              </w:rPr>
              <w:drawing>
                <wp:inline distT="0" distB="0" distL="0" distR="0" wp14:anchorId="028EF038" wp14:editId="7F66865C">
                  <wp:extent cx="4671695" cy="115443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71695" cy="1154430"/>
                          </a:xfrm>
                          <a:prstGeom prst="rect">
                            <a:avLst/>
                          </a:prstGeom>
                          <a:noFill/>
                          <a:ln>
                            <a:noFill/>
                          </a:ln>
                        </pic:spPr>
                      </pic:pic>
                    </a:graphicData>
                  </a:graphic>
                </wp:inline>
              </w:drawing>
            </w:r>
          </w:p>
        </w:tc>
      </w:tr>
    </w:tbl>
    <w:p w14:paraId="0F3B421F" w14:textId="77777777" w:rsidR="007748E4" w:rsidRDefault="007748E4" w:rsidP="007748E4">
      <w:pPr>
        <w:pStyle w:val="u3"/>
        <w:numPr>
          <w:ilvl w:val="0"/>
          <w:numId w:val="0"/>
        </w:numPr>
        <w:ind w:left="720"/>
        <w:rPr>
          <w:rFonts w:ascii="Times New Roman" w:hAnsi="Times New Roman" w:cs="Times New Roman"/>
          <w:b/>
          <w:bCs/>
          <w:i/>
          <w:iCs/>
        </w:rPr>
      </w:pPr>
      <w:bookmarkStart w:id="3229" w:name="_Toc132129991"/>
    </w:p>
    <w:p w14:paraId="2B549167" w14:textId="5C038CBE" w:rsidR="00961375" w:rsidRPr="00767561" w:rsidRDefault="001B60DC" w:rsidP="00D06C54">
      <w:pPr>
        <w:pStyle w:val="u3"/>
        <w:numPr>
          <w:ilvl w:val="2"/>
          <w:numId w:val="22"/>
        </w:numPr>
        <w:ind w:left="142"/>
        <w:rPr>
          <w:rFonts w:ascii="Times New Roman" w:hAnsi="Times New Roman" w:cs="Times New Roman"/>
          <w:b/>
          <w:bCs/>
          <w:i/>
          <w:iCs/>
        </w:rPr>
      </w:pPr>
      <w:bookmarkStart w:id="3230" w:name="_Toc134458698"/>
      <w:bookmarkStart w:id="3231" w:name="_Toc135917406"/>
      <w:r w:rsidRPr="00767561">
        <w:rPr>
          <w:rFonts w:ascii="Times New Roman" w:hAnsi="Times New Roman" w:cs="Times New Roman"/>
          <w:b/>
          <w:bCs/>
          <w:i/>
          <w:iCs/>
        </w:rPr>
        <w:t>Tải tài liệu về máy tính cá nhân</w:t>
      </w:r>
      <w:bookmarkEnd w:id="3229"/>
      <w:bookmarkEnd w:id="3230"/>
      <w:bookmarkEnd w:id="3231"/>
      <w:r w:rsidRPr="00767561">
        <w:rPr>
          <w:rFonts w:ascii="Times New Roman" w:hAnsi="Times New Roman" w:cs="Times New Roman"/>
          <w:b/>
          <w:bCs/>
          <w:i/>
          <w:iCs/>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32" w:author="Mai Danh Khải" w:date="2023-05-25T13:5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233">
          <w:tblGrid>
            <w:gridCol w:w="2337"/>
            <w:gridCol w:w="7563"/>
          </w:tblGrid>
        </w:tblGridChange>
      </w:tblGrid>
      <w:tr w:rsidR="001B60DC" w:rsidRPr="00767561" w14:paraId="1D724A9A" w14:textId="77777777" w:rsidTr="00DF5FF9">
        <w:tc>
          <w:tcPr>
            <w:tcW w:w="2337" w:type="dxa"/>
            <w:tcPrChange w:id="3234" w:author="Mai Danh Khải" w:date="2023-05-25T13:58:00Z">
              <w:tcPr>
                <w:tcW w:w="2337" w:type="dxa"/>
              </w:tcPr>
            </w:tcPrChange>
          </w:tcPr>
          <w:p w14:paraId="665AF235"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235" w:author="Mai Danh Khải" w:date="2023-05-25T13:58:00Z">
              <w:tcPr>
                <w:tcW w:w="7563" w:type="dxa"/>
              </w:tcPr>
            </w:tcPrChange>
          </w:tcPr>
          <w:p w14:paraId="4A0ADAA2"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owload tài liệu đã add trong phiếu đăng ký thi công</w:t>
            </w:r>
          </w:p>
        </w:tc>
      </w:tr>
      <w:tr w:rsidR="001B60DC" w:rsidRPr="00767561" w14:paraId="4AAA89C2" w14:textId="77777777" w:rsidTr="00DF5FF9">
        <w:tc>
          <w:tcPr>
            <w:tcW w:w="2337" w:type="dxa"/>
            <w:tcPrChange w:id="3236" w:author="Mai Danh Khải" w:date="2023-05-25T13:58:00Z">
              <w:tcPr>
                <w:tcW w:w="2337" w:type="dxa"/>
              </w:tcPr>
            </w:tcPrChange>
          </w:tcPr>
          <w:p w14:paraId="24B42C5A"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237" w:author="Mai Danh Khải" w:date="2023-05-25T13:58:00Z">
              <w:tcPr>
                <w:tcW w:w="7563" w:type="dxa"/>
              </w:tcPr>
            </w:tcPrChange>
          </w:tcPr>
          <w:p w14:paraId="2F1644F9"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460DADA" w14:textId="77777777" w:rsidR="001B60DC" w:rsidRPr="00767561" w:rsidRDefault="001B60DC" w:rsidP="007748E4">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NSD chọn tài liệu cần download</w:t>
            </w:r>
          </w:p>
          <w:p w14:paraId="12B8A13C" w14:textId="77777777" w:rsidR="001B60DC" w:rsidRPr="00767561" w:rsidRDefault="001B60DC" w:rsidP="007748E4">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 xml:space="preserve">NSD nhấn nút tải về </w:t>
            </w:r>
          </w:p>
          <w:p w14:paraId="500E2B93" w14:textId="77777777" w:rsidR="001B60DC" w:rsidRPr="00767561" w:rsidRDefault="001B60DC" w:rsidP="007748E4">
            <w:pPr>
              <w:widowControl/>
              <w:numPr>
                <w:ilvl w:val="0"/>
                <w:numId w:val="7"/>
              </w:numPr>
              <w:tabs>
                <w:tab w:val="left" w:pos="190"/>
              </w:tabs>
              <w:ind w:left="0" w:firstLine="0"/>
              <w:rPr>
                <w:rFonts w:ascii="Times New Roman" w:hAnsi="Times New Roman" w:cs="Times New Roman"/>
              </w:rPr>
            </w:pPr>
            <w:r w:rsidRPr="00767561">
              <w:rPr>
                <w:rFonts w:ascii="Times New Roman" w:hAnsi="Times New Roman" w:cs="Times New Roman"/>
              </w:rPr>
              <w:t>NSD chọn folder lưu tài liệu để lưu về CSDL của máy tính cá nhân.</w:t>
            </w:r>
          </w:p>
        </w:tc>
      </w:tr>
      <w:tr w:rsidR="001B60DC" w:rsidRPr="00767561" w14:paraId="0473ABF6" w14:textId="77777777" w:rsidTr="00DF5FF9">
        <w:tc>
          <w:tcPr>
            <w:tcW w:w="2337" w:type="dxa"/>
            <w:tcPrChange w:id="3238" w:author="Mai Danh Khải" w:date="2023-05-25T13:58:00Z">
              <w:tcPr>
                <w:tcW w:w="2337" w:type="dxa"/>
              </w:tcPr>
            </w:tcPrChange>
          </w:tcPr>
          <w:p w14:paraId="6FAACB40"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239" w:author="Mai Danh Khải" w:date="2023-05-25T13:58:00Z">
              <w:tcPr>
                <w:tcW w:w="7563" w:type="dxa"/>
              </w:tcPr>
            </w:tcPrChange>
          </w:tcPr>
          <w:p w14:paraId="06444765" w14:textId="34E789C6" w:rsidR="001B60DC" w:rsidRPr="00767561" w:rsidRDefault="00474D5D" w:rsidP="00DA7BE0">
            <w:pPr>
              <w:rPr>
                <w:rFonts w:ascii="Times New Roman" w:hAnsi="Times New Roman" w:cs="Times New Roman"/>
              </w:rPr>
            </w:pPr>
            <w:r w:rsidRPr="00767561">
              <w:rPr>
                <w:rFonts w:ascii="Times New Roman" w:eastAsia="Times New Roman" w:hAnsi="Times New Roman" w:cs="Times New Roman"/>
                <w:noProof/>
              </w:rPr>
              <mc:AlternateContent>
                <mc:Choice Requires="wps">
                  <w:drawing>
                    <wp:anchor distT="0" distB="0" distL="114300" distR="114300" simplePos="0" relativeHeight="251650048" behindDoc="0" locked="0" layoutInCell="1" allowOverlap="1" wp14:anchorId="79B5080C" wp14:editId="049A7783">
                      <wp:simplePos x="0" y="0"/>
                      <wp:positionH relativeFrom="column">
                        <wp:posOffset>2055495</wp:posOffset>
                      </wp:positionH>
                      <wp:positionV relativeFrom="paragraph">
                        <wp:posOffset>762000</wp:posOffset>
                      </wp:positionV>
                      <wp:extent cx="394970" cy="123825"/>
                      <wp:effectExtent l="5080" t="6350" r="9525" b="12700"/>
                      <wp:wrapNone/>
                      <wp:docPr id="1119266323" name="Rectangle 1119266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970" cy="123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449674F3">
                    <v:rect id="Rectangle 1119266323" style="position:absolute;margin-left:161.85pt;margin-top:60pt;width:31.1pt;height:9.7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6E4EE3C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"/>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49024" behindDoc="0" locked="0" layoutInCell="1" allowOverlap="1" wp14:anchorId="3102A31B" wp14:editId="4299DB14">
                      <wp:simplePos x="0" y="0"/>
                      <wp:positionH relativeFrom="column">
                        <wp:posOffset>3379470</wp:posOffset>
                      </wp:positionH>
                      <wp:positionV relativeFrom="paragraph">
                        <wp:posOffset>718820</wp:posOffset>
                      </wp:positionV>
                      <wp:extent cx="490220" cy="471170"/>
                      <wp:effectExtent l="995680" t="10795" r="9525" b="13335"/>
                      <wp:wrapNone/>
                      <wp:docPr id="1070636428" name="Callout: Line 10706364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0220" cy="471170"/>
                              </a:xfrm>
                              <a:prstGeom prst="borderCallout1">
                                <a:avLst>
                                  <a:gd name="adj1" fmla="val 24259"/>
                                  <a:gd name="adj2" fmla="val -15546"/>
                                  <a:gd name="adj3" fmla="val 17250"/>
                                  <a:gd name="adj4" fmla="val -202074"/>
                                </a:avLst>
                              </a:prstGeom>
                              <a:solidFill>
                                <a:srgbClr val="FFFFFF"/>
                              </a:solidFill>
                              <a:ln w="9525">
                                <a:solidFill>
                                  <a:srgbClr val="000000"/>
                                </a:solidFill>
                                <a:miter lim="800000"/>
                                <a:headEnd/>
                                <a:tailEnd/>
                              </a:ln>
                            </wps:spPr>
                            <wps:txbx>
                              <w:txbxContent>
                                <w:p w14:paraId="121813B9" w14:textId="77777777" w:rsidR="000B788C" w:rsidRDefault="000B788C" w:rsidP="001B60DC">
                                  <w:pPr>
                                    <w:shd w:val="clear" w:color="auto" w:fill="F7CAAC"/>
                                  </w:pPr>
                                  <w: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102A31B" id="Callout: Line 1070636428" o:spid="_x0000_s1045" type="#_x0000_t47" style="position:absolute;left:0;text-align:left;margin-left:266.1pt;margin-top:56.6pt;width:38.6pt;height:37.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" adj="-43648,3726,-3358,5240">
                      <v:textbox>
                        <w:txbxContent>
                          <w:p w14:paraId="121813B9" w14:textId="77777777" w:rsidR="000B788C" w:rsidRDefault="000B788C" w:rsidP="001B60DC">
                            <w:pPr>
                              <w:shd w:val="clear" w:color="auto" w:fill="F7CAAC"/>
                            </w:pPr>
                            <w:r>
                              <w:t>B3</w:t>
                            </w:r>
                          </w:p>
                        </w:txbxContent>
                      </v:textbox>
                    </v:shape>
                  </w:pict>
                </mc:Fallback>
              </mc:AlternateContent>
            </w:r>
            <w:r w:rsidRPr="00767561">
              <w:rPr>
                <w:rFonts w:ascii="Times New Roman" w:eastAsia="Times New Roman" w:hAnsi="Times New Roman" w:cs="Times New Roman"/>
                <w:b/>
                <w:noProof/>
              </w:rPr>
              <mc:AlternateContent>
                <mc:Choice Requires="wps">
                  <w:drawing>
                    <wp:anchor distT="0" distB="0" distL="114300" distR="114300" simplePos="0" relativeHeight="251646976" behindDoc="0" locked="0" layoutInCell="1" allowOverlap="1" wp14:anchorId="4D380844" wp14:editId="231FF195">
                      <wp:simplePos x="0" y="0"/>
                      <wp:positionH relativeFrom="column">
                        <wp:posOffset>1174750</wp:posOffset>
                      </wp:positionH>
                      <wp:positionV relativeFrom="paragraph">
                        <wp:posOffset>762000</wp:posOffset>
                      </wp:positionV>
                      <wp:extent cx="399415" cy="318770"/>
                      <wp:effectExtent l="635" t="615950" r="428625" b="0"/>
                      <wp:wrapNone/>
                      <wp:docPr id="434414893" name="Callout: Line with No Border 4344148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9415" cy="318770"/>
                              </a:xfrm>
                              <a:prstGeom prst="callout1">
                                <a:avLst>
                                  <a:gd name="adj1" fmla="val 35856"/>
                                  <a:gd name="adj2" fmla="val 119079"/>
                                  <a:gd name="adj3" fmla="val -191236"/>
                                  <a:gd name="adj4" fmla="val 203815"/>
                                </a:avLst>
                              </a:prstGeom>
                              <a:solidFill>
                                <a:srgbClr val="FFFFFF"/>
                              </a:solidFill>
                              <a:ln w="9525">
                                <a:solidFill>
                                  <a:srgbClr val="000000"/>
                                </a:solidFill>
                                <a:miter lim="800000"/>
                                <a:headEnd/>
                                <a:tailEnd/>
                              </a:ln>
                            </wps:spPr>
                            <wps:txbx>
                              <w:txbxContent>
                                <w:p w14:paraId="2289BE34" w14:textId="77777777" w:rsidR="000B788C" w:rsidRDefault="000B788C" w:rsidP="001B60DC">
                                  <w:pPr>
                                    <w:shd w:val="clear" w:color="auto" w:fill="F7CAAC"/>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D380844" id="Callout: Line with No Border 434414893" o:spid="_x0000_s1046" type="#_x0000_t41" style="position:absolute;left:0;text-align:left;margin-left:92.5pt;margin-top:60pt;width:31.45pt;height:25.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" adj="44024,-41307,25721,7745">
                      <v:textbox>
                        <w:txbxContent>
                          <w:p w14:paraId="2289BE34" w14:textId="77777777" w:rsidR="000B788C" w:rsidRDefault="000B788C" w:rsidP="001B60DC">
                            <w:pPr>
                              <w:shd w:val="clear" w:color="auto" w:fill="F7CAAC"/>
                            </w:pPr>
                            <w:r>
                              <w:t>B1</w:t>
                            </w:r>
                          </w:p>
                        </w:txbxContent>
                      </v:textbox>
                      <o:callout v:ext="edit" minusx="t"/>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48000" behindDoc="0" locked="0" layoutInCell="1" allowOverlap="1" wp14:anchorId="79A20126" wp14:editId="40B018F6">
                      <wp:simplePos x="0" y="0"/>
                      <wp:positionH relativeFrom="column">
                        <wp:posOffset>235585</wp:posOffset>
                      </wp:positionH>
                      <wp:positionV relativeFrom="paragraph">
                        <wp:posOffset>457200</wp:posOffset>
                      </wp:positionV>
                      <wp:extent cx="762635" cy="428625"/>
                      <wp:effectExtent l="4445" t="149225" r="213995" b="3175"/>
                      <wp:wrapNone/>
                      <wp:docPr id="1393413190" name="Callout: Line with No Border 1393413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762635" cy="428625"/>
                              </a:xfrm>
                              <a:prstGeom prst="callout1">
                                <a:avLst>
                                  <a:gd name="adj1" fmla="val 26667"/>
                                  <a:gd name="adj2" fmla="val -9995"/>
                                  <a:gd name="adj3" fmla="val -33481"/>
                                  <a:gd name="adj4" fmla="val -26981"/>
                                </a:avLst>
                              </a:prstGeom>
                              <a:solidFill>
                                <a:srgbClr val="FFFFFF"/>
                              </a:solidFill>
                              <a:ln w="9525">
                                <a:solidFill>
                                  <a:srgbClr val="000000"/>
                                </a:solidFill>
                                <a:miter lim="800000"/>
                                <a:headEnd/>
                                <a:tailEnd/>
                              </a:ln>
                            </wps:spPr>
                            <wps:txbx>
                              <w:txbxContent>
                                <w:p w14:paraId="0F9E2573" w14:textId="77777777" w:rsidR="000B788C" w:rsidRDefault="000B788C" w:rsidP="001B60DC">
                                  <w:pPr>
                                    <w:shd w:val="clear" w:color="auto" w:fill="F7CAAC"/>
                                  </w:pPr>
                                  <w: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79A20126" id="Callout: Line with No Border 1393413190" o:spid="_x0000_s1047" type="#_x0000_t41" style="position:absolute;left:0;text-align:left;margin-left:18.55pt;margin-top:36pt;width:60.05pt;height:33.75p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" adj="-5828,-7232,-2159,5760">
                      <v:textbox>
                        <w:txbxContent>
                          <w:p w14:paraId="0F9E2573" w14:textId="77777777" w:rsidR="000B788C" w:rsidRDefault="000B788C" w:rsidP="001B60DC">
                            <w:pPr>
                              <w:shd w:val="clear" w:color="auto" w:fill="F7CAAC"/>
                            </w:pPr>
                            <w:r>
                              <w:t>B2</w:t>
                            </w:r>
                          </w:p>
                        </w:txbxContent>
                      </v:textbox>
                    </v:shape>
                  </w:pict>
                </mc:Fallback>
              </mc:AlternateContent>
            </w:r>
            <w:r w:rsidRPr="00767561">
              <w:rPr>
                <w:rFonts w:ascii="Times New Roman" w:eastAsia="Times New Roman" w:hAnsi="Times New Roman" w:cs="Times New Roman"/>
                <w:b/>
                <w:noProof/>
              </w:rPr>
              <w:drawing>
                <wp:inline distT="0" distB="0" distL="0" distR="0" wp14:anchorId="2AF248C0" wp14:editId="17EA5177">
                  <wp:extent cx="4659630" cy="127190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59630" cy="1271905"/>
                          </a:xfrm>
                          <a:prstGeom prst="rect">
                            <a:avLst/>
                          </a:prstGeom>
                          <a:noFill/>
                          <a:ln>
                            <a:noFill/>
                          </a:ln>
                        </pic:spPr>
                      </pic:pic>
                    </a:graphicData>
                  </a:graphic>
                </wp:inline>
              </w:drawing>
            </w:r>
          </w:p>
        </w:tc>
      </w:tr>
    </w:tbl>
    <w:p w14:paraId="57DD2B30" w14:textId="77777777" w:rsidR="007748E4" w:rsidRDefault="007748E4" w:rsidP="007748E4">
      <w:pPr>
        <w:pStyle w:val="u3"/>
        <w:numPr>
          <w:ilvl w:val="0"/>
          <w:numId w:val="0"/>
        </w:numPr>
        <w:ind w:left="720"/>
        <w:rPr>
          <w:rFonts w:ascii="Times New Roman" w:hAnsi="Times New Roman" w:cs="Times New Roman"/>
          <w:b/>
          <w:bCs/>
          <w:i/>
          <w:iCs/>
        </w:rPr>
      </w:pPr>
      <w:bookmarkStart w:id="3240" w:name="_Toc132129992"/>
    </w:p>
    <w:p w14:paraId="6498ADAB" w14:textId="66B38359" w:rsidR="001B60DC" w:rsidRPr="00767561" w:rsidRDefault="00825E7B" w:rsidP="00D06C54">
      <w:pPr>
        <w:pStyle w:val="u3"/>
        <w:numPr>
          <w:ilvl w:val="2"/>
          <w:numId w:val="22"/>
        </w:numPr>
        <w:ind w:left="142"/>
        <w:rPr>
          <w:rFonts w:ascii="Times New Roman" w:hAnsi="Times New Roman" w:cs="Times New Roman"/>
          <w:b/>
          <w:bCs/>
          <w:i/>
          <w:iCs/>
        </w:rPr>
      </w:pPr>
      <w:bookmarkStart w:id="3241" w:name="_Toc134458699"/>
      <w:r>
        <w:rPr>
          <w:rFonts w:ascii="Times New Roman" w:hAnsi="Times New Roman" w:cs="Times New Roman"/>
          <w:b/>
          <w:bCs/>
          <w:i/>
          <w:iCs/>
          <w:lang w:val="en-US"/>
        </w:rPr>
        <w:t xml:space="preserve"> </w:t>
      </w:r>
      <w:bookmarkStart w:id="3242" w:name="_Toc135917407"/>
      <w:r w:rsidR="001B60DC" w:rsidRPr="00767561">
        <w:rPr>
          <w:rFonts w:ascii="Times New Roman" w:hAnsi="Times New Roman" w:cs="Times New Roman"/>
          <w:b/>
          <w:bCs/>
          <w:i/>
          <w:iCs/>
        </w:rPr>
        <w:t>Thay thế tài liệu đã add</w:t>
      </w:r>
      <w:bookmarkEnd w:id="3240"/>
      <w:bookmarkEnd w:id="3241"/>
      <w:bookmarkEnd w:id="324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43" w:author="Mai Danh Khải" w:date="2023-05-25T13:5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244">
          <w:tblGrid>
            <w:gridCol w:w="2337"/>
            <w:gridCol w:w="7563"/>
          </w:tblGrid>
        </w:tblGridChange>
      </w:tblGrid>
      <w:tr w:rsidR="001B60DC" w:rsidRPr="00767561" w14:paraId="45EC54F0" w14:textId="77777777" w:rsidTr="00DF5FF9">
        <w:tc>
          <w:tcPr>
            <w:tcW w:w="2337" w:type="dxa"/>
            <w:tcPrChange w:id="3245" w:author="Mai Danh Khải" w:date="2023-05-25T13:58:00Z">
              <w:tcPr>
                <w:tcW w:w="2337" w:type="dxa"/>
              </w:tcPr>
            </w:tcPrChange>
          </w:tcPr>
          <w:p w14:paraId="504B66E4"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246" w:author="Mai Danh Khải" w:date="2023-05-25T13:58:00Z">
              <w:tcPr>
                <w:tcW w:w="7563" w:type="dxa"/>
              </w:tcPr>
            </w:tcPrChange>
          </w:tcPr>
          <w:p w14:paraId="77B716A3"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ay thế tài liệu đã add trong phiếu đăng ký thi công</w:t>
            </w:r>
          </w:p>
        </w:tc>
      </w:tr>
      <w:tr w:rsidR="001B60DC" w:rsidRPr="00767561" w14:paraId="6CC9696E" w14:textId="77777777" w:rsidTr="00DF5FF9">
        <w:tc>
          <w:tcPr>
            <w:tcW w:w="2337" w:type="dxa"/>
            <w:tcPrChange w:id="3247" w:author="Mai Danh Khải" w:date="2023-05-25T13:58:00Z">
              <w:tcPr>
                <w:tcW w:w="2337" w:type="dxa"/>
              </w:tcPr>
            </w:tcPrChange>
          </w:tcPr>
          <w:p w14:paraId="3F3FFB8F"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248" w:author="Mai Danh Khải" w:date="2023-05-25T13:58:00Z">
              <w:tcPr>
                <w:tcW w:w="7563" w:type="dxa"/>
              </w:tcPr>
            </w:tcPrChange>
          </w:tcPr>
          <w:p w14:paraId="14A26A81"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5DC8A44" w14:textId="77777777" w:rsidR="001B60DC" w:rsidRPr="00767561" w:rsidRDefault="001B60DC" w:rsidP="004D3062">
            <w:pPr>
              <w:widowControl/>
              <w:numPr>
                <w:ilvl w:val="0"/>
                <w:numId w:val="7"/>
              </w:numPr>
              <w:tabs>
                <w:tab w:val="left" w:pos="180"/>
              </w:tabs>
              <w:ind w:left="0" w:firstLine="0"/>
              <w:rPr>
                <w:rFonts w:ascii="Times New Roman" w:hAnsi="Times New Roman" w:cs="Times New Roman"/>
              </w:rPr>
            </w:pPr>
            <w:r w:rsidRPr="00767561">
              <w:rPr>
                <w:rFonts w:ascii="Times New Roman" w:hAnsi="Times New Roman" w:cs="Times New Roman"/>
              </w:rPr>
              <w:lastRenderedPageBreak/>
              <w:t>NSD chọn tài liệu cần thay thế</w:t>
            </w:r>
          </w:p>
          <w:p w14:paraId="68B11D68" w14:textId="77777777" w:rsidR="001B60DC" w:rsidRPr="00767561" w:rsidRDefault="001B60DC" w:rsidP="004D3062">
            <w:pPr>
              <w:widowControl/>
              <w:numPr>
                <w:ilvl w:val="0"/>
                <w:numId w:val="7"/>
              </w:numPr>
              <w:tabs>
                <w:tab w:val="left" w:pos="180"/>
              </w:tabs>
              <w:ind w:left="0" w:firstLine="0"/>
              <w:rPr>
                <w:rFonts w:ascii="Times New Roman" w:hAnsi="Times New Roman" w:cs="Times New Roman"/>
              </w:rPr>
            </w:pPr>
            <w:r w:rsidRPr="00767561">
              <w:rPr>
                <w:rFonts w:ascii="Times New Roman" w:hAnsi="Times New Roman" w:cs="Times New Roman"/>
              </w:rPr>
              <w:t>NSD nhấn nút sửa</w:t>
            </w:r>
          </w:p>
          <w:p w14:paraId="6DC1FC4A" w14:textId="77777777" w:rsidR="001B60DC" w:rsidRPr="00767561" w:rsidRDefault="001B60DC" w:rsidP="004D3062">
            <w:pPr>
              <w:widowControl/>
              <w:numPr>
                <w:ilvl w:val="0"/>
                <w:numId w:val="7"/>
              </w:numPr>
              <w:tabs>
                <w:tab w:val="left" w:pos="180"/>
              </w:tabs>
              <w:ind w:left="0" w:firstLine="0"/>
              <w:rPr>
                <w:rFonts w:ascii="Times New Roman" w:hAnsi="Times New Roman" w:cs="Times New Roman"/>
              </w:rPr>
            </w:pPr>
            <w:r w:rsidRPr="00767561">
              <w:rPr>
                <w:rFonts w:ascii="Times New Roman" w:hAnsi="Times New Roman" w:cs="Times New Roman"/>
              </w:rPr>
              <w:t>Chọn tài liệu cần thay thế từ CSDL máy tính cá nhân</w:t>
            </w:r>
          </w:p>
          <w:p w14:paraId="45F89719" w14:textId="77777777" w:rsidR="001B60DC" w:rsidRPr="00767561" w:rsidRDefault="001B60DC" w:rsidP="004D3062">
            <w:pPr>
              <w:widowControl/>
              <w:numPr>
                <w:ilvl w:val="0"/>
                <w:numId w:val="7"/>
              </w:numPr>
              <w:tabs>
                <w:tab w:val="left" w:pos="180"/>
              </w:tabs>
              <w:ind w:left="0" w:firstLine="0"/>
              <w:rPr>
                <w:rFonts w:ascii="Times New Roman" w:hAnsi="Times New Roman" w:cs="Times New Roman"/>
              </w:rPr>
            </w:pPr>
            <w:r w:rsidRPr="00767561">
              <w:rPr>
                <w:rFonts w:ascii="Times New Roman" w:hAnsi="Times New Roman" w:cs="Times New Roman"/>
              </w:rPr>
              <w:t>Nhấn lưu để hệ thống cập nhật tài liệu mới thay thế</w:t>
            </w:r>
          </w:p>
        </w:tc>
      </w:tr>
      <w:tr w:rsidR="001B60DC" w:rsidRPr="00767561" w14:paraId="0133B369" w14:textId="77777777" w:rsidTr="00DF5FF9">
        <w:tc>
          <w:tcPr>
            <w:tcW w:w="2337" w:type="dxa"/>
            <w:tcPrChange w:id="3249" w:author="Mai Danh Khải" w:date="2023-05-25T13:58:00Z">
              <w:tcPr>
                <w:tcW w:w="2337" w:type="dxa"/>
              </w:tcPr>
            </w:tcPrChange>
          </w:tcPr>
          <w:p w14:paraId="4E86F27E" w14:textId="77777777" w:rsidR="001B60DC" w:rsidRPr="00767561" w:rsidRDefault="001B60D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48" w:type="dxa"/>
            <w:tcPrChange w:id="3250" w:author="Mai Danh Khải" w:date="2023-05-25T13:58:00Z">
              <w:tcPr>
                <w:tcW w:w="7563" w:type="dxa"/>
              </w:tcPr>
            </w:tcPrChange>
          </w:tcPr>
          <w:p w14:paraId="2A119FFF" w14:textId="257950A8" w:rsidR="001B60DC" w:rsidRPr="00767561" w:rsidRDefault="00474D5D" w:rsidP="00DA7BE0">
            <w:pPr>
              <w:rPr>
                <w:rFonts w:ascii="Times New Roman" w:hAnsi="Times New Roman" w:cs="Times New Roman"/>
              </w:rPr>
            </w:pPr>
            <w:r w:rsidRPr="00767561">
              <w:rPr>
                <w:rFonts w:ascii="Times New Roman" w:eastAsia="Times New Roman" w:hAnsi="Times New Roman" w:cs="Times New Roman"/>
                <w:noProof/>
              </w:rPr>
              <mc:AlternateContent>
                <mc:Choice Requires="wps">
                  <w:drawing>
                    <wp:anchor distT="0" distB="0" distL="114300" distR="114300" simplePos="0" relativeHeight="251653120" behindDoc="0" locked="0" layoutInCell="1" allowOverlap="1" wp14:anchorId="571316F3" wp14:editId="217F2348">
                      <wp:simplePos x="0" y="0"/>
                      <wp:positionH relativeFrom="column">
                        <wp:posOffset>3455670</wp:posOffset>
                      </wp:positionH>
                      <wp:positionV relativeFrom="paragraph">
                        <wp:posOffset>718820</wp:posOffset>
                      </wp:positionV>
                      <wp:extent cx="490220" cy="471170"/>
                      <wp:effectExtent l="1119505" t="249555" r="9525" b="12700"/>
                      <wp:wrapNone/>
                      <wp:docPr id="334466959" name="Callout: Line 3344669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0220" cy="471170"/>
                              </a:xfrm>
                              <a:prstGeom prst="borderCallout1">
                                <a:avLst>
                                  <a:gd name="adj1" fmla="val 24259"/>
                                  <a:gd name="adj2" fmla="val -15546"/>
                                  <a:gd name="adj3" fmla="val -50403"/>
                                  <a:gd name="adj4" fmla="val -226426"/>
                                </a:avLst>
                              </a:prstGeom>
                              <a:solidFill>
                                <a:srgbClr val="FFFFFF"/>
                              </a:solidFill>
                              <a:ln w="9525">
                                <a:solidFill>
                                  <a:srgbClr val="000000"/>
                                </a:solidFill>
                                <a:miter lim="800000"/>
                                <a:headEnd/>
                                <a:tailEnd/>
                              </a:ln>
                            </wps:spPr>
                            <wps:txbx>
                              <w:txbxContent>
                                <w:p w14:paraId="083F7485" w14:textId="77777777" w:rsidR="000B788C" w:rsidRDefault="000B788C" w:rsidP="001B60DC">
                                  <w:pPr>
                                    <w:shd w:val="clear" w:color="auto" w:fill="F7CAAC"/>
                                  </w:pPr>
                                  <w: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71316F3" id="Callout: Line 334466959" o:spid="_x0000_s1048" type="#_x0000_t47" style="position:absolute;left:0;text-align:left;margin-left:272.1pt;margin-top:56.6pt;width:38.6pt;height:37.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" adj="-48908,-10887,-3358,5240">
                      <v:textbox>
                        <w:txbxContent>
                          <w:p w14:paraId="083F7485" w14:textId="77777777" w:rsidR="000B788C" w:rsidRDefault="000B788C" w:rsidP="001B60DC">
                            <w:pPr>
                              <w:shd w:val="clear" w:color="auto" w:fill="F7CAAC"/>
                            </w:pPr>
                            <w:r>
                              <w:t>B3</w:t>
                            </w:r>
                          </w:p>
                        </w:txbxContent>
                      </v:textbox>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54144" behindDoc="0" locked="0" layoutInCell="1" allowOverlap="1" wp14:anchorId="126443C5" wp14:editId="7CAAF02B">
                      <wp:simplePos x="0" y="0"/>
                      <wp:positionH relativeFrom="column">
                        <wp:posOffset>2017395</wp:posOffset>
                      </wp:positionH>
                      <wp:positionV relativeFrom="paragraph">
                        <wp:posOffset>390525</wp:posOffset>
                      </wp:positionV>
                      <wp:extent cx="394970" cy="123825"/>
                      <wp:effectExtent l="5080" t="6985" r="9525" b="12065"/>
                      <wp:wrapNone/>
                      <wp:docPr id="1930373261" name="Rectangle 1930373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970" cy="1238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0A27C474">
                    <v:rect id="Rectangle 1930373261" style="position:absolute;margin-left:158.85pt;margin-top:30.75pt;width:31.1pt;height:9.7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76733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"/>
                  </w:pict>
                </mc:Fallback>
              </mc:AlternateContent>
            </w:r>
            <w:r w:rsidRPr="00767561">
              <w:rPr>
                <w:rFonts w:ascii="Times New Roman" w:eastAsia="Times New Roman" w:hAnsi="Times New Roman" w:cs="Times New Roman"/>
                <w:b/>
                <w:noProof/>
              </w:rPr>
              <mc:AlternateContent>
                <mc:Choice Requires="wps">
                  <w:drawing>
                    <wp:anchor distT="0" distB="0" distL="114300" distR="114300" simplePos="0" relativeHeight="251651072" behindDoc="0" locked="0" layoutInCell="1" allowOverlap="1" wp14:anchorId="2B8887BA" wp14:editId="5800BA83">
                      <wp:simplePos x="0" y="0"/>
                      <wp:positionH relativeFrom="column">
                        <wp:posOffset>1174750</wp:posOffset>
                      </wp:positionH>
                      <wp:positionV relativeFrom="paragraph">
                        <wp:posOffset>762000</wp:posOffset>
                      </wp:positionV>
                      <wp:extent cx="399415" cy="318770"/>
                      <wp:effectExtent l="635" t="616585" r="428625" b="0"/>
                      <wp:wrapNone/>
                      <wp:docPr id="1775980853" name="Callout: Line with No Border 17759808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9415" cy="318770"/>
                              </a:xfrm>
                              <a:prstGeom prst="callout1">
                                <a:avLst>
                                  <a:gd name="adj1" fmla="val 35856"/>
                                  <a:gd name="adj2" fmla="val 119079"/>
                                  <a:gd name="adj3" fmla="val -191236"/>
                                  <a:gd name="adj4" fmla="val 203815"/>
                                </a:avLst>
                              </a:prstGeom>
                              <a:solidFill>
                                <a:srgbClr val="FFFFFF"/>
                              </a:solidFill>
                              <a:ln w="9525">
                                <a:solidFill>
                                  <a:srgbClr val="000000"/>
                                </a:solidFill>
                                <a:miter lim="800000"/>
                                <a:headEnd/>
                                <a:tailEnd/>
                              </a:ln>
                            </wps:spPr>
                            <wps:txbx>
                              <w:txbxContent>
                                <w:p w14:paraId="2AF4BED8" w14:textId="77777777" w:rsidR="000B788C" w:rsidRDefault="000B788C" w:rsidP="001B60DC">
                                  <w:pPr>
                                    <w:shd w:val="clear" w:color="auto" w:fill="F7CAAC"/>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B8887BA" id="Callout: Line with No Border 1775980853" o:spid="_x0000_s1049" type="#_x0000_t41" style="position:absolute;left:0;text-align:left;margin-left:92.5pt;margin-top:60pt;width:31.45pt;height:25.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" adj="44024,-41307,25721,7745">
                      <v:textbox>
                        <w:txbxContent>
                          <w:p w14:paraId="2AF4BED8" w14:textId="77777777" w:rsidR="000B788C" w:rsidRDefault="000B788C" w:rsidP="001B60DC">
                            <w:pPr>
                              <w:shd w:val="clear" w:color="auto" w:fill="F7CAAC"/>
                            </w:pPr>
                            <w:r>
                              <w:t>B1</w:t>
                            </w:r>
                          </w:p>
                        </w:txbxContent>
                      </v:textbox>
                      <o:callout v:ext="edit" minusx="t"/>
                    </v:shape>
                  </w:pict>
                </mc:Fallback>
              </mc:AlternateContent>
            </w:r>
            <w:r w:rsidRPr="00767561">
              <w:rPr>
                <w:rFonts w:ascii="Times New Roman" w:eastAsia="Times New Roman" w:hAnsi="Times New Roman" w:cs="Times New Roman"/>
                <w:noProof/>
              </w:rPr>
              <mc:AlternateContent>
                <mc:Choice Requires="wps">
                  <w:drawing>
                    <wp:anchor distT="0" distB="0" distL="114300" distR="114300" simplePos="0" relativeHeight="251652096" behindDoc="0" locked="0" layoutInCell="1" allowOverlap="1" wp14:anchorId="2FCBB606" wp14:editId="780A2C12">
                      <wp:simplePos x="0" y="0"/>
                      <wp:positionH relativeFrom="column">
                        <wp:posOffset>235585</wp:posOffset>
                      </wp:positionH>
                      <wp:positionV relativeFrom="paragraph">
                        <wp:posOffset>457200</wp:posOffset>
                      </wp:positionV>
                      <wp:extent cx="762635" cy="428625"/>
                      <wp:effectExtent l="4445" t="149860" r="213995" b="2540"/>
                      <wp:wrapNone/>
                      <wp:docPr id="194181404" name="Callout: Line with No Border 194181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762635" cy="428625"/>
                              </a:xfrm>
                              <a:prstGeom prst="callout1">
                                <a:avLst>
                                  <a:gd name="adj1" fmla="val 26667"/>
                                  <a:gd name="adj2" fmla="val -9995"/>
                                  <a:gd name="adj3" fmla="val -33481"/>
                                  <a:gd name="adj4" fmla="val -26981"/>
                                </a:avLst>
                              </a:prstGeom>
                              <a:solidFill>
                                <a:srgbClr val="FFFFFF"/>
                              </a:solidFill>
                              <a:ln w="9525">
                                <a:solidFill>
                                  <a:srgbClr val="000000"/>
                                </a:solidFill>
                                <a:miter lim="800000"/>
                                <a:headEnd/>
                                <a:tailEnd/>
                              </a:ln>
                            </wps:spPr>
                            <wps:txbx>
                              <w:txbxContent>
                                <w:p w14:paraId="5B25E6D0" w14:textId="77777777" w:rsidR="000B788C" w:rsidRDefault="000B788C" w:rsidP="001B60DC">
                                  <w:pPr>
                                    <w:shd w:val="clear" w:color="auto" w:fill="F7CAAC"/>
                                  </w:pPr>
                                  <w: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FCBB606" id="Callout: Line with No Border 194181404" o:spid="_x0000_s1050" type="#_x0000_t41" style="position:absolute;left:0;text-align:left;margin-left:18.55pt;margin-top:36pt;width:60.05pt;height:33.75pt;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" adj="-5828,-7232,-2159,5760">
                      <v:textbox>
                        <w:txbxContent>
                          <w:p w14:paraId="5B25E6D0" w14:textId="77777777" w:rsidR="000B788C" w:rsidRDefault="000B788C" w:rsidP="001B60DC">
                            <w:pPr>
                              <w:shd w:val="clear" w:color="auto" w:fill="F7CAAC"/>
                            </w:pPr>
                            <w:r>
                              <w:t>B2</w:t>
                            </w:r>
                          </w:p>
                        </w:txbxContent>
                      </v:textbox>
                    </v:shape>
                  </w:pict>
                </mc:Fallback>
              </mc:AlternateContent>
            </w:r>
            <w:r w:rsidRPr="00767561">
              <w:rPr>
                <w:rFonts w:ascii="Times New Roman" w:eastAsia="Times New Roman" w:hAnsi="Times New Roman" w:cs="Times New Roman"/>
                <w:b/>
                <w:noProof/>
              </w:rPr>
              <w:drawing>
                <wp:inline distT="0" distB="0" distL="0" distR="0" wp14:anchorId="76613BF9" wp14:editId="27D6EDDB">
                  <wp:extent cx="4659630" cy="127190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59630" cy="1271905"/>
                          </a:xfrm>
                          <a:prstGeom prst="rect">
                            <a:avLst/>
                          </a:prstGeom>
                          <a:noFill/>
                          <a:ln>
                            <a:noFill/>
                          </a:ln>
                        </pic:spPr>
                      </pic:pic>
                    </a:graphicData>
                  </a:graphic>
                </wp:inline>
              </w:drawing>
            </w:r>
          </w:p>
        </w:tc>
      </w:tr>
    </w:tbl>
    <w:p w14:paraId="2541AC51" w14:textId="77777777" w:rsidR="007748E4" w:rsidRDefault="007748E4" w:rsidP="007748E4">
      <w:pPr>
        <w:pStyle w:val="u3"/>
        <w:numPr>
          <w:ilvl w:val="0"/>
          <w:numId w:val="0"/>
        </w:numPr>
        <w:ind w:left="720"/>
        <w:rPr>
          <w:rFonts w:ascii="Times New Roman" w:hAnsi="Times New Roman" w:cs="Times New Roman"/>
          <w:b/>
          <w:bCs/>
          <w:i/>
          <w:iCs/>
        </w:rPr>
      </w:pPr>
      <w:bookmarkStart w:id="3251" w:name="_Toc132129993"/>
    </w:p>
    <w:p w14:paraId="37767858" w14:textId="22926EDB" w:rsidR="001B60DC" w:rsidRPr="00767561" w:rsidRDefault="00825E7B" w:rsidP="00D06C54">
      <w:pPr>
        <w:pStyle w:val="u3"/>
        <w:numPr>
          <w:ilvl w:val="2"/>
          <w:numId w:val="22"/>
        </w:numPr>
        <w:ind w:left="142"/>
        <w:rPr>
          <w:rFonts w:ascii="Times New Roman" w:hAnsi="Times New Roman" w:cs="Times New Roman"/>
          <w:b/>
          <w:bCs/>
          <w:i/>
          <w:iCs/>
        </w:rPr>
      </w:pPr>
      <w:bookmarkStart w:id="3252" w:name="_Toc134458700"/>
      <w:r>
        <w:rPr>
          <w:rFonts w:ascii="Times New Roman" w:hAnsi="Times New Roman" w:cs="Times New Roman"/>
          <w:b/>
          <w:bCs/>
          <w:i/>
          <w:iCs/>
          <w:lang w:val="en-US"/>
        </w:rPr>
        <w:t xml:space="preserve"> </w:t>
      </w:r>
      <w:bookmarkStart w:id="3253" w:name="_Toc135917408"/>
      <w:r w:rsidR="006E1801" w:rsidRPr="00767561">
        <w:rPr>
          <w:rFonts w:ascii="Times New Roman" w:hAnsi="Times New Roman" w:cs="Times New Roman"/>
          <w:b/>
          <w:bCs/>
          <w:i/>
          <w:iCs/>
        </w:rPr>
        <w:t>Xóa tài liệu đã add</w:t>
      </w:r>
      <w:bookmarkEnd w:id="3251"/>
      <w:bookmarkEnd w:id="3252"/>
      <w:bookmarkEnd w:id="3253"/>
      <w:r w:rsidR="006E1801" w:rsidRPr="00767561">
        <w:rPr>
          <w:rFonts w:ascii="Times New Roman" w:hAnsi="Times New Roman" w:cs="Times New Roman"/>
          <w:b/>
          <w:bCs/>
          <w:i/>
          <w:iCs/>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54" w:author="Mai Danh Khải" w:date="2023-05-25T13:5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255">
          <w:tblGrid>
            <w:gridCol w:w="2337"/>
            <w:gridCol w:w="7563"/>
          </w:tblGrid>
        </w:tblGridChange>
      </w:tblGrid>
      <w:tr w:rsidR="006E1801" w:rsidRPr="00767561" w14:paraId="7EC9C594" w14:textId="77777777" w:rsidTr="00DF5FF9">
        <w:tc>
          <w:tcPr>
            <w:tcW w:w="2337" w:type="dxa"/>
            <w:tcPrChange w:id="3256" w:author="Mai Danh Khải" w:date="2023-05-25T13:58:00Z">
              <w:tcPr>
                <w:tcW w:w="2337" w:type="dxa"/>
              </w:tcPr>
            </w:tcPrChange>
          </w:tcPr>
          <w:p w14:paraId="56F3A076" w14:textId="77777777" w:rsidR="006E1801" w:rsidRPr="00767561" w:rsidRDefault="006E18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257" w:author="Mai Danh Khải" w:date="2023-05-25T13:58:00Z">
              <w:tcPr>
                <w:tcW w:w="7563" w:type="dxa"/>
              </w:tcPr>
            </w:tcPrChange>
          </w:tcPr>
          <w:p w14:paraId="5B5FA1A9" w14:textId="77777777" w:rsidR="006E1801" w:rsidRPr="00767561" w:rsidRDefault="006E18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óa tài liệu đã add trong phiếu đăng ký thi công</w:t>
            </w:r>
          </w:p>
        </w:tc>
      </w:tr>
      <w:tr w:rsidR="006E1801" w:rsidRPr="00767561" w14:paraId="3E23DE7C" w14:textId="77777777" w:rsidTr="00DF5FF9">
        <w:tc>
          <w:tcPr>
            <w:tcW w:w="2337" w:type="dxa"/>
            <w:tcPrChange w:id="3258" w:author="Mai Danh Khải" w:date="2023-05-25T13:58:00Z">
              <w:tcPr>
                <w:tcW w:w="2337" w:type="dxa"/>
              </w:tcPr>
            </w:tcPrChange>
          </w:tcPr>
          <w:p w14:paraId="2D8FE942" w14:textId="77777777" w:rsidR="006E1801" w:rsidRPr="00767561" w:rsidRDefault="006E18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259" w:author="Mai Danh Khải" w:date="2023-05-25T13:58:00Z">
              <w:tcPr>
                <w:tcW w:w="7563" w:type="dxa"/>
              </w:tcPr>
            </w:tcPrChange>
          </w:tcPr>
          <w:p w14:paraId="04F4539C" w14:textId="77777777" w:rsidR="006E1801" w:rsidRPr="00767561" w:rsidRDefault="006E180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C3837DA" w14:textId="77777777" w:rsidR="006E1801" w:rsidRPr="00767561" w:rsidRDefault="006E18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óa</w:t>
            </w:r>
          </w:p>
          <w:p w14:paraId="03C3782C" w14:textId="77777777" w:rsidR="006E1801" w:rsidRPr="00767561" w:rsidRDefault="006E18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nút xóa</w:t>
            </w:r>
          </w:p>
          <w:p w14:paraId="7CE5D884" w14:textId="77777777" w:rsidR="006E1801" w:rsidRPr="00767561" w:rsidRDefault="006E18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xác nhận câu hỏi</w:t>
            </w:r>
          </w:p>
          <w:p w14:paraId="18B04A6C" w14:textId="77777777" w:rsidR="006E1801" w:rsidRPr="00767561" w:rsidRDefault="006E18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Yes để hệ thống xóa tài liệu</w:t>
            </w:r>
          </w:p>
        </w:tc>
      </w:tr>
      <w:tr w:rsidR="006E1801" w:rsidRPr="00767561" w14:paraId="0ACDD15F" w14:textId="77777777" w:rsidTr="00DF5FF9">
        <w:trPr>
          <w:trHeight w:val="4022"/>
          <w:trPrChange w:id="3260" w:author="Mai Danh Khải" w:date="2023-05-25T13:58:00Z">
            <w:trPr>
              <w:trHeight w:val="4022"/>
            </w:trPr>
          </w:trPrChange>
        </w:trPr>
        <w:tc>
          <w:tcPr>
            <w:tcW w:w="2337" w:type="dxa"/>
            <w:tcPrChange w:id="3261" w:author="Mai Danh Khải" w:date="2023-05-25T13:58:00Z">
              <w:tcPr>
                <w:tcW w:w="2337" w:type="dxa"/>
              </w:tcPr>
            </w:tcPrChange>
          </w:tcPr>
          <w:p w14:paraId="298E93B9" w14:textId="77777777" w:rsidR="006E1801" w:rsidRPr="00767561" w:rsidRDefault="006E18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262" w:author="Mai Danh Khải" w:date="2023-05-25T13:58:00Z">
              <w:tcPr>
                <w:tcW w:w="7563" w:type="dxa"/>
              </w:tcPr>
            </w:tcPrChange>
          </w:tcPr>
          <w:p w14:paraId="5DC5DD76" w14:textId="02288B09" w:rsidR="006E1801" w:rsidRPr="00767561" w:rsidRDefault="00474D5D" w:rsidP="00DA7BE0">
            <w:pPr>
              <w:rPr>
                <w:rFonts w:ascii="Times New Roman" w:hAnsi="Times New Roman" w:cs="Times New Roman"/>
              </w:rPr>
            </w:pPr>
            <w:r w:rsidRPr="00F746F2">
              <w:rPr>
                <w:rFonts w:ascii="Times New Roman" w:hAnsi="Times New Roman" w:cs="Times New Roman"/>
                <w:noProof/>
              </w:rPr>
              <w:drawing>
                <wp:inline distT="0" distB="0" distL="0" distR="0" wp14:anchorId="3278DC0F" wp14:editId="71310F65">
                  <wp:extent cx="4659630" cy="276669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59630" cy="2766695"/>
                          </a:xfrm>
                          <a:prstGeom prst="rect">
                            <a:avLst/>
                          </a:prstGeom>
                          <a:noFill/>
                          <a:ln>
                            <a:noFill/>
                          </a:ln>
                        </pic:spPr>
                      </pic:pic>
                    </a:graphicData>
                  </a:graphic>
                </wp:inline>
              </w:drawing>
            </w:r>
          </w:p>
        </w:tc>
      </w:tr>
    </w:tbl>
    <w:p w14:paraId="18A6E952" w14:textId="77777777" w:rsidR="004D3062" w:rsidRDefault="004D3062" w:rsidP="004D3062">
      <w:pPr>
        <w:pStyle w:val="u3"/>
        <w:numPr>
          <w:ilvl w:val="0"/>
          <w:numId w:val="0"/>
        </w:numPr>
        <w:ind w:left="720"/>
        <w:rPr>
          <w:rFonts w:ascii="Times New Roman" w:hAnsi="Times New Roman" w:cs="Times New Roman"/>
          <w:b/>
          <w:bCs/>
          <w:i/>
          <w:iCs/>
        </w:rPr>
      </w:pPr>
      <w:bookmarkStart w:id="3263" w:name="_Toc132129994"/>
    </w:p>
    <w:p w14:paraId="14E5EF0C" w14:textId="2D29403F" w:rsidR="006E1801" w:rsidRPr="00767561" w:rsidRDefault="00825E7B" w:rsidP="00D06C54">
      <w:pPr>
        <w:pStyle w:val="u3"/>
        <w:numPr>
          <w:ilvl w:val="2"/>
          <w:numId w:val="22"/>
        </w:numPr>
        <w:ind w:left="142"/>
        <w:rPr>
          <w:rFonts w:ascii="Times New Roman" w:hAnsi="Times New Roman" w:cs="Times New Roman"/>
          <w:b/>
          <w:bCs/>
          <w:i/>
          <w:iCs/>
        </w:rPr>
      </w:pPr>
      <w:bookmarkStart w:id="3264" w:name="_Toc134458701"/>
      <w:r>
        <w:rPr>
          <w:rFonts w:ascii="Times New Roman" w:hAnsi="Times New Roman" w:cs="Times New Roman"/>
          <w:b/>
          <w:bCs/>
          <w:i/>
          <w:iCs/>
          <w:lang w:val="en-US"/>
        </w:rPr>
        <w:t xml:space="preserve"> </w:t>
      </w:r>
      <w:bookmarkStart w:id="3265" w:name="_Toc135917409"/>
      <w:r w:rsidR="00B663D9" w:rsidRPr="00767561">
        <w:rPr>
          <w:rFonts w:ascii="Times New Roman" w:hAnsi="Times New Roman" w:cs="Times New Roman"/>
          <w:b/>
          <w:bCs/>
          <w:i/>
          <w:iCs/>
        </w:rPr>
        <w:t>Thu tiền cọc thi công</w:t>
      </w:r>
      <w:bookmarkEnd w:id="3263"/>
      <w:bookmarkEnd w:id="3264"/>
      <w:bookmarkEnd w:id="326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66" w:author="Mai Danh Khải" w:date="2023-05-25T13:58: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267">
          <w:tblGrid>
            <w:gridCol w:w="2430"/>
            <w:gridCol w:w="7290"/>
          </w:tblGrid>
        </w:tblGridChange>
      </w:tblGrid>
      <w:tr w:rsidR="00F60225" w:rsidRPr="00767561" w14:paraId="6EAEB568" w14:textId="77777777" w:rsidTr="00DF5FF9">
        <w:tc>
          <w:tcPr>
            <w:tcW w:w="2430" w:type="dxa"/>
            <w:tcPrChange w:id="3268" w:author="Mai Danh Khải" w:date="2023-05-25T13:58:00Z">
              <w:tcPr>
                <w:tcW w:w="2430" w:type="dxa"/>
              </w:tcPr>
            </w:tcPrChange>
          </w:tcPr>
          <w:p w14:paraId="5410686A" w14:textId="77777777"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269" w:author="Mai Danh Khải" w:date="2023-05-25T13:58:00Z">
              <w:tcPr>
                <w:tcW w:w="7290" w:type="dxa"/>
              </w:tcPr>
            </w:tcPrChange>
          </w:tcPr>
          <w:p w14:paraId="1482882C" w14:textId="77777777"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u tiền cọc thi công</w:t>
            </w:r>
          </w:p>
        </w:tc>
      </w:tr>
      <w:tr w:rsidR="00F60225" w:rsidRPr="00767561" w14:paraId="43CD122D" w14:textId="77777777" w:rsidTr="00DF5FF9">
        <w:tc>
          <w:tcPr>
            <w:tcW w:w="2430" w:type="dxa"/>
            <w:tcPrChange w:id="3270" w:author="Mai Danh Khải" w:date="2023-05-25T13:58:00Z">
              <w:tcPr>
                <w:tcW w:w="2430" w:type="dxa"/>
              </w:tcPr>
            </w:tcPrChange>
          </w:tcPr>
          <w:p w14:paraId="3F72442D" w14:textId="77777777"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Đối tượng sử dụng:</w:t>
            </w:r>
          </w:p>
        </w:tc>
        <w:tc>
          <w:tcPr>
            <w:tcW w:w="6955" w:type="dxa"/>
            <w:tcPrChange w:id="3271" w:author="Mai Danh Khải" w:date="2023-05-25T13:58:00Z">
              <w:tcPr>
                <w:tcW w:w="7290" w:type="dxa"/>
              </w:tcPr>
            </w:tcPrChange>
          </w:tcPr>
          <w:p w14:paraId="1DAE53AF" w14:textId="51157A8C"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Kế toán</w:t>
            </w:r>
            <w:del w:id="3272" w:author="Yen, Le Thi Hai (BDHTD)" w:date="2023-05-14T22:06:00Z">
              <w:r w:rsidRPr="00767561" w:rsidDel="00497056">
                <w:rPr>
                  <w:rFonts w:ascii="Times New Roman" w:eastAsia="Times New Roman" w:hAnsi="Times New Roman" w:cs="Times New Roman"/>
                  <w:lang w:eastAsia="vi-VN"/>
                </w:rPr>
                <w:delText>….</w:delText>
              </w:r>
            </w:del>
            <w:ins w:id="3273" w:author="Yen, Le Thi Hai (BDHTD)" w:date="2023-05-14T22:06:00Z">
              <w:r w:rsidR="00497056">
                <w:rPr>
                  <w:rFonts w:ascii="Times New Roman" w:eastAsia="Times New Roman" w:hAnsi="Times New Roman" w:cs="Times New Roman"/>
                  <w:lang w:eastAsia="vi-VN"/>
                </w:rPr>
                <w:t>/lễ tân</w:t>
              </w:r>
            </w:ins>
          </w:p>
        </w:tc>
      </w:tr>
      <w:tr w:rsidR="00F60225" w:rsidRPr="00767561" w14:paraId="7D374298" w14:textId="77777777" w:rsidTr="00DF5FF9">
        <w:tc>
          <w:tcPr>
            <w:tcW w:w="2430" w:type="dxa"/>
            <w:tcPrChange w:id="3274" w:author="Mai Danh Khải" w:date="2023-05-25T13:58:00Z">
              <w:tcPr>
                <w:tcW w:w="2430" w:type="dxa"/>
              </w:tcPr>
            </w:tcPrChange>
          </w:tcPr>
          <w:p w14:paraId="2D3F2BA1" w14:textId="77777777"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275" w:author="Mai Danh Khải" w:date="2023-05-25T13:58:00Z">
              <w:tcPr>
                <w:tcW w:w="7290" w:type="dxa"/>
              </w:tcPr>
            </w:tcPrChange>
          </w:tcPr>
          <w:p w14:paraId="6B798CD0" w14:textId="77777777" w:rsidR="00F60225" w:rsidRPr="00767561" w:rsidRDefault="00F6022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11BF2C9" w14:textId="77777777" w:rsidR="00F60225" w:rsidRPr="00767561" w:rsidRDefault="00F60225"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iếu trong tình trạng “Đã duyệt”</w:t>
            </w:r>
          </w:p>
          <w:p w14:paraId="183DE02A" w14:textId="77777777" w:rsidR="00F60225" w:rsidRPr="00767561" w:rsidRDefault="00F6022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lick nút thu tiền và nhập thông tin trong form thu tiền</w:t>
            </w:r>
          </w:p>
          <w:p w14:paraId="18CD6841" w14:textId="77777777" w:rsidR="00F60225" w:rsidRPr="00767561" w:rsidRDefault="00F6022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ưu để lưu hoặc nhấn lưu &amp; in để lưu và in phiếu thu</w:t>
            </w:r>
          </w:p>
          <w:p w14:paraId="1B25338C" w14:textId="77777777" w:rsidR="00F60225" w:rsidRPr="00767561" w:rsidRDefault="00F60225"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 xml:space="preserve">Nếu kết nối máy in có thể in phiếu thu cọc </w:t>
            </w:r>
          </w:p>
        </w:tc>
      </w:tr>
      <w:tr w:rsidR="00F60225" w:rsidRPr="00767561" w14:paraId="4829E9D5" w14:textId="77777777" w:rsidTr="00DF5FF9">
        <w:tc>
          <w:tcPr>
            <w:tcW w:w="2430" w:type="dxa"/>
            <w:tcPrChange w:id="3276" w:author="Mai Danh Khải" w:date="2023-05-25T13:58:00Z">
              <w:tcPr>
                <w:tcW w:w="2430" w:type="dxa"/>
              </w:tcPr>
            </w:tcPrChange>
          </w:tcPr>
          <w:p w14:paraId="7A17C61C" w14:textId="77777777" w:rsidR="00F60225" w:rsidRPr="00767561" w:rsidRDefault="00F60225"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3277" w:author="Mai Danh Khải" w:date="2023-05-25T13:58:00Z">
              <w:tcPr>
                <w:tcW w:w="7290" w:type="dxa"/>
              </w:tcPr>
            </w:tcPrChange>
          </w:tcPr>
          <w:p w14:paraId="7D181043" w14:textId="0DB18BCD" w:rsidR="00F60225" w:rsidRPr="00767561" w:rsidRDefault="00474D5D" w:rsidP="00DA7BE0">
            <w:pPr>
              <w:rPr>
                <w:rFonts w:ascii="Times New Roman" w:eastAsia="Times New Roman" w:hAnsi="Times New Roman" w:cs="Times New Roman"/>
                <w:b/>
                <w:lang w:eastAsia="vi-VN"/>
              </w:rPr>
            </w:pPr>
            <w:r w:rsidRPr="00F746F2">
              <w:rPr>
                <w:rFonts w:ascii="Times New Roman" w:eastAsia="Times New Roman" w:hAnsi="Times New Roman" w:cs="Times New Roman"/>
                <w:b/>
                <w:noProof/>
              </w:rPr>
              <w:drawing>
                <wp:inline distT="0" distB="0" distL="0" distR="0" wp14:anchorId="2AF42C91" wp14:editId="70A53A11">
                  <wp:extent cx="4495800" cy="286639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95800" cy="2866390"/>
                          </a:xfrm>
                          <a:prstGeom prst="rect">
                            <a:avLst/>
                          </a:prstGeom>
                          <a:noFill/>
                          <a:ln>
                            <a:noFill/>
                          </a:ln>
                        </pic:spPr>
                      </pic:pic>
                    </a:graphicData>
                  </a:graphic>
                </wp:inline>
              </w:drawing>
            </w:r>
          </w:p>
          <w:p w14:paraId="1F34D05B" w14:textId="77777777" w:rsidR="00F60225" w:rsidRPr="00767561" w:rsidRDefault="00F60225" w:rsidP="00DA7BE0">
            <w:pPr>
              <w:rPr>
                <w:rFonts w:ascii="Times New Roman" w:eastAsia="Times New Roman" w:hAnsi="Times New Roman" w:cs="Times New Roman"/>
                <w:b/>
                <w:lang w:eastAsia="vi-VN"/>
              </w:rPr>
            </w:pPr>
          </w:p>
        </w:tc>
      </w:tr>
    </w:tbl>
    <w:p w14:paraId="75B382ED" w14:textId="77777777" w:rsidR="004D3062" w:rsidRDefault="004D3062" w:rsidP="004D3062">
      <w:pPr>
        <w:pStyle w:val="u3"/>
        <w:numPr>
          <w:ilvl w:val="0"/>
          <w:numId w:val="0"/>
        </w:numPr>
        <w:ind w:left="720"/>
        <w:rPr>
          <w:rFonts w:ascii="Times New Roman" w:hAnsi="Times New Roman" w:cs="Times New Roman"/>
          <w:b/>
          <w:bCs/>
          <w:i/>
          <w:iCs/>
        </w:rPr>
      </w:pPr>
      <w:bookmarkStart w:id="3278" w:name="_Toc132129995"/>
    </w:p>
    <w:p w14:paraId="0AFC61C1" w14:textId="72E74404" w:rsidR="00B663D9" w:rsidRPr="00767561" w:rsidRDefault="00825E7B" w:rsidP="00D06C54">
      <w:pPr>
        <w:pStyle w:val="u3"/>
        <w:numPr>
          <w:ilvl w:val="2"/>
          <w:numId w:val="22"/>
        </w:numPr>
        <w:ind w:left="142"/>
        <w:rPr>
          <w:rFonts w:ascii="Times New Roman" w:hAnsi="Times New Roman" w:cs="Times New Roman"/>
          <w:b/>
          <w:bCs/>
          <w:i/>
          <w:iCs/>
        </w:rPr>
      </w:pPr>
      <w:bookmarkStart w:id="3279" w:name="_Toc134458702"/>
      <w:r>
        <w:rPr>
          <w:rFonts w:ascii="Times New Roman" w:hAnsi="Times New Roman" w:cs="Times New Roman"/>
          <w:b/>
          <w:bCs/>
          <w:i/>
          <w:iCs/>
          <w:lang w:val="en-US"/>
        </w:rPr>
        <w:t xml:space="preserve"> </w:t>
      </w:r>
      <w:bookmarkStart w:id="3280" w:name="_Toc135917410"/>
      <w:r w:rsidR="00BA5601" w:rsidRPr="00767561">
        <w:rPr>
          <w:rFonts w:ascii="Times New Roman" w:hAnsi="Times New Roman" w:cs="Times New Roman"/>
          <w:b/>
          <w:bCs/>
          <w:i/>
          <w:iCs/>
        </w:rPr>
        <w:t>Thu phạt thi công</w:t>
      </w:r>
      <w:bookmarkEnd w:id="3278"/>
      <w:bookmarkEnd w:id="3279"/>
      <w:bookmarkEnd w:id="328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81" w:author="Mai Danh Khải" w:date="2023-05-25T13:58: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282">
          <w:tblGrid>
            <w:gridCol w:w="2430"/>
            <w:gridCol w:w="7290"/>
          </w:tblGrid>
        </w:tblGridChange>
      </w:tblGrid>
      <w:tr w:rsidR="00BA5601" w:rsidRPr="00767561" w14:paraId="778FA7C7" w14:textId="77777777" w:rsidTr="00DF5FF9">
        <w:tc>
          <w:tcPr>
            <w:tcW w:w="2430" w:type="dxa"/>
            <w:tcPrChange w:id="3283" w:author="Mai Danh Khải" w:date="2023-05-25T13:58:00Z">
              <w:tcPr>
                <w:tcW w:w="2430" w:type="dxa"/>
              </w:tcPr>
            </w:tcPrChange>
          </w:tcPr>
          <w:p w14:paraId="0F3EE6A2" w14:textId="77777777" w:rsidR="00BA5601" w:rsidRPr="00767561" w:rsidRDefault="00BA56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284" w:author="Mai Danh Khải" w:date="2023-05-25T13:58:00Z">
              <w:tcPr>
                <w:tcW w:w="7290" w:type="dxa"/>
              </w:tcPr>
            </w:tcPrChange>
          </w:tcPr>
          <w:p w14:paraId="7B228D32" w14:textId="77777777" w:rsidR="00BA5601" w:rsidRPr="00767561" w:rsidRDefault="00BA56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u tiền phạt thi công khi nhà thầu vi phạm</w:t>
            </w:r>
          </w:p>
        </w:tc>
      </w:tr>
      <w:tr w:rsidR="00BA5601" w:rsidRPr="00767561" w14:paraId="45F41B63" w14:textId="77777777" w:rsidTr="00DF5FF9">
        <w:tc>
          <w:tcPr>
            <w:tcW w:w="2430" w:type="dxa"/>
            <w:tcPrChange w:id="3285" w:author="Mai Danh Khải" w:date="2023-05-25T13:58:00Z">
              <w:tcPr>
                <w:tcW w:w="2430" w:type="dxa"/>
              </w:tcPr>
            </w:tcPrChange>
          </w:tcPr>
          <w:p w14:paraId="091391C9" w14:textId="77777777" w:rsidR="00BA5601" w:rsidRPr="00767561" w:rsidRDefault="00BA56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286" w:author="Mai Danh Khải" w:date="2023-05-25T13:58:00Z">
              <w:tcPr>
                <w:tcW w:w="7290" w:type="dxa"/>
              </w:tcPr>
            </w:tcPrChange>
          </w:tcPr>
          <w:p w14:paraId="4ECC8A0F" w14:textId="77777777" w:rsidR="00BA5601" w:rsidRPr="00767561" w:rsidRDefault="00BA560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7D94A94" w14:textId="77777777" w:rsidR="00BA5601" w:rsidRPr="00767561" w:rsidRDefault="00BA5601"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Phiếu thi công</w:t>
            </w:r>
            <w:r w:rsidR="003A2E77" w:rsidRPr="00767561">
              <w:rPr>
                <w:rFonts w:ascii="Times New Roman" w:hAnsi="Times New Roman" w:cs="Times New Roman"/>
              </w:rPr>
              <w:t xml:space="preserve">  </w:t>
            </w:r>
          </w:p>
          <w:p w14:paraId="060EBD2D" w14:textId="77777777" w:rsidR="00BA5601" w:rsidRPr="00767561" w:rsidRDefault="00BA56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lick nút thu tiền </w:t>
            </w:r>
            <w:r w:rsidR="003A2E77" w:rsidRPr="00767561">
              <w:rPr>
                <w:rFonts w:ascii="Times New Roman" w:hAnsi="Times New Roman" w:cs="Times New Roman"/>
              </w:rPr>
              <w:t xml:space="preserve">phạt </w:t>
            </w:r>
            <w:r w:rsidRPr="00767561">
              <w:rPr>
                <w:rFonts w:ascii="Times New Roman" w:hAnsi="Times New Roman" w:cs="Times New Roman"/>
              </w:rPr>
              <w:t>và nhập thông tin trong form thu tiền</w:t>
            </w:r>
          </w:p>
          <w:p w14:paraId="7E7C1DAB" w14:textId="77777777" w:rsidR="00BA5601" w:rsidRPr="00767561" w:rsidRDefault="00BA560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ưu để lưu hoặc nhấn lưu &amp; in để lưu và in phiếu thu</w:t>
            </w:r>
          </w:p>
          <w:p w14:paraId="7A8B1D68" w14:textId="77777777" w:rsidR="00BA5601" w:rsidRPr="00767561" w:rsidRDefault="00BA5601"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 xml:space="preserve">Nếu kết nối máy in có thể in phiếu thu cọc </w:t>
            </w:r>
          </w:p>
        </w:tc>
      </w:tr>
      <w:tr w:rsidR="00BA5601" w:rsidRPr="00767561" w14:paraId="69F7779C" w14:textId="77777777" w:rsidTr="00DF5FF9">
        <w:trPr>
          <w:trHeight w:val="4454"/>
          <w:trPrChange w:id="3287" w:author="Mai Danh Khải" w:date="2023-05-25T13:58:00Z">
            <w:trPr>
              <w:trHeight w:val="4454"/>
            </w:trPr>
          </w:trPrChange>
        </w:trPr>
        <w:tc>
          <w:tcPr>
            <w:tcW w:w="2430" w:type="dxa"/>
            <w:tcPrChange w:id="3288" w:author="Mai Danh Khải" w:date="2023-05-25T13:58:00Z">
              <w:tcPr>
                <w:tcW w:w="2430" w:type="dxa"/>
              </w:tcPr>
            </w:tcPrChange>
          </w:tcPr>
          <w:p w14:paraId="37BCECED" w14:textId="77777777" w:rsidR="00BA5601" w:rsidRPr="00767561" w:rsidRDefault="00BA5601"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289" w:author="Mai Danh Khải" w:date="2023-05-25T13:58:00Z">
              <w:tcPr>
                <w:tcW w:w="7290" w:type="dxa"/>
              </w:tcPr>
            </w:tcPrChange>
          </w:tcPr>
          <w:p w14:paraId="65DA0029" w14:textId="677333B1" w:rsidR="00BA5601" w:rsidRPr="00767561" w:rsidRDefault="00474D5D" w:rsidP="00DA7BE0">
            <w:pPr>
              <w:rPr>
                <w:rFonts w:ascii="Times New Roman" w:eastAsia="Times New Roman" w:hAnsi="Times New Roman" w:cs="Times New Roman"/>
                <w:b/>
                <w:lang w:eastAsia="vi-VN"/>
              </w:rPr>
            </w:pPr>
            <w:r w:rsidRPr="00F746F2">
              <w:rPr>
                <w:rFonts w:ascii="Times New Roman" w:eastAsia="Times New Roman" w:hAnsi="Times New Roman" w:cs="Times New Roman"/>
                <w:b/>
                <w:noProof/>
              </w:rPr>
              <w:drawing>
                <wp:inline distT="0" distB="0" distL="0" distR="0" wp14:anchorId="6996183D" wp14:editId="74471EBD">
                  <wp:extent cx="4495800" cy="283083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95800" cy="2830830"/>
                          </a:xfrm>
                          <a:prstGeom prst="rect">
                            <a:avLst/>
                          </a:prstGeom>
                          <a:noFill/>
                          <a:ln>
                            <a:noFill/>
                          </a:ln>
                        </pic:spPr>
                      </pic:pic>
                    </a:graphicData>
                  </a:graphic>
                </wp:inline>
              </w:drawing>
            </w:r>
          </w:p>
          <w:p w14:paraId="77450A58" w14:textId="77777777" w:rsidR="00BA5601" w:rsidRPr="00767561" w:rsidRDefault="00BA5601" w:rsidP="00DA7BE0">
            <w:pPr>
              <w:rPr>
                <w:rFonts w:ascii="Times New Roman" w:eastAsia="Times New Roman" w:hAnsi="Times New Roman" w:cs="Times New Roman"/>
                <w:b/>
                <w:lang w:eastAsia="vi-VN"/>
              </w:rPr>
            </w:pPr>
          </w:p>
          <w:p w14:paraId="2EAACFED" w14:textId="77777777" w:rsidR="00BA5601" w:rsidRPr="00767561" w:rsidRDefault="00BA5601" w:rsidP="00DA7BE0">
            <w:pPr>
              <w:rPr>
                <w:rFonts w:ascii="Times New Roman" w:eastAsia="Times New Roman" w:hAnsi="Times New Roman" w:cs="Times New Roman"/>
                <w:b/>
                <w:lang w:eastAsia="vi-VN"/>
              </w:rPr>
            </w:pPr>
          </w:p>
        </w:tc>
      </w:tr>
    </w:tbl>
    <w:p w14:paraId="2BB82F68" w14:textId="77777777" w:rsidR="004D3062" w:rsidRDefault="004D3062" w:rsidP="004D3062">
      <w:pPr>
        <w:pStyle w:val="u3"/>
        <w:numPr>
          <w:ilvl w:val="0"/>
          <w:numId w:val="0"/>
        </w:numPr>
        <w:ind w:left="720"/>
        <w:rPr>
          <w:rFonts w:ascii="Times New Roman" w:hAnsi="Times New Roman" w:cs="Times New Roman"/>
          <w:b/>
          <w:bCs/>
          <w:i/>
          <w:iCs/>
        </w:rPr>
      </w:pPr>
      <w:bookmarkStart w:id="3290" w:name="_Toc132129996"/>
    </w:p>
    <w:p w14:paraId="55B48492" w14:textId="40A772AE" w:rsidR="00961375" w:rsidRPr="00767561" w:rsidRDefault="00825E7B" w:rsidP="00D06C54">
      <w:pPr>
        <w:pStyle w:val="u3"/>
        <w:numPr>
          <w:ilvl w:val="2"/>
          <w:numId w:val="22"/>
        </w:numPr>
        <w:ind w:left="142"/>
        <w:rPr>
          <w:rFonts w:ascii="Times New Roman" w:hAnsi="Times New Roman" w:cs="Times New Roman"/>
          <w:b/>
          <w:bCs/>
          <w:i/>
          <w:iCs/>
        </w:rPr>
      </w:pPr>
      <w:bookmarkStart w:id="3291" w:name="_Toc134458703"/>
      <w:r>
        <w:rPr>
          <w:rFonts w:ascii="Times New Roman" w:hAnsi="Times New Roman" w:cs="Times New Roman"/>
          <w:b/>
          <w:bCs/>
          <w:i/>
          <w:iCs/>
          <w:lang w:val="en-US"/>
        </w:rPr>
        <w:t xml:space="preserve"> </w:t>
      </w:r>
      <w:bookmarkStart w:id="3292" w:name="_Toc135917411"/>
      <w:r w:rsidR="00C10962" w:rsidRPr="00767561">
        <w:rPr>
          <w:rFonts w:ascii="Times New Roman" w:hAnsi="Times New Roman" w:cs="Times New Roman"/>
          <w:b/>
          <w:bCs/>
          <w:i/>
          <w:iCs/>
        </w:rPr>
        <w:t>Phiếu chi hoàn tiền</w:t>
      </w:r>
      <w:bookmarkEnd w:id="3290"/>
      <w:bookmarkEnd w:id="3291"/>
      <w:bookmarkEnd w:id="3292"/>
      <w:r w:rsidR="00C10962" w:rsidRPr="00767561">
        <w:rPr>
          <w:rFonts w:ascii="Times New Roman" w:hAnsi="Times New Roman" w:cs="Times New Roman"/>
          <w:b/>
          <w:bCs/>
          <w:i/>
          <w:iCs/>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293" w:author="Mai Danh Khải" w:date="2023-05-25T13:59: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294">
          <w:tblGrid>
            <w:gridCol w:w="2430"/>
            <w:gridCol w:w="7290"/>
          </w:tblGrid>
        </w:tblGridChange>
      </w:tblGrid>
      <w:tr w:rsidR="00C10962" w:rsidRPr="00767561" w14:paraId="1465D7EB" w14:textId="77777777" w:rsidTr="00DF5FF9">
        <w:tc>
          <w:tcPr>
            <w:tcW w:w="2430" w:type="dxa"/>
            <w:tcPrChange w:id="3295" w:author="Mai Danh Khải" w:date="2023-05-25T13:59:00Z">
              <w:tcPr>
                <w:tcW w:w="2430" w:type="dxa"/>
              </w:tcPr>
            </w:tcPrChange>
          </w:tcPr>
          <w:p w14:paraId="094EBA45"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296" w:author="Mai Danh Khải" w:date="2023-05-25T13:59:00Z">
              <w:tcPr>
                <w:tcW w:w="7290" w:type="dxa"/>
              </w:tcPr>
            </w:tcPrChange>
          </w:tcPr>
          <w:p w14:paraId="2C4CABC1"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u tiền phạt thi công khi nhà thầu vi phạm</w:t>
            </w:r>
          </w:p>
        </w:tc>
      </w:tr>
      <w:tr w:rsidR="00C10962" w:rsidRPr="00767561" w14:paraId="2E07AB84" w14:textId="77777777" w:rsidTr="00DF5FF9">
        <w:tc>
          <w:tcPr>
            <w:tcW w:w="2430" w:type="dxa"/>
            <w:tcPrChange w:id="3297" w:author="Mai Danh Khải" w:date="2023-05-25T13:59:00Z">
              <w:tcPr>
                <w:tcW w:w="2430" w:type="dxa"/>
              </w:tcPr>
            </w:tcPrChange>
          </w:tcPr>
          <w:p w14:paraId="3DD003B2"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298" w:author="Mai Danh Khải" w:date="2023-05-25T13:59:00Z">
              <w:tcPr>
                <w:tcW w:w="7290" w:type="dxa"/>
              </w:tcPr>
            </w:tcPrChange>
          </w:tcPr>
          <w:p w14:paraId="702AA12C"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E760933" w14:textId="77777777" w:rsidR="00C10962" w:rsidRPr="00767561" w:rsidRDefault="00C10962"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 xml:space="preserve">vào màn hình chọn Phiếu thi công  </w:t>
            </w:r>
          </w:p>
          <w:p w14:paraId="014BB8E1" w14:textId="77777777" w:rsidR="00C10962" w:rsidRPr="00767561" w:rsidRDefault="00C1096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lastRenderedPageBreak/>
              <w:t>NSD click nút thu tiền phạt và nhập thông tin trong form thu tiền</w:t>
            </w:r>
          </w:p>
          <w:p w14:paraId="510050ED" w14:textId="77777777" w:rsidR="00C10962" w:rsidRPr="00767561" w:rsidRDefault="00C1096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ưu để lưu hoặc nhấn lưu &amp; in để lưu và in phiếu thu</w:t>
            </w:r>
          </w:p>
          <w:p w14:paraId="142D6EFD" w14:textId="77777777" w:rsidR="00C10962" w:rsidRPr="00767561" w:rsidRDefault="00C10962"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 xml:space="preserve">Nếu kết nối máy in có thể in phiếu thu cọc </w:t>
            </w:r>
          </w:p>
        </w:tc>
      </w:tr>
      <w:tr w:rsidR="00C10962" w:rsidRPr="00767561" w14:paraId="1C2B9EAC" w14:textId="77777777" w:rsidTr="00DF5FF9">
        <w:trPr>
          <w:trHeight w:val="4562"/>
          <w:trPrChange w:id="3299" w:author="Mai Danh Khải" w:date="2023-05-25T13:59:00Z">
            <w:trPr>
              <w:trHeight w:val="4562"/>
            </w:trPr>
          </w:trPrChange>
        </w:trPr>
        <w:tc>
          <w:tcPr>
            <w:tcW w:w="2430" w:type="dxa"/>
            <w:tcPrChange w:id="3300" w:author="Mai Danh Khải" w:date="2023-05-25T13:59:00Z">
              <w:tcPr>
                <w:tcW w:w="2430" w:type="dxa"/>
              </w:tcPr>
            </w:tcPrChange>
          </w:tcPr>
          <w:p w14:paraId="7D023C35" w14:textId="77777777" w:rsidR="00C10962" w:rsidRPr="00767561" w:rsidRDefault="00C10962"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3301" w:author="Mai Danh Khải" w:date="2023-05-25T13:59:00Z">
              <w:tcPr>
                <w:tcW w:w="7290" w:type="dxa"/>
              </w:tcPr>
            </w:tcPrChange>
          </w:tcPr>
          <w:p w14:paraId="59CCAD92" w14:textId="0CBAEC9E" w:rsidR="00C10962" w:rsidRPr="00767561" w:rsidRDefault="00474D5D" w:rsidP="00DA7BE0">
            <w:pPr>
              <w:rPr>
                <w:rFonts w:ascii="Times New Roman" w:eastAsia="Times New Roman" w:hAnsi="Times New Roman" w:cs="Times New Roman"/>
                <w:b/>
                <w:lang w:eastAsia="vi-VN"/>
              </w:rPr>
            </w:pPr>
            <w:r w:rsidRPr="00F746F2">
              <w:rPr>
                <w:rFonts w:ascii="Times New Roman" w:eastAsia="Times New Roman" w:hAnsi="Times New Roman" w:cs="Times New Roman"/>
                <w:b/>
                <w:noProof/>
              </w:rPr>
              <w:drawing>
                <wp:inline distT="0" distB="0" distL="0" distR="0" wp14:anchorId="550CA723" wp14:editId="14649FE6">
                  <wp:extent cx="4278923" cy="2895525"/>
                  <wp:effectExtent l="0" t="0" r="7620" b="63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286192" cy="2900444"/>
                          </a:xfrm>
                          <a:prstGeom prst="rect">
                            <a:avLst/>
                          </a:prstGeom>
                          <a:noFill/>
                          <a:ln>
                            <a:noFill/>
                          </a:ln>
                        </pic:spPr>
                      </pic:pic>
                    </a:graphicData>
                  </a:graphic>
                </wp:inline>
              </w:drawing>
            </w:r>
          </w:p>
        </w:tc>
      </w:tr>
    </w:tbl>
    <w:p w14:paraId="65C3C816" w14:textId="77777777" w:rsidR="004D3062" w:rsidRDefault="004D3062" w:rsidP="004D3062">
      <w:pPr>
        <w:pStyle w:val="u3"/>
        <w:numPr>
          <w:ilvl w:val="0"/>
          <w:numId w:val="0"/>
        </w:numPr>
        <w:ind w:left="720"/>
        <w:rPr>
          <w:rFonts w:ascii="Times New Roman" w:hAnsi="Times New Roman" w:cs="Times New Roman"/>
          <w:b/>
          <w:bCs/>
          <w:i/>
          <w:iCs/>
        </w:rPr>
      </w:pPr>
      <w:bookmarkStart w:id="3302" w:name="_Toc132129997"/>
    </w:p>
    <w:p w14:paraId="5072DDC9" w14:textId="6EF17877" w:rsidR="00C10962" w:rsidRPr="00767561" w:rsidRDefault="00825E7B" w:rsidP="00D06C54">
      <w:pPr>
        <w:pStyle w:val="u3"/>
        <w:numPr>
          <w:ilvl w:val="2"/>
          <w:numId w:val="22"/>
        </w:numPr>
        <w:ind w:left="142"/>
        <w:rPr>
          <w:rFonts w:ascii="Times New Roman" w:hAnsi="Times New Roman" w:cs="Times New Roman"/>
          <w:b/>
          <w:bCs/>
          <w:i/>
          <w:iCs/>
        </w:rPr>
      </w:pPr>
      <w:bookmarkStart w:id="3303" w:name="_Toc134458704"/>
      <w:r>
        <w:rPr>
          <w:rFonts w:ascii="Times New Roman" w:hAnsi="Times New Roman" w:cs="Times New Roman"/>
          <w:b/>
          <w:bCs/>
          <w:i/>
          <w:iCs/>
          <w:lang w:val="en-US"/>
        </w:rPr>
        <w:t xml:space="preserve"> </w:t>
      </w:r>
      <w:bookmarkStart w:id="3304" w:name="_Toc135917412"/>
      <w:r w:rsidR="00C10962" w:rsidRPr="00767561">
        <w:rPr>
          <w:rFonts w:ascii="Times New Roman" w:hAnsi="Times New Roman" w:cs="Times New Roman"/>
          <w:b/>
          <w:bCs/>
          <w:i/>
          <w:iCs/>
        </w:rPr>
        <w:t>Hiển thị danh sách phiếu thu cọc thi công</w:t>
      </w:r>
      <w:bookmarkEnd w:id="3302"/>
      <w:bookmarkEnd w:id="3303"/>
      <w:bookmarkEnd w:id="330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05" w:author="Mai Danh Khải" w:date="2023-05-25T13:59: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306">
          <w:tblGrid>
            <w:gridCol w:w="2430"/>
            <w:gridCol w:w="7290"/>
          </w:tblGrid>
        </w:tblGridChange>
      </w:tblGrid>
      <w:tr w:rsidR="00C10962" w:rsidRPr="00767561" w14:paraId="6780B586" w14:textId="77777777" w:rsidTr="00DF5FF9">
        <w:tc>
          <w:tcPr>
            <w:tcW w:w="2430" w:type="dxa"/>
            <w:tcPrChange w:id="3307" w:author="Mai Danh Khải" w:date="2023-05-25T13:59:00Z">
              <w:tcPr>
                <w:tcW w:w="2430" w:type="dxa"/>
              </w:tcPr>
            </w:tcPrChange>
          </w:tcPr>
          <w:p w14:paraId="61B355CA"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308" w:author="Mai Danh Khải" w:date="2023-05-25T13:59:00Z">
              <w:tcPr>
                <w:tcW w:w="7290" w:type="dxa"/>
              </w:tcPr>
            </w:tcPrChange>
          </w:tcPr>
          <w:p w14:paraId="37EF0432"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phiếu thu tiền cọc thi công </w:t>
            </w:r>
          </w:p>
        </w:tc>
      </w:tr>
      <w:tr w:rsidR="00C10962" w:rsidRPr="00767561" w14:paraId="4E7702CA" w14:textId="77777777" w:rsidTr="00DF5FF9">
        <w:tc>
          <w:tcPr>
            <w:tcW w:w="2430" w:type="dxa"/>
            <w:tcPrChange w:id="3309" w:author="Mai Danh Khải" w:date="2023-05-25T13:59:00Z">
              <w:tcPr>
                <w:tcW w:w="2430" w:type="dxa"/>
              </w:tcPr>
            </w:tcPrChange>
          </w:tcPr>
          <w:p w14:paraId="4FC0BAD5"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Đối tượng sử dụng:</w:t>
            </w:r>
          </w:p>
        </w:tc>
        <w:tc>
          <w:tcPr>
            <w:tcW w:w="6955" w:type="dxa"/>
            <w:tcPrChange w:id="3310" w:author="Mai Danh Khải" w:date="2023-05-25T13:59:00Z">
              <w:tcPr>
                <w:tcW w:w="7290" w:type="dxa"/>
              </w:tcPr>
            </w:tcPrChange>
          </w:tcPr>
          <w:p w14:paraId="2FCC5F76"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Kế toán….</w:t>
            </w:r>
          </w:p>
        </w:tc>
      </w:tr>
      <w:tr w:rsidR="00C10962" w:rsidRPr="00767561" w14:paraId="2959EA8B" w14:textId="77777777" w:rsidTr="00DF5FF9">
        <w:tc>
          <w:tcPr>
            <w:tcW w:w="2430" w:type="dxa"/>
            <w:tcPrChange w:id="3311" w:author="Mai Danh Khải" w:date="2023-05-25T13:59:00Z">
              <w:tcPr>
                <w:tcW w:w="2430" w:type="dxa"/>
              </w:tcPr>
            </w:tcPrChange>
          </w:tcPr>
          <w:p w14:paraId="46B2DFD1"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312" w:author="Mai Danh Khải" w:date="2023-05-25T13:59:00Z">
              <w:tcPr>
                <w:tcW w:w="7290" w:type="dxa"/>
              </w:tcPr>
            </w:tcPrChange>
          </w:tcPr>
          <w:p w14:paraId="574125FF" w14:textId="77777777" w:rsidR="00C10962" w:rsidRPr="00767561" w:rsidRDefault="00C1096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95B9601" w14:textId="77777777" w:rsidR="00C10962" w:rsidRPr="00767561" w:rsidRDefault="00C10962"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module Đặt cọc thi công</w:t>
            </w:r>
          </w:p>
          <w:p w14:paraId="4996938E" w14:textId="77777777" w:rsidR="00C10962" w:rsidRPr="00767561" w:rsidRDefault="00C1096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lick phân hệ Danh sách phiếu thu cọc thi công</w:t>
            </w:r>
          </w:p>
          <w:p w14:paraId="30A79DB5" w14:textId="77777777" w:rsidR="00C10962" w:rsidRPr="00767561" w:rsidRDefault="00C10962"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NSD lựa chọn dự án và thời gian xem</w:t>
            </w:r>
            <w:r w:rsidR="00DE535C" w:rsidRPr="00767561">
              <w:rPr>
                <w:rFonts w:ascii="Times New Roman" w:hAnsi="Times New Roman" w:cs="Times New Roman"/>
              </w:rPr>
              <w:t xml:space="preserve"> phiếu thu </w:t>
            </w:r>
            <w:r w:rsidRPr="00767561">
              <w:rPr>
                <w:rFonts w:ascii="Times New Roman" w:hAnsi="Times New Roman" w:cs="Times New Roman"/>
              </w:rPr>
              <w:t xml:space="preserve"> </w:t>
            </w:r>
          </w:p>
        </w:tc>
      </w:tr>
      <w:tr w:rsidR="00C10962" w:rsidRPr="00767561" w14:paraId="0A777790" w14:textId="77777777" w:rsidTr="00DF5FF9">
        <w:trPr>
          <w:trHeight w:val="674"/>
          <w:trPrChange w:id="3313" w:author="Mai Danh Khải" w:date="2023-05-25T13:59:00Z">
            <w:trPr>
              <w:trHeight w:val="674"/>
            </w:trPr>
          </w:trPrChange>
        </w:trPr>
        <w:tc>
          <w:tcPr>
            <w:tcW w:w="2430" w:type="dxa"/>
            <w:tcPrChange w:id="3314" w:author="Mai Danh Khải" w:date="2023-05-25T13:59:00Z">
              <w:tcPr>
                <w:tcW w:w="2430" w:type="dxa"/>
              </w:tcPr>
            </w:tcPrChange>
          </w:tcPr>
          <w:p w14:paraId="292D8758" w14:textId="77777777" w:rsidR="00C10962" w:rsidRPr="00767561" w:rsidRDefault="00C10962"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315" w:author="Mai Danh Khải" w:date="2023-05-25T13:59:00Z">
              <w:tcPr>
                <w:tcW w:w="7290" w:type="dxa"/>
              </w:tcPr>
            </w:tcPrChange>
          </w:tcPr>
          <w:p w14:paraId="52AE16C1" w14:textId="3AF164D2" w:rsidR="00C10962" w:rsidRPr="00767561" w:rsidRDefault="00474D5D" w:rsidP="00DA7BE0">
            <w:pPr>
              <w:rPr>
                <w:rFonts w:ascii="Times New Roman" w:eastAsia="Times New Roman" w:hAnsi="Times New Roman" w:cs="Times New Roman"/>
                <w:b/>
                <w:lang w:eastAsia="vi-VN"/>
              </w:rPr>
            </w:pPr>
            <w:r w:rsidRPr="00F746F2">
              <w:rPr>
                <w:rFonts w:ascii="Times New Roman" w:eastAsia="Times New Roman" w:hAnsi="Times New Roman" w:cs="Times New Roman"/>
                <w:b/>
                <w:noProof/>
              </w:rPr>
              <w:drawing>
                <wp:inline distT="0" distB="0" distL="0" distR="0" wp14:anchorId="56E976FB" wp14:editId="2AA45663">
                  <wp:extent cx="4249615" cy="1885913"/>
                  <wp:effectExtent l="0" t="0" r="0" b="63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258807" cy="1889992"/>
                          </a:xfrm>
                          <a:prstGeom prst="rect">
                            <a:avLst/>
                          </a:prstGeom>
                          <a:noFill/>
                          <a:ln>
                            <a:noFill/>
                          </a:ln>
                        </pic:spPr>
                      </pic:pic>
                    </a:graphicData>
                  </a:graphic>
                </wp:inline>
              </w:drawing>
            </w:r>
          </w:p>
          <w:p w14:paraId="7BABD781" w14:textId="77777777" w:rsidR="00C10962" w:rsidRPr="00767561" w:rsidRDefault="00C10962" w:rsidP="00DA7BE0">
            <w:pPr>
              <w:rPr>
                <w:rFonts w:ascii="Times New Roman" w:eastAsia="Times New Roman" w:hAnsi="Times New Roman" w:cs="Times New Roman"/>
                <w:b/>
                <w:lang w:eastAsia="vi-VN"/>
              </w:rPr>
            </w:pPr>
          </w:p>
        </w:tc>
      </w:tr>
    </w:tbl>
    <w:p w14:paraId="2391DE1A" w14:textId="77777777" w:rsidR="004D3062" w:rsidRDefault="004D3062" w:rsidP="004D3062">
      <w:pPr>
        <w:pStyle w:val="u3"/>
        <w:numPr>
          <w:ilvl w:val="0"/>
          <w:numId w:val="0"/>
        </w:numPr>
        <w:ind w:left="720"/>
        <w:rPr>
          <w:rFonts w:ascii="Times New Roman" w:hAnsi="Times New Roman" w:cs="Times New Roman"/>
          <w:b/>
          <w:bCs/>
          <w:i/>
          <w:iCs/>
        </w:rPr>
      </w:pPr>
      <w:bookmarkStart w:id="3316" w:name="_Toc132129998"/>
    </w:p>
    <w:p w14:paraId="243280FE" w14:textId="5B91442E" w:rsidR="00C10962" w:rsidRPr="00767561" w:rsidRDefault="00825E7B" w:rsidP="00D06C54">
      <w:pPr>
        <w:pStyle w:val="u3"/>
        <w:numPr>
          <w:ilvl w:val="2"/>
          <w:numId w:val="22"/>
        </w:numPr>
        <w:ind w:left="142"/>
        <w:rPr>
          <w:rFonts w:ascii="Times New Roman" w:hAnsi="Times New Roman" w:cs="Times New Roman"/>
          <w:b/>
          <w:bCs/>
          <w:i/>
          <w:iCs/>
        </w:rPr>
      </w:pPr>
      <w:bookmarkStart w:id="3317" w:name="_Toc134458705"/>
      <w:r>
        <w:rPr>
          <w:rFonts w:ascii="Times New Roman" w:hAnsi="Times New Roman" w:cs="Times New Roman"/>
          <w:b/>
          <w:bCs/>
          <w:i/>
          <w:iCs/>
          <w:lang w:val="en-US"/>
        </w:rPr>
        <w:t xml:space="preserve"> </w:t>
      </w:r>
      <w:bookmarkStart w:id="3318" w:name="_Toc135917413"/>
      <w:r w:rsidR="00C10962" w:rsidRPr="00767561">
        <w:rPr>
          <w:rFonts w:ascii="Times New Roman" w:hAnsi="Times New Roman" w:cs="Times New Roman"/>
          <w:b/>
          <w:bCs/>
          <w:i/>
          <w:iCs/>
        </w:rPr>
        <w:t>Hiển thị danh sách phiếu thu nộp phạt vi phạm</w:t>
      </w:r>
      <w:bookmarkEnd w:id="3316"/>
      <w:bookmarkEnd w:id="3317"/>
      <w:bookmarkEnd w:id="331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19" w:author="Mai Danh Khải" w:date="2023-05-25T13:59: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320">
          <w:tblGrid>
            <w:gridCol w:w="2430"/>
            <w:gridCol w:w="7290"/>
          </w:tblGrid>
        </w:tblGridChange>
      </w:tblGrid>
      <w:tr w:rsidR="00DE535C" w:rsidRPr="00767561" w14:paraId="76AE14AD" w14:textId="77777777" w:rsidTr="00DF5FF9">
        <w:tc>
          <w:tcPr>
            <w:tcW w:w="2430" w:type="dxa"/>
            <w:tcPrChange w:id="3321" w:author="Mai Danh Khải" w:date="2023-05-25T13:59:00Z">
              <w:tcPr>
                <w:tcW w:w="2430" w:type="dxa"/>
              </w:tcPr>
            </w:tcPrChange>
          </w:tcPr>
          <w:p w14:paraId="408B5429"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322" w:author="Mai Danh Khải" w:date="2023-05-25T13:59:00Z">
              <w:tcPr>
                <w:tcW w:w="7290" w:type="dxa"/>
              </w:tcPr>
            </w:tcPrChange>
          </w:tcPr>
          <w:p w14:paraId="3C28721A"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danh sách phiếu thu tiền phạt vi phạm</w:t>
            </w:r>
          </w:p>
        </w:tc>
      </w:tr>
      <w:tr w:rsidR="00DE535C" w:rsidRPr="00767561" w14:paraId="3BC84566" w14:textId="77777777" w:rsidTr="00DF5FF9">
        <w:tc>
          <w:tcPr>
            <w:tcW w:w="2430" w:type="dxa"/>
            <w:tcPrChange w:id="3323" w:author="Mai Danh Khải" w:date="2023-05-25T13:59:00Z">
              <w:tcPr>
                <w:tcW w:w="2430" w:type="dxa"/>
              </w:tcPr>
            </w:tcPrChange>
          </w:tcPr>
          <w:p w14:paraId="0C3F71B7"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324" w:author="Mai Danh Khải" w:date="2023-05-25T13:59:00Z">
              <w:tcPr>
                <w:tcW w:w="7290" w:type="dxa"/>
              </w:tcPr>
            </w:tcPrChange>
          </w:tcPr>
          <w:p w14:paraId="78FA3A84"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2A3CD45" w14:textId="77777777" w:rsidR="00DE535C" w:rsidRPr="00767561" w:rsidRDefault="00DE535C" w:rsidP="004D3062">
            <w:pPr>
              <w:widowControl/>
              <w:numPr>
                <w:ilvl w:val="0"/>
                <w:numId w:val="7"/>
              </w:numPr>
              <w:tabs>
                <w:tab w:val="left" w:pos="160"/>
              </w:tabs>
              <w:ind w:left="0" w:firstLine="44"/>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module Đặt cọc thi công</w:t>
            </w:r>
          </w:p>
          <w:p w14:paraId="51069885" w14:textId="77777777" w:rsidR="00DE535C" w:rsidRPr="00767561" w:rsidRDefault="00DE535C" w:rsidP="004D3062">
            <w:pPr>
              <w:widowControl/>
              <w:numPr>
                <w:ilvl w:val="0"/>
                <w:numId w:val="7"/>
              </w:numPr>
              <w:tabs>
                <w:tab w:val="left" w:pos="160"/>
              </w:tabs>
              <w:ind w:left="0" w:firstLine="44"/>
              <w:rPr>
                <w:rFonts w:ascii="Times New Roman" w:hAnsi="Times New Roman" w:cs="Times New Roman"/>
              </w:rPr>
            </w:pPr>
            <w:r w:rsidRPr="00767561">
              <w:rPr>
                <w:rFonts w:ascii="Times New Roman" w:hAnsi="Times New Roman" w:cs="Times New Roman"/>
              </w:rPr>
              <w:t>NSD click phân hệ Danh sách phiếu thu phạt vi phạm</w:t>
            </w:r>
          </w:p>
          <w:p w14:paraId="051618F6" w14:textId="77777777" w:rsidR="00DE535C" w:rsidRPr="00767561" w:rsidRDefault="00DE535C" w:rsidP="004D3062">
            <w:pPr>
              <w:widowControl/>
              <w:numPr>
                <w:ilvl w:val="0"/>
                <w:numId w:val="7"/>
              </w:numPr>
              <w:tabs>
                <w:tab w:val="left" w:pos="160"/>
              </w:tabs>
              <w:ind w:left="0" w:firstLine="44"/>
              <w:rPr>
                <w:rFonts w:ascii="Times New Roman" w:eastAsia="Times New Roman" w:hAnsi="Times New Roman" w:cs="Times New Roman"/>
                <w:lang w:eastAsia="vi-VN"/>
              </w:rPr>
            </w:pPr>
            <w:r w:rsidRPr="00767561">
              <w:rPr>
                <w:rFonts w:ascii="Times New Roman" w:hAnsi="Times New Roman" w:cs="Times New Roman"/>
              </w:rPr>
              <w:t xml:space="preserve">NSD lựa chọn dự án và thời gian xem phiếu thu  </w:t>
            </w:r>
          </w:p>
        </w:tc>
      </w:tr>
      <w:tr w:rsidR="00DE535C" w:rsidRPr="00767561" w14:paraId="180F1E3D" w14:textId="77777777" w:rsidTr="00DF5FF9">
        <w:tc>
          <w:tcPr>
            <w:tcW w:w="2430" w:type="dxa"/>
            <w:tcPrChange w:id="3325" w:author="Mai Danh Khải" w:date="2023-05-25T13:59:00Z">
              <w:tcPr>
                <w:tcW w:w="2430" w:type="dxa"/>
              </w:tcPr>
            </w:tcPrChange>
          </w:tcPr>
          <w:p w14:paraId="1A3FFC12" w14:textId="77777777" w:rsidR="00DE535C" w:rsidRPr="00767561" w:rsidRDefault="00DE535C"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3326" w:author="Mai Danh Khải" w:date="2023-05-25T13:59:00Z">
              <w:tcPr>
                <w:tcW w:w="7290" w:type="dxa"/>
              </w:tcPr>
            </w:tcPrChange>
          </w:tcPr>
          <w:p w14:paraId="23B5FF47" w14:textId="129A1DFF" w:rsidR="00DE535C" w:rsidRPr="00767561" w:rsidRDefault="00474D5D" w:rsidP="00DA7BE0">
            <w:pPr>
              <w:rPr>
                <w:rFonts w:ascii="Times New Roman" w:eastAsia="Times New Roman" w:hAnsi="Times New Roman" w:cs="Times New Roman"/>
                <w:b/>
                <w:lang w:eastAsia="vi-VN"/>
              </w:rPr>
            </w:pPr>
            <w:r w:rsidRPr="00413A33">
              <w:rPr>
                <w:rFonts w:ascii="Times New Roman" w:eastAsia="Times New Roman" w:hAnsi="Times New Roman" w:cs="Times New Roman"/>
                <w:b/>
                <w:noProof/>
              </w:rPr>
              <w:drawing>
                <wp:inline distT="0" distB="0" distL="0" distR="0" wp14:anchorId="20C5B2D5" wp14:editId="0240FF98">
                  <wp:extent cx="4490085" cy="2514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90085" cy="2514600"/>
                          </a:xfrm>
                          <a:prstGeom prst="rect">
                            <a:avLst/>
                          </a:prstGeom>
                          <a:noFill/>
                          <a:ln>
                            <a:noFill/>
                          </a:ln>
                        </pic:spPr>
                      </pic:pic>
                    </a:graphicData>
                  </a:graphic>
                </wp:inline>
              </w:drawing>
            </w:r>
          </w:p>
        </w:tc>
      </w:tr>
    </w:tbl>
    <w:p w14:paraId="76118C85" w14:textId="77777777" w:rsidR="004D3062" w:rsidRDefault="004D3062" w:rsidP="004D3062">
      <w:pPr>
        <w:pStyle w:val="u3"/>
        <w:numPr>
          <w:ilvl w:val="0"/>
          <w:numId w:val="0"/>
        </w:numPr>
        <w:ind w:left="720"/>
        <w:rPr>
          <w:rFonts w:ascii="Times New Roman" w:hAnsi="Times New Roman" w:cs="Times New Roman"/>
          <w:b/>
          <w:bCs/>
          <w:i/>
          <w:iCs/>
        </w:rPr>
      </w:pPr>
      <w:bookmarkStart w:id="3327" w:name="_Toc132129999"/>
    </w:p>
    <w:p w14:paraId="1707BCAA" w14:textId="0CCACFC4" w:rsidR="00C10962" w:rsidRPr="00767561" w:rsidRDefault="00825E7B" w:rsidP="00D06C54">
      <w:pPr>
        <w:pStyle w:val="u3"/>
        <w:numPr>
          <w:ilvl w:val="2"/>
          <w:numId w:val="22"/>
        </w:numPr>
        <w:ind w:left="142"/>
        <w:rPr>
          <w:rFonts w:ascii="Times New Roman" w:hAnsi="Times New Roman" w:cs="Times New Roman"/>
          <w:b/>
          <w:bCs/>
          <w:i/>
          <w:iCs/>
        </w:rPr>
      </w:pPr>
      <w:bookmarkStart w:id="3328" w:name="_Toc134458706"/>
      <w:r>
        <w:rPr>
          <w:rFonts w:ascii="Times New Roman" w:hAnsi="Times New Roman" w:cs="Times New Roman"/>
          <w:b/>
          <w:bCs/>
          <w:i/>
          <w:iCs/>
          <w:lang w:val="en-US"/>
        </w:rPr>
        <w:t xml:space="preserve"> </w:t>
      </w:r>
      <w:bookmarkStart w:id="3329" w:name="_Toc135917414"/>
      <w:r w:rsidR="00C10962" w:rsidRPr="00767561">
        <w:rPr>
          <w:rFonts w:ascii="Times New Roman" w:hAnsi="Times New Roman" w:cs="Times New Roman"/>
          <w:b/>
          <w:bCs/>
          <w:i/>
          <w:iCs/>
        </w:rPr>
        <w:t>Hiển thị danh sách phiếu chi hoàn tiền</w:t>
      </w:r>
      <w:bookmarkEnd w:id="3327"/>
      <w:bookmarkEnd w:id="3328"/>
      <w:bookmarkEnd w:id="332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30" w:author="Mai Danh Khải" w:date="2023-05-25T13:59: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331">
          <w:tblGrid>
            <w:gridCol w:w="2430"/>
            <w:gridCol w:w="7290"/>
          </w:tblGrid>
        </w:tblGridChange>
      </w:tblGrid>
      <w:tr w:rsidR="00DE535C" w:rsidRPr="00767561" w14:paraId="1BF43526" w14:textId="77777777" w:rsidTr="00DF5FF9">
        <w:tc>
          <w:tcPr>
            <w:tcW w:w="2430" w:type="dxa"/>
            <w:tcPrChange w:id="3332" w:author="Mai Danh Khải" w:date="2023-05-25T13:59:00Z">
              <w:tcPr>
                <w:tcW w:w="2430" w:type="dxa"/>
              </w:tcPr>
            </w:tcPrChange>
          </w:tcPr>
          <w:p w14:paraId="1EDD8992"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333" w:author="Mai Danh Khải" w:date="2023-05-25T13:59:00Z">
              <w:tcPr>
                <w:tcW w:w="7290" w:type="dxa"/>
              </w:tcPr>
            </w:tcPrChange>
          </w:tcPr>
          <w:p w14:paraId="33F36847"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phiếu </w:t>
            </w:r>
            <w:r w:rsidR="00413117" w:rsidRPr="00767561">
              <w:rPr>
                <w:rFonts w:ascii="Times New Roman" w:eastAsia="Times New Roman" w:hAnsi="Times New Roman" w:cs="Times New Roman"/>
                <w:lang w:eastAsia="vi-VN"/>
              </w:rPr>
              <w:t>chi hoàn tiền</w:t>
            </w:r>
            <w:r w:rsidRPr="00767561">
              <w:rPr>
                <w:rFonts w:ascii="Times New Roman" w:eastAsia="Times New Roman" w:hAnsi="Times New Roman" w:cs="Times New Roman"/>
                <w:lang w:eastAsia="vi-VN"/>
              </w:rPr>
              <w:t xml:space="preserve"> </w:t>
            </w:r>
          </w:p>
        </w:tc>
      </w:tr>
      <w:tr w:rsidR="00DE535C" w:rsidRPr="00767561" w14:paraId="71574B5E" w14:textId="77777777" w:rsidTr="00DF5FF9">
        <w:tc>
          <w:tcPr>
            <w:tcW w:w="2430" w:type="dxa"/>
            <w:tcPrChange w:id="3334" w:author="Mai Danh Khải" w:date="2023-05-25T13:59:00Z">
              <w:tcPr>
                <w:tcW w:w="2430" w:type="dxa"/>
              </w:tcPr>
            </w:tcPrChange>
          </w:tcPr>
          <w:p w14:paraId="3DCC57DB"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335" w:author="Mai Danh Khải" w:date="2023-05-25T13:59:00Z">
              <w:tcPr>
                <w:tcW w:w="7290" w:type="dxa"/>
              </w:tcPr>
            </w:tcPrChange>
          </w:tcPr>
          <w:p w14:paraId="63533CBB" w14:textId="77777777" w:rsidR="00DE535C" w:rsidRPr="00767561" w:rsidRDefault="00DE535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B4DB96A" w14:textId="77777777" w:rsidR="00DE535C" w:rsidRPr="00767561" w:rsidRDefault="00DE535C" w:rsidP="004D3062">
            <w:pPr>
              <w:widowControl/>
              <w:numPr>
                <w:ilvl w:val="0"/>
                <w:numId w:val="7"/>
              </w:numPr>
              <w:tabs>
                <w:tab w:val="left" w:pos="210"/>
              </w:tabs>
              <w:ind w:left="0" w:firstLine="44"/>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module Đặt cọc thi công</w:t>
            </w:r>
          </w:p>
          <w:p w14:paraId="3FCEC511" w14:textId="77777777" w:rsidR="00DE535C" w:rsidRPr="00767561" w:rsidRDefault="00DE535C" w:rsidP="004D3062">
            <w:pPr>
              <w:widowControl/>
              <w:numPr>
                <w:ilvl w:val="0"/>
                <w:numId w:val="7"/>
              </w:numPr>
              <w:tabs>
                <w:tab w:val="left" w:pos="210"/>
              </w:tabs>
              <w:ind w:left="0" w:firstLine="44"/>
              <w:rPr>
                <w:rFonts w:ascii="Times New Roman" w:hAnsi="Times New Roman" w:cs="Times New Roman"/>
              </w:rPr>
            </w:pPr>
            <w:r w:rsidRPr="00767561">
              <w:rPr>
                <w:rFonts w:ascii="Times New Roman" w:hAnsi="Times New Roman" w:cs="Times New Roman"/>
              </w:rPr>
              <w:t xml:space="preserve">NSD click phân hệ Danh sách phiếu </w:t>
            </w:r>
            <w:r w:rsidR="00413117" w:rsidRPr="00767561">
              <w:rPr>
                <w:rFonts w:ascii="Times New Roman" w:hAnsi="Times New Roman" w:cs="Times New Roman"/>
              </w:rPr>
              <w:t>chi</w:t>
            </w:r>
            <w:r w:rsidRPr="00767561">
              <w:rPr>
                <w:rFonts w:ascii="Times New Roman" w:hAnsi="Times New Roman" w:cs="Times New Roman"/>
              </w:rPr>
              <w:t xml:space="preserve"> </w:t>
            </w:r>
            <w:r w:rsidR="00413117" w:rsidRPr="00767561">
              <w:rPr>
                <w:rFonts w:ascii="Times New Roman" w:hAnsi="Times New Roman" w:cs="Times New Roman"/>
              </w:rPr>
              <w:t>hoàn tiền</w:t>
            </w:r>
          </w:p>
          <w:p w14:paraId="7A6AE16F" w14:textId="77777777" w:rsidR="00DE535C" w:rsidRPr="00767561" w:rsidRDefault="00DE535C" w:rsidP="004D3062">
            <w:pPr>
              <w:widowControl/>
              <w:numPr>
                <w:ilvl w:val="0"/>
                <w:numId w:val="7"/>
              </w:numPr>
              <w:tabs>
                <w:tab w:val="left" w:pos="210"/>
              </w:tabs>
              <w:ind w:left="0" w:firstLine="44"/>
              <w:rPr>
                <w:rFonts w:ascii="Times New Roman" w:eastAsia="Times New Roman" w:hAnsi="Times New Roman" w:cs="Times New Roman"/>
                <w:lang w:eastAsia="vi-VN"/>
              </w:rPr>
            </w:pPr>
            <w:r w:rsidRPr="00767561">
              <w:rPr>
                <w:rFonts w:ascii="Times New Roman" w:hAnsi="Times New Roman" w:cs="Times New Roman"/>
              </w:rPr>
              <w:t xml:space="preserve">NSD lựa chọn dự án và thời gian xem phiếu </w:t>
            </w:r>
            <w:r w:rsidR="00413117" w:rsidRPr="00767561">
              <w:rPr>
                <w:rFonts w:ascii="Times New Roman" w:hAnsi="Times New Roman" w:cs="Times New Roman"/>
              </w:rPr>
              <w:t>chi</w:t>
            </w:r>
            <w:r w:rsidRPr="00767561">
              <w:rPr>
                <w:rFonts w:ascii="Times New Roman" w:hAnsi="Times New Roman" w:cs="Times New Roman"/>
              </w:rPr>
              <w:t xml:space="preserve">  </w:t>
            </w:r>
          </w:p>
        </w:tc>
      </w:tr>
      <w:tr w:rsidR="00DE535C" w:rsidRPr="00767561" w14:paraId="32BB8010" w14:textId="77777777" w:rsidTr="00DF5FF9">
        <w:tc>
          <w:tcPr>
            <w:tcW w:w="2430" w:type="dxa"/>
            <w:tcPrChange w:id="3336" w:author="Mai Danh Khải" w:date="2023-05-25T13:59:00Z">
              <w:tcPr>
                <w:tcW w:w="2430" w:type="dxa"/>
              </w:tcPr>
            </w:tcPrChange>
          </w:tcPr>
          <w:p w14:paraId="2A5558F3" w14:textId="77777777" w:rsidR="00DE535C" w:rsidRPr="00767561" w:rsidRDefault="00DE535C"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337" w:author="Mai Danh Khải" w:date="2023-05-25T13:59:00Z">
              <w:tcPr>
                <w:tcW w:w="7290" w:type="dxa"/>
              </w:tcPr>
            </w:tcPrChange>
          </w:tcPr>
          <w:p w14:paraId="27423A18" w14:textId="1B6E2BA7" w:rsidR="00DE535C" w:rsidRPr="00767561" w:rsidRDefault="00474D5D" w:rsidP="00DA7BE0">
            <w:pPr>
              <w:rPr>
                <w:rFonts w:ascii="Times New Roman" w:eastAsia="Times New Roman" w:hAnsi="Times New Roman" w:cs="Times New Roman"/>
                <w:b/>
                <w:lang w:eastAsia="vi-VN"/>
              </w:rPr>
            </w:pPr>
            <w:r w:rsidRPr="00413A33">
              <w:rPr>
                <w:rFonts w:ascii="Times New Roman" w:eastAsia="Times New Roman" w:hAnsi="Times New Roman" w:cs="Times New Roman"/>
                <w:b/>
                <w:noProof/>
              </w:rPr>
              <w:drawing>
                <wp:inline distT="0" distB="0" distL="0" distR="0" wp14:anchorId="19CFB055" wp14:editId="0E5FBA04">
                  <wp:extent cx="4173415" cy="169766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181101" cy="1700787"/>
                          </a:xfrm>
                          <a:prstGeom prst="rect">
                            <a:avLst/>
                          </a:prstGeom>
                          <a:noFill/>
                          <a:ln>
                            <a:noFill/>
                          </a:ln>
                        </pic:spPr>
                      </pic:pic>
                    </a:graphicData>
                  </a:graphic>
                </wp:inline>
              </w:drawing>
            </w:r>
          </w:p>
        </w:tc>
      </w:tr>
    </w:tbl>
    <w:p w14:paraId="6897E3EB" w14:textId="77777777" w:rsidR="00CF77A9" w:rsidRDefault="00CF77A9" w:rsidP="00CF77A9">
      <w:pPr>
        <w:pStyle w:val="u3"/>
        <w:numPr>
          <w:ilvl w:val="0"/>
          <w:numId w:val="0"/>
        </w:numPr>
        <w:ind w:left="720"/>
        <w:rPr>
          <w:rFonts w:ascii="Times New Roman" w:hAnsi="Times New Roman" w:cs="Times New Roman"/>
          <w:b/>
          <w:bCs/>
          <w:i/>
          <w:iCs/>
          <w:color w:val="FF0000"/>
          <w:highlight w:val="yellow"/>
          <w:lang w:val="en-US"/>
        </w:rPr>
      </w:pPr>
      <w:bookmarkStart w:id="3338" w:name="_Toc132130000"/>
    </w:p>
    <w:p w14:paraId="751D62B5" w14:textId="1C9C7AA5" w:rsidR="00360BF0" w:rsidRPr="00CF77A9" w:rsidRDefault="00825E7B" w:rsidP="00D06C54">
      <w:pPr>
        <w:pStyle w:val="u3"/>
        <w:numPr>
          <w:ilvl w:val="2"/>
          <w:numId w:val="22"/>
        </w:numPr>
        <w:ind w:left="0"/>
        <w:rPr>
          <w:rFonts w:ascii="Times New Roman" w:hAnsi="Times New Roman" w:cs="Times New Roman"/>
          <w:b/>
          <w:bCs/>
          <w:i/>
          <w:iCs/>
          <w:color w:val="000000" w:themeColor="text1"/>
          <w:lang w:val="en-US"/>
        </w:rPr>
      </w:pPr>
      <w:bookmarkStart w:id="3339" w:name="_Toc134458707"/>
      <w:r>
        <w:rPr>
          <w:rFonts w:ascii="Times New Roman" w:hAnsi="Times New Roman" w:cs="Times New Roman"/>
          <w:b/>
          <w:bCs/>
          <w:i/>
          <w:iCs/>
          <w:color w:val="000000" w:themeColor="text1"/>
          <w:lang w:val="en-US"/>
        </w:rPr>
        <w:t xml:space="preserve"> </w:t>
      </w:r>
      <w:bookmarkStart w:id="3340" w:name="_Toc135917415"/>
      <w:r w:rsidR="00360BF0" w:rsidRPr="00CF77A9">
        <w:rPr>
          <w:rFonts w:ascii="Times New Roman" w:hAnsi="Times New Roman" w:cs="Times New Roman"/>
          <w:b/>
          <w:bCs/>
          <w:i/>
          <w:iCs/>
          <w:color w:val="000000" w:themeColor="text1"/>
          <w:lang w:val="en-US"/>
        </w:rPr>
        <w:t>Thiết lập danh mục cấu hình loại phí đặt cọc thi công</w:t>
      </w:r>
      <w:bookmarkEnd w:id="3339"/>
      <w:bookmarkEnd w:id="3340"/>
    </w:p>
    <w:p w14:paraId="3FA6B1BC" w14:textId="77777777" w:rsidR="00CF77A9" w:rsidRPr="00CF77A9" w:rsidRDefault="00CF77A9" w:rsidP="00CF77A9">
      <w:pPr>
        <w:pStyle w:val="Thnvnban3"/>
        <w:rPr>
          <w:highlight w:val="yellow"/>
          <w:lang w:val="en-US"/>
        </w:rPr>
      </w:pPr>
    </w:p>
    <w:p w14:paraId="0360BE3B" w14:textId="3A19D9F1" w:rsidR="00C10962" w:rsidRPr="00767561" w:rsidRDefault="00825E7B" w:rsidP="00D06C54">
      <w:pPr>
        <w:pStyle w:val="u3"/>
        <w:numPr>
          <w:ilvl w:val="2"/>
          <w:numId w:val="22"/>
        </w:numPr>
        <w:ind w:left="0"/>
        <w:rPr>
          <w:rFonts w:ascii="Times New Roman" w:hAnsi="Times New Roman" w:cs="Times New Roman"/>
          <w:b/>
          <w:bCs/>
          <w:i/>
          <w:iCs/>
        </w:rPr>
      </w:pPr>
      <w:bookmarkStart w:id="3341" w:name="_Toc134458708"/>
      <w:r>
        <w:rPr>
          <w:rFonts w:ascii="Times New Roman" w:hAnsi="Times New Roman" w:cs="Times New Roman"/>
          <w:b/>
          <w:bCs/>
          <w:i/>
          <w:iCs/>
          <w:lang w:val="en-US"/>
        </w:rPr>
        <w:t xml:space="preserve"> </w:t>
      </w:r>
      <w:bookmarkStart w:id="3342" w:name="_Toc135917416"/>
      <w:r w:rsidR="00413117" w:rsidRPr="00767561">
        <w:rPr>
          <w:rFonts w:ascii="Times New Roman" w:hAnsi="Times New Roman" w:cs="Times New Roman"/>
          <w:b/>
          <w:bCs/>
          <w:i/>
          <w:iCs/>
        </w:rPr>
        <w:t>Thêm mới biểu mẫu</w:t>
      </w:r>
      <w:bookmarkEnd w:id="3338"/>
      <w:bookmarkEnd w:id="3341"/>
      <w:bookmarkEnd w:id="3342"/>
      <w:r w:rsidR="00413117" w:rsidRPr="00767561">
        <w:rPr>
          <w:rFonts w:ascii="Times New Roman" w:hAnsi="Times New Roman" w:cs="Times New Roman"/>
          <w:b/>
          <w:bCs/>
          <w:i/>
          <w:iCs/>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43" w:author="Mai Danh Khải" w:date="2023-05-25T13:5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344">
          <w:tblGrid>
            <w:gridCol w:w="2337"/>
            <w:gridCol w:w="7563"/>
          </w:tblGrid>
        </w:tblGridChange>
      </w:tblGrid>
      <w:tr w:rsidR="003C4D40" w:rsidRPr="00767561" w14:paraId="754520F1" w14:textId="77777777" w:rsidTr="00DF5FF9">
        <w:tc>
          <w:tcPr>
            <w:tcW w:w="2337" w:type="dxa"/>
            <w:tcPrChange w:id="3345" w:author="Mai Danh Khải" w:date="2023-05-25T13:59:00Z">
              <w:tcPr>
                <w:tcW w:w="2337" w:type="dxa"/>
              </w:tcPr>
            </w:tcPrChange>
          </w:tcPr>
          <w:p w14:paraId="316E964E" w14:textId="77777777" w:rsidR="003C4D40" w:rsidRPr="00767561" w:rsidRDefault="003C4D4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346" w:author="Mai Danh Khải" w:date="2023-05-25T13:59:00Z">
              <w:tcPr>
                <w:tcW w:w="7563" w:type="dxa"/>
              </w:tcPr>
            </w:tcPrChange>
          </w:tcPr>
          <w:p w14:paraId="7A890300" w14:textId="77777777" w:rsidR="003C4D40" w:rsidRPr="00767561" w:rsidRDefault="003C4D4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tạo ra các biểu mẫu đi kèm nghiệp vụ để thực hiện in </w:t>
            </w:r>
          </w:p>
        </w:tc>
      </w:tr>
      <w:tr w:rsidR="003C4D40" w:rsidRPr="00767561" w14:paraId="27D4A064" w14:textId="77777777" w:rsidTr="00DF5FF9">
        <w:tc>
          <w:tcPr>
            <w:tcW w:w="2337" w:type="dxa"/>
            <w:tcPrChange w:id="3347" w:author="Mai Danh Khải" w:date="2023-05-25T13:59:00Z">
              <w:tcPr>
                <w:tcW w:w="2337" w:type="dxa"/>
              </w:tcPr>
            </w:tcPrChange>
          </w:tcPr>
          <w:p w14:paraId="59D52415" w14:textId="77777777" w:rsidR="003C4D40" w:rsidRPr="00767561" w:rsidRDefault="003C4D4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348" w:author="Mai Danh Khải" w:date="2023-05-25T13:59:00Z">
              <w:tcPr>
                <w:tcW w:w="7563" w:type="dxa"/>
              </w:tcPr>
            </w:tcPrChange>
          </w:tcPr>
          <w:p w14:paraId="60D62B71" w14:textId="77777777" w:rsidR="003C4D40" w:rsidRPr="00767561" w:rsidRDefault="003C4D4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34D8AE2" w14:textId="77777777" w:rsidR="003C4D40" w:rsidRPr="00767561" w:rsidRDefault="003C4D40" w:rsidP="00CF77A9">
            <w:pPr>
              <w:widowControl/>
              <w:numPr>
                <w:ilvl w:val="0"/>
                <w:numId w:val="7"/>
              </w:numPr>
              <w:tabs>
                <w:tab w:val="left" w:pos="260"/>
              </w:tabs>
              <w:ind w:left="0" w:firstLine="0"/>
              <w:rPr>
                <w:rFonts w:ascii="Times New Roman" w:hAnsi="Times New Roman" w:cs="Times New Roman"/>
              </w:rPr>
            </w:pPr>
            <w:r w:rsidRPr="00767561">
              <w:rPr>
                <w:rFonts w:ascii="Times New Roman" w:hAnsi="Times New Roman" w:cs="Times New Roman"/>
              </w:rPr>
              <w:t xml:space="preserve">NSD nhấn lệnh biểu mẫu </w:t>
            </w:r>
          </w:p>
          <w:p w14:paraId="20D5CB1B" w14:textId="77777777" w:rsidR="003C4D40" w:rsidRPr="00767561" w:rsidRDefault="003C4D40" w:rsidP="00CF77A9">
            <w:pPr>
              <w:widowControl/>
              <w:numPr>
                <w:ilvl w:val="0"/>
                <w:numId w:val="7"/>
              </w:numPr>
              <w:tabs>
                <w:tab w:val="left" w:pos="260"/>
              </w:tabs>
              <w:ind w:left="0" w:firstLine="0"/>
              <w:rPr>
                <w:rFonts w:ascii="Times New Roman" w:hAnsi="Times New Roman" w:cs="Times New Roman"/>
              </w:rPr>
            </w:pPr>
            <w:r w:rsidRPr="00767561">
              <w:rPr>
                <w:rFonts w:ascii="Times New Roman" w:hAnsi="Times New Roman" w:cs="Times New Roman"/>
              </w:rPr>
              <w:t xml:space="preserve">NSD chọn file </w:t>
            </w:r>
            <w:r w:rsidR="00637897" w:rsidRPr="00767561">
              <w:rPr>
                <w:rFonts w:ascii="Times New Roman" w:hAnsi="Times New Roman" w:cs="Times New Roman"/>
              </w:rPr>
              <w:t>biểu mẫu</w:t>
            </w:r>
            <w:r w:rsidRPr="00767561">
              <w:rPr>
                <w:rFonts w:ascii="Times New Roman" w:hAnsi="Times New Roman" w:cs="Times New Roman"/>
              </w:rPr>
              <w:t xml:space="preserve"> trong CSDL của máy tính </w:t>
            </w:r>
          </w:p>
          <w:p w14:paraId="44DD9DD4" w14:textId="77777777" w:rsidR="00637897" w:rsidRPr="00767561" w:rsidRDefault="00637897" w:rsidP="00CF77A9">
            <w:pPr>
              <w:widowControl/>
              <w:numPr>
                <w:ilvl w:val="0"/>
                <w:numId w:val="7"/>
              </w:numPr>
              <w:tabs>
                <w:tab w:val="left" w:pos="260"/>
              </w:tabs>
              <w:ind w:left="0" w:firstLine="0"/>
              <w:rPr>
                <w:rFonts w:ascii="Times New Roman" w:hAnsi="Times New Roman" w:cs="Times New Roman"/>
              </w:rPr>
            </w:pPr>
            <w:r w:rsidRPr="00767561">
              <w:rPr>
                <w:rFonts w:ascii="Times New Roman" w:hAnsi="Times New Roman" w:cs="Times New Roman"/>
              </w:rPr>
              <w:t>NSD chọn merge các trường thông tin thay đổi trong biểu mẫu bằng cách chọn các trường thông tin có sẵn đã xây dựng trong danh mục các trường merge</w:t>
            </w:r>
          </w:p>
          <w:p w14:paraId="04FCB1C0" w14:textId="77777777" w:rsidR="003C4D40" w:rsidRPr="00767561" w:rsidRDefault="003C4D40" w:rsidP="00CF77A9">
            <w:pPr>
              <w:widowControl/>
              <w:numPr>
                <w:ilvl w:val="0"/>
                <w:numId w:val="7"/>
              </w:numPr>
              <w:tabs>
                <w:tab w:val="left" w:pos="260"/>
              </w:tabs>
              <w:ind w:left="0" w:firstLine="0"/>
              <w:rPr>
                <w:rFonts w:ascii="Times New Roman" w:hAnsi="Times New Roman" w:cs="Times New Roman"/>
              </w:rPr>
            </w:pPr>
            <w:r w:rsidRPr="00767561">
              <w:rPr>
                <w:rFonts w:ascii="Times New Roman" w:hAnsi="Times New Roman" w:cs="Times New Roman"/>
              </w:rPr>
              <w:t>Hệ thống kiểm tra tính hợp lệ</w:t>
            </w:r>
          </w:p>
          <w:p w14:paraId="6D3BBD28" w14:textId="77777777" w:rsidR="003C4D40" w:rsidRPr="00767561" w:rsidRDefault="003C4D40" w:rsidP="00CF77A9">
            <w:pPr>
              <w:widowControl/>
              <w:numPr>
                <w:ilvl w:val="0"/>
                <w:numId w:val="7"/>
              </w:numPr>
              <w:tabs>
                <w:tab w:val="left" w:pos="260"/>
              </w:tabs>
              <w:ind w:left="0" w:firstLine="0"/>
              <w:rPr>
                <w:rFonts w:ascii="Times New Roman" w:hAnsi="Times New Roman" w:cs="Times New Roman"/>
              </w:rPr>
            </w:pPr>
            <w:r w:rsidRPr="00767561">
              <w:rPr>
                <w:rFonts w:ascii="Times New Roman" w:hAnsi="Times New Roman" w:cs="Times New Roman"/>
              </w:rPr>
              <w:t xml:space="preserve">Bấm lưu để lưu </w:t>
            </w:r>
            <w:r w:rsidR="00637897" w:rsidRPr="00767561">
              <w:rPr>
                <w:rFonts w:ascii="Times New Roman" w:hAnsi="Times New Roman" w:cs="Times New Roman"/>
              </w:rPr>
              <w:t>biểu mẫu</w:t>
            </w:r>
            <w:r w:rsidRPr="00767561">
              <w:rPr>
                <w:rFonts w:ascii="Times New Roman" w:hAnsi="Times New Roman" w:cs="Times New Roman"/>
              </w:rPr>
              <w:t xml:space="preserve"> vào CSDL của phần mềm</w:t>
            </w:r>
          </w:p>
        </w:tc>
      </w:tr>
      <w:tr w:rsidR="003C4D40" w:rsidRPr="00767561" w14:paraId="7AC8F69D" w14:textId="77777777" w:rsidTr="00DF5FF9">
        <w:trPr>
          <w:trHeight w:val="7298"/>
          <w:trPrChange w:id="3349" w:author="Mai Danh Khải" w:date="2023-05-25T13:59:00Z">
            <w:trPr>
              <w:trHeight w:val="7298"/>
            </w:trPr>
          </w:trPrChange>
        </w:trPr>
        <w:tc>
          <w:tcPr>
            <w:tcW w:w="2337" w:type="dxa"/>
            <w:tcPrChange w:id="3350" w:author="Mai Danh Khải" w:date="2023-05-25T13:59:00Z">
              <w:tcPr>
                <w:tcW w:w="2337" w:type="dxa"/>
              </w:tcPr>
            </w:tcPrChange>
          </w:tcPr>
          <w:p w14:paraId="23A7C13A" w14:textId="77777777" w:rsidR="003C4D40" w:rsidRPr="00767561" w:rsidRDefault="003C4D4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48" w:type="dxa"/>
            <w:tcPrChange w:id="3351" w:author="Mai Danh Khải" w:date="2023-05-25T13:59:00Z">
              <w:tcPr>
                <w:tcW w:w="7563" w:type="dxa"/>
              </w:tcPr>
            </w:tcPrChange>
          </w:tcPr>
          <w:p w14:paraId="75AC88BC" w14:textId="02E3DDCF" w:rsidR="003C4D40" w:rsidRPr="00767561" w:rsidRDefault="00474D5D" w:rsidP="00DA7BE0">
            <w:pPr>
              <w:rPr>
                <w:rFonts w:ascii="Times New Roman" w:hAnsi="Times New Roman" w:cs="Times New Roman"/>
                <w:noProof/>
              </w:rPr>
            </w:pPr>
            <w:r w:rsidRPr="00413A33">
              <w:rPr>
                <w:rFonts w:ascii="Times New Roman" w:hAnsi="Times New Roman" w:cs="Times New Roman"/>
                <w:noProof/>
              </w:rPr>
              <w:drawing>
                <wp:inline distT="0" distB="0" distL="0" distR="0" wp14:anchorId="26ADEA0E" wp14:editId="6E92701C">
                  <wp:extent cx="4665980" cy="345821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65980" cy="3458210"/>
                          </a:xfrm>
                          <a:prstGeom prst="rect">
                            <a:avLst/>
                          </a:prstGeom>
                          <a:noFill/>
                          <a:ln>
                            <a:noFill/>
                          </a:ln>
                        </pic:spPr>
                      </pic:pic>
                    </a:graphicData>
                  </a:graphic>
                </wp:inline>
              </w:drawing>
            </w:r>
          </w:p>
          <w:p w14:paraId="77069D1D" w14:textId="57CB8C98" w:rsidR="003E04FF" w:rsidRPr="00767561" w:rsidRDefault="00474D5D" w:rsidP="00DA7BE0">
            <w:pPr>
              <w:rPr>
                <w:rFonts w:ascii="Times New Roman" w:hAnsi="Times New Roman" w:cs="Times New Roman"/>
                <w:noProof/>
              </w:rPr>
            </w:pPr>
            <w:r w:rsidRPr="00413A33">
              <w:rPr>
                <w:rFonts w:ascii="Times New Roman" w:hAnsi="Times New Roman" w:cs="Times New Roman"/>
                <w:noProof/>
              </w:rPr>
              <w:drawing>
                <wp:inline distT="0" distB="0" distL="0" distR="0" wp14:anchorId="78F8E33D" wp14:editId="01FCBC2C">
                  <wp:extent cx="4665980" cy="52927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65980" cy="5292725"/>
                          </a:xfrm>
                          <a:prstGeom prst="rect">
                            <a:avLst/>
                          </a:prstGeom>
                          <a:noFill/>
                          <a:ln>
                            <a:noFill/>
                          </a:ln>
                        </pic:spPr>
                      </pic:pic>
                    </a:graphicData>
                  </a:graphic>
                </wp:inline>
              </w:drawing>
            </w:r>
          </w:p>
          <w:p w14:paraId="53C65573" w14:textId="77777777" w:rsidR="003E04FF" w:rsidRPr="00767561" w:rsidRDefault="003E04FF" w:rsidP="00DA7BE0">
            <w:pPr>
              <w:rPr>
                <w:rFonts w:ascii="Times New Roman" w:hAnsi="Times New Roman" w:cs="Times New Roman"/>
              </w:rPr>
            </w:pPr>
          </w:p>
        </w:tc>
      </w:tr>
    </w:tbl>
    <w:p w14:paraId="0AA9DD13" w14:textId="604D9D68" w:rsidR="00413117" w:rsidRPr="00767561" w:rsidRDefault="00825E7B" w:rsidP="00D06C54">
      <w:pPr>
        <w:pStyle w:val="u3"/>
        <w:numPr>
          <w:ilvl w:val="2"/>
          <w:numId w:val="22"/>
        </w:numPr>
        <w:ind w:left="142"/>
        <w:rPr>
          <w:rFonts w:ascii="Times New Roman" w:hAnsi="Times New Roman" w:cs="Times New Roman"/>
          <w:b/>
          <w:bCs/>
          <w:i/>
          <w:iCs/>
        </w:rPr>
      </w:pPr>
      <w:bookmarkStart w:id="3352" w:name="_Toc132130001"/>
      <w:bookmarkStart w:id="3353" w:name="_Toc134458709"/>
      <w:r>
        <w:rPr>
          <w:rFonts w:ascii="Times New Roman" w:hAnsi="Times New Roman" w:cs="Times New Roman"/>
          <w:b/>
          <w:bCs/>
          <w:i/>
          <w:iCs/>
          <w:lang w:val="en-US"/>
        </w:rPr>
        <w:lastRenderedPageBreak/>
        <w:t xml:space="preserve"> </w:t>
      </w:r>
      <w:bookmarkStart w:id="3354" w:name="_Toc135917417"/>
      <w:r w:rsidR="003E04FF" w:rsidRPr="00767561">
        <w:rPr>
          <w:rFonts w:ascii="Times New Roman" w:hAnsi="Times New Roman" w:cs="Times New Roman"/>
          <w:b/>
          <w:bCs/>
          <w:i/>
          <w:iCs/>
        </w:rPr>
        <w:t>Hiển thị danh sách biểu mẫu đã tạo</w:t>
      </w:r>
      <w:bookmarkEnd w:id="3352"/>
      <w:bookmarkEnd w:id="3353"/>
      <w:bookmarkEnd w:id="335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55" w:author="Mai Danh Khải" w:date="2023-05-25T13:5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356">
          <w:tblGrid>
            <w:gridCol w:w="2337"/>
            <w:gridCol w:w="7563"/>
          </w:tblGrid>
        </w:tblGridChange>
      </w:tblGrid>
      <w:tr w:rsidR="003E04FF" w:rsidRPr="00767561" w14:paraId="08EC0B7A" w14:textId="77777777" w:rsidTr="00DF5FF9">
        <w:tc>
          <w:tcPr>
            <w:tcW w:w="2337" w:type="dxa"/>
            <w:tcPrChange w:id="3357" w:author="Mai Danh Khải" w:date="2023-05-25T13:59:00Z">
              <w:tcPr>
                <w:tcW w:w="2337" w:type="dxa"/>
              </w:tcPr>
            </w:tcPrChange>
          </w:tcPr>
          <w:p w14:paraId="3192D514" w14:textId="77777777" w:rsidR="003E04FF" w:rsidRPr="00767561" w:rsidRDefault="003E04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358" w:author="Mai Danh Khải" w:date="2023-05-25T13:59:00Z">
              <w:tcPr>
                <w:tcW w:w="7563" w:type="dxa"/>
              </w:tcPr>
            </w:tcPrChange>
          </w:tcPr>
          <w:p w14:paraId="69053C6D" w14:textId="77777777" w:rsidR="003E04FF" w:rsidRPr="00767561" w:rsidRDefault="003E04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w:t>
            </w:r>
            <w:r w:rsidR="002906A0" w:rsidRPr="00767561">
              <w:rPr>
                <w:rFonts w:ascii="Times New Roman" w:eastAsia="Times New Roman" w:hAnsi="Times New Roman" w:cs="Times New Roman"/>
                <w:lang w:eastAsia="vi-VN"/>
              </w:rPr>
              <w:t>xem danh sách biểu mẫu đã tạo</w:t>
            </w:r>
            <w:r w:rsidRPr="00767561">
              <w:rPr>
                <w:rFonts w:ascii="Times New Roman" w:eastAsia="Times New Roman" w:hAnsi="Times New Roman" w:cs="Times New Roman"/>
                <w:lang w:eastAsia="vi-VN"/>
              </w:rPr>
              <w:t xml:space="preserve"> </w:t>
            </w:r>
          </w:p>
        </w:tc>
      </w:tr>
      <w:tr w:rsidR="003E04FF" w:rsidRPr="00767561" w14:paraId="7E327E98" w14:textId="77777777" w:rsidTr="00DF5FF9">
        <w:tc>
          <w:tcPr>
            <w:tcW w:w="2337" w:type="dxa"/>
            <w:tcPrChange w:id="3359" w:author="Mai Danh Khải" w:date="2023-05-25T13:59:00Z">
              <w:tcPr>
                <w:tcW w:w="2337" w:type="dxa"/>
              </w:tcPr>
            </w:tcPrChange>
          </w:tcPr>
          <w:p w14:paraId="0B9AAE1B" w14:textId="77777777" w:rsidR="003E04FF" w:rsidRPr="00767561" w:rsidRDefault="003E04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360" w:author="Mai Danh Khải" w:date="2023-05-25T13:59:00Z">
              <w:tcPr>
                <w:tcW w:w="7563" w:type="dxa"/>
              </w:tcPr>
            </w:tcPrChange>
          </w:tcPr>
          <w:p w14:paraId="4815E9AC" w14:textId="77777777" w:rsidR="003E04FF" w:rsidRPr="00767561" w:rsidRDefault="003E04F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BB2373E" w14:textId="77777777" w:rsidR="003E04FF" w:rsidRPr="00767561" w:rsidRDefault="003E04FF">
            <w:pPr>
              <w:widowControl/>
              <w:numPr>
                <w:ilvl w:val="0"/>
                <w:numId w:val="7"/>
              </w:numPr>
              <w:tabs>
                <w:tab w:val="left" w:pos="190"/>
              </w:tabs>
              <w:ind w:left="0" w:right="-110" w:hanging="8"/>
              <w:rPr>
                <w:rFonts w:ascii="Times New Roman" w:hAnsi="Times New Roman" w:cs="Times New Roman"/>
              </w:rPr>
              <w:pPrChange w:id="3361" w:author="Mai Danh Khải" w:date="2023-05-25T13:59:00Z">
                <w:pPr>
                  <w:widowControl/>
                  <w:numPr>
                    <w:numId w:val="7"/>
                  </w:numPr>
                  <w:tabs>
                    <w:tab w:val="left" w:pos="190"/>
                  </w:tabs>
                  <w:ind w:left="720" w:hanging="8"/>
                </w:pPr>
              </w:pPrChange>
            </w:pPr>
            <w:r w:rsidRPr="00767561">
              <w:rPr>
                <w:rFonts w:ascii="Times New Roman" w:hAnsi="Times New Roman" w:cs="Times New Roman"/>
              </w:rPr>
              <w:t xml:space="preserve">NSD </w:t>
            </w:r>
            <w:r w:rsidR="002906A0" w:rsidRPr="00767561">
              <w:rPr>
                <w:rFonts w:ascii="Times New Roman" w:hAnsi="Times New Roman" w:cs="Times New Roman"/>
              </w:rPr>
              <w:t xml:space="preserve">chọn phân hệ </w:t>
            </w:r>
            <w:r w:rsidRPr="00767561">
              <w:rPr>
                <w:rFonts w:ascii="Times New Roman" w:hAnsi="Times New Roman" w:cs="Times New Roman"/>
              </w:rPr>
              <w:t xml:space="preserve">biểu mẫu </w:t>
            </w:r>
          </w:p>
          <w:p w14:paraId="4EFDEB23" w14:textId="77777777" w:rsidR="003E04FF" w:rsidRPr="00767561" w:rsidRDefault="002906A0" w:rsidP="00CF77A9">
            <w:pPr>
              <w:widowControl/>
              <w:numPr>
                <w:ilvl w:val="0"/>
                <w:numId w:val="7"/>
              </w:numPr>
              <w:tabs>
                <w:tab w:val="left" w:pos="190"/>
              </w:tabs>
              <w:ind w:left="0" w:hanging="8"/>
              <w:rPr>
                <w:rFonts w:ascii="Times New Roman" w:hAnsi="Times New Roman" w:cs="Times New Roman"/>
              </w:rPr>
            </w:pPr>
            <w:r w:rsidRPr="00767561">
              <w:rPr>
                <w:rFonts w:ascii="Times New Roman" w:hAnsi="Times New Roman" w:cs="Times New Roman"/>
              </w:rPr>
              <w:t>Hệ thống hiển thị danh sách biểu mẫu đã tạo</w:t>
            </w:r>
          </w:p>
        </w:tc>
      </w:tr>
      <w:tr w:rsidR="003E04FF" w:rsidRPr="00767561" w14:paraId="7994F3E8" w14:textId="77777777" w:rsidTr="00DF5FF9">
        <w:trPr>
          <w:trHeight w:val="1493"/>
          <w:trPrChange w:id="3362" w:author="Mai Danh Khải" w:date="2023-05-25T13:59:00Z">
            <w:trPr>
              <w:trHeight w:val="1493"/>
            </w:trPr>
          </w:trPrChange>
        </w:trPr>
        <w:tc>
          <w:tcPr>
            <w:tcW w:w="2337" w:type="dxa"/>
            <w:tcPrChange w:id="3363" w:author="Mai Danh Khải" w:date="2023-05-25T13:59:00Z">
              <w:tcPr>
                <w:tcW w:w="2337" w:type="dxa"/>
              </w:tcPr>
            </w:tcPrChange>
          </w:tcPr>
          <w:p w14:paraId="6D74002E" w14:textId="77777777" w:rsidR="003E04FF" w:rsidRPr="00767561" w:rsidRDefault="003E04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364" w:author="Mai Danh Khải" w:date="2023-05-25T13:59:00Z">
              <w:tcPr>
                <w:tcW w:w="7563" w:type="dxa"/>
              </w:tcPr>
            </w:tcPrChange>
          </w:tcPr>
          <w:p w14:paraId="1637E691" w14:textId="305C2E50" w:rsidR="003E04FF" w:rsidRPr="00767561" w:rsidRDefault="00474D5D" w:rsidP="00DA7BE0">
            <w:pPr>
              <w:rPr>
                <w:rFonts w:ascii="Times New Roman" w:hAnsi="Times New Roman" w:cs="Times New Roman"/>
              </w:rPr>
            </w:pPr>
            <w:r w:rsidRPr="00413A33">
              <w:rPr>
                <w:rFonts w:ascii="Times New Roman" w:hAnsi="Times New Roman" w:cs="Times New Roman"/>
                <w:noProof/>
              </w:rPr>
              <w:drawing>
                <wp:inline distT="0" distB="0" distL="0" distR="0" wp14:anchorId="530935E9" wp14:editId="7756069C">
                  <wp:extent cx="4308231" cy="1365624"/>
                  <wp:effectExtent l="0" t="0" r="0" b="635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321901" cy="1369957"/>
                          </a:xfrm>
                          <a:prstGeom prst="rect">
                            <a:avLst/>
                          </a:prstGeom>
                          <a:noFill/>
                          <a:ln>
                            <a:noFill/>
                          </a:ln>
                        </pic:spPr>
                      </pic:pic>
                    </a:graphicData>
                  </a:graphic>
                </wp:inline>
              </w:drawing>
            </w:r>
          </w:p>
        </w:tc>
      </w:tr>
    </w:tbl>
    <w:p w14:paraId="6DD1B4A4" w14:textId="77777777" w:rsidR="00CF77A9" w:rsidRDefault="00CF77A9" w:rsidP="00CF77A9">
      <w:pPr>
        <w:pStyle w:val="u3"/>
        <w:numPr>
          <w:ilvl w:val="0"/>
          <w:numId w:val="0"/>
        </w:numPr>
        <w:ind w:left="720"/>
        <w:rPr>
          <w:rFonts w:ascii="Times New Roman" w:hAnsi="Times New Roman" w:cs="Times New Roman"/>
          <w:b/>
          <w:bCs/>
          <w:i/>
          <w:iCs/>
        </w:rPr>
      </w:pPr>
      <w:bookmarkStart w:id="3365" w:name="_Toc132130002"/>
    </w:p>
    <w:p w14:paraId="625E0410" w14:textId="0FC2EB97" w:rsidR="00BC1936" w:rsidRPr="00767561" w:rsidRDefault="00825E7B" w:rsidP="00D06C54">
      <w:pPr>
        <w:pStyle w:val="u3"/>
        <w:numPr>
          <w:ilvl w:val="2"/>
          <w:numId w:val="22"/>
        </w:numPr>
        <w:ind w:left="142"/>
        <w:rPr>
          <w:rFonts w:ascii="Times New Roman" w:hAnsi="Times New Roman" w:cs="Times New Roman"/>
          <w:b/>
          <w:bCs/>
          <w:i/>
          <w:iCs/>
        </w:rPr>
      </w:pPr>
      <w:bookmarkStart w:id="3366" w:name="_Toc134458710"/>
      <w:r>
        <w:rPr>
          <w:rFonts w:ascii="Times New Roman" w:hAnsi="Times New Roman" w:cs="Times New Roman"/>
          <w:b/>
          <w:bCs/>
          <w:i/>
          <w:iCs/>
          <w:lang w:val="en-US"/>
        </w:rPr>
        <w:t xml:space="preserve"> </w:t>
      </w:r>
      <w:bookmarkStart w:id="3367" w:name="_Toc135917418"/>
      <w:r w:rsidR="00BC1936" w:rsidRPr="00767561">
        <w:rPr>
          <w:rFonts w:ascii="Times New Roman" w:hAnsi="Times New Roman" w:cs="Times New Roman"/>
          <w:b/>
          <w:bCs/>
          <w:i/>
          <w:iCs/>
        </w:rPr>
        <w:t>Sửa biểu mẫu đã tạo</w:t>
      </w:r>
      <w:bookmarkEnd w:id="3365"/>
      <w:bookmarkEnd w:id="3366"/>
      <w:bookmarkEnd w:id="3367"/>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68" w:author="Mai Danh Khải" w:date="2023-05-25T13:5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369">
          <w:tblGrid>
            <w:gridCol w:w="2337"/>
            <w:gridCol w:w="7563"/>
          </w:tblGrid>
        </w:tblGridChange>
      </w:tblGrid>
      <w:tr w:rsidR="00BC1936" w:rsidRPr="00767561" w14:paraId="3BAD50F3" w14:textId="77777777" w:rsidTr="00DF5FF9">
        <w:tc>
          <w:tcPr>
            <w:tcW w:w="2337" w:type="dxa"/>
            <w:tcPrChange w:id="3370" w:author="Mai Danh Khải" w:date="2023-05-25T13:59:00Z">
              <w:tcPr>
                <w:tcW w:w="2337" w:type="dxa"/>
              </w:tcPr>
            </w:tcPrChange>
          </w:tcPr>
          <w:p w14:paraId="4BCED286"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371" w:author="Mai Danh Khải" w:date="2023-05-25T13:59:00Z">
              <w:tcPr>
                <w:tcW w:w="7563" w:type="dxa"/>
              </w:tcPr>
            </w:tcPrChange>
          </w:tcPr>
          <w:p w14:paraId="586F2A0E"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w:t>
            </w:r>
            <w:r w:rsidR="00230C38" w:rsidRPr="00767561">
              <w:rPr>
                <w:rFonts w:ascii="Times New Roman" w:eastAsia="Times New Roman" w:hAnsi="Times New Roman" w:cs="Times New Roman"/>
                <w:lang w:eastAsia="vi-VN"/>
              </w:rPr>
              <w:t>sửa các thông tin trên biểu mẫu đã tạo</w:t>
            </w:r>
            <w:r w:rsidRPr="00767561">
              <w:rPr>
                <w:rFonts w:ascii="Times New Roman" w:eastAsia="Times New Roman" w:hAnsi="Times New Roman" w:cs="Times New Roman"/>
                <w:lang w:eastAsia="vi-VN"/>
              </w:rPr>
              <w:t xml:space="preserve"> </w:t>
            </w:r>
          </w:p>
        </w:tc>
      </w:tr>
      <w:tr w:rsidR="00BC1936" w:rsidRPr="00767561" w14:paraId="76896EC2" w14:textId="77777777" w:rsidTr="00DF5FF9">
        <w:tc>
          <w:tcPr>
            <w:tcW w:w="2337" w:type="dxa"/>
            <w:tcPrChange w:id="3372" w:author="Mai Danh Khải" w:date="2023-05-25T13:59:00Z">
              <w:tcPr>
                <w:tcW w:w="2337" w:type="dxa"/>
              </w:tcPr>
            </w:tcPrChange>
          </w:tcPr>
          <w:p w14:paraId="04229A33"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373" w:author="Mai Danh Khải" w:date="2023-05-25T13:59:00Z">
              <w:tcPr>
                <w:tcW w:w="7563" w:type="dxa"/>
              </w:tcPr>
            </w:tcPrChange>
          </w:tcPr>
          <w:p w14:paraId="3E8237B9"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4A07998" w14:textId="77777777" w:rsidR="00BC1936" w:rsidRPr="00767561" w:rsidRDefault="00BC1936" w:rsidP="00CF77A9">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 xml:space="preserve">NSD chọn phân hệ biểu mẫu </w:t>
            </w:r>
          </w:p>
          <w:p w14:paraId="3B657756" w14:textId="77777777" w:rsidR="00BC1936" w:rsidRPr="00767561" w:rsidRDefault="00BC1936" w:rsidP="00CF77A9">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 xml:space="preserve">NSD chọn </w:t>
            </w:r>
            <w:r w:rsidR="00230C38" w:rsidRPr="00767561">
              <w:rPr>
                <w:rFonts w:ascii="Times New Roman" w:hAnsi="Times New Roman" w:cs="Times New Roman"/>
              </w:rPr>
              <w:t>biểu mẫu cần tạo nhấn nút sửa</w:t>
            </w:r>
          </w:p>
          <w:p w14:paraId="3EA00425" w14:textId="77777777" w:rsidR="00BC1936" w:rsidRPr="00767561" w:rsidRDefault="00BC1936" w:rsidP="00CF77A9">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 xml:space="preserve">NSD </w:t>
            </w:r>
            <w:r w:rsidR="00230C38" w:rsidRPr="00767561">
              <w:rPr>
                <w:rFonts w:ascii="Times New Roman" w:hAnsi="Times New Roman" w:cs="Times New Roman"/>
              </w:rPr>
              <w:t>nhấn vào nút biểu mẫu trong form tạo biểu mẫu</w:t>
            </w:r>
          </w:p>
          <w:p w14:paraId="1BCBDA7B" w14:textId="77777777" w:rsidR="00230C38" w:rsidRPr="00767561" w:rsidRDefault="00230C38" w:rsidP="00CF77A9">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NSD sửa trực tiếp nội dung cần sửa trên form biểu mẫu</w:t>
            </w:r>
          </w:p>
        </w:tc>
      </w:tr>
      <w:tr w:rsidR="00BC1936" w:rsidRPr="00767561" w14:paraId="0358A799" w14:textId="77777777" w:rsidTr="00DF5FF9">
        <w:trPr>
          <w:trHeight w:val="2762"/>
          <w:trPrChange w:id="3374" w:author="Mai Danh Khải" w:date="2023-05-25T13:59:00Z">
            <w:trPr>
              <w:trHeight w:val="2762"/>
            </w:trPr>
          </w:trPrChange>
        </w:trPr>
        <w:tc>
          <w:tcPr>
            <w:tcW w:w="2337" w:type="dxa"/>
            <w:tcPrChange w:id="3375" w:author="Mai Danh Khải" w:date="2023-05-25T13:59:00Z">
              <w:tcPr>
                <w:tcW w:w="2337" w:type="dxa"/>
              </w:tcPr>
            </w:tcPrChange>
          </w:tcPr>
          <w:p w14:paraId="383F950E" w14:textId="77777777" w:rsidR="00BC1936" w:rsidRPr="00767561" w:rsidRDefault="00BC193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376" w:author="Mai Danh Khải" w:date="2023-05-25T13:59:00Z">
              <w:tcPr>
                <w:tcW w:w="7563" w:type="dxa"/>
              </w:tcPr>
            </w:tcPrChange>
          </w:tcPr>
          <w:p w14:paraId="7A4612F3" w14:textId="0D5FF3AA" w:rsidR="00BC1936" w:rsidRPr="00767561" w:rsidRDefault="00474D5D" w:rsidP="00DA7BE0">
            <w:pPr>
              <w:rPr>
                <w:rFonts w:ascii="Times New Roman" w:hAnsi="Times New Roman" w:cs="Times New Roman"/>
                <w:noProof/>
              </w:rPr>
            </w:pPr>
            <w:r w:rsidRPr="001228C7">
              <w:rPr>
                <w:rFonts w:ascii="Times New Roman" w:hAnsi="Times New Roman" w:cs="Times New Roman"/>
                <w:noProof/>
              </w:rPr>
              <w:drawing>
                <wp:inline distT="0" distB="0" distL="0" distR="0" wp14:anchorId="1A88C7C2" wp14:editId="4A0FB04A">
                  <wp:extent cx="4355123" cy="1287307"/>
                  <wp:effectExtent l="0" t="0" r="762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68140" cy="1291154"/>
                          </a:xfrm>
                          <a:prstGeom prst="rect">
                            <a:avLst/>
                          </a:prstGeom>
                          <a:noFill/>
                          <a:ln>
                            <a:noFill/>
                          </a:ln>
                        </pic:spPr>
                      </pic:pic>
                    </a:graphicData>
                  </a:graphic>
                </wp:inline>
              </w:drawing>
            </w:r>
          </w:p>
          <w:p w14:paraId="6D51DE73" w14:textId="77777777" w:rsidR="00BC1936" w:rsidRPr="00767561" w:rsidRDefault="00BC1936" w:rsidP="00DA7BE0">
            <w:pPr>
              <w:rPr>
                <w:rFonts w:ascii="Times New Roman" w:hAnsi="Times New Roman" w:cs="Times New Roman"/>
                <w:noProof/>
              </w:rPr>
            </w:pPr>
          </w:p>
          <w:p w14:paraId="78CFCA73" w14:textId="75FE09DA" w:rsidR="00BC1936" w:rsidRPr="00767561" w:rsidRDefault="00474D5D" w:rsidP="00DA7BE0">
            <w:pPr>
              <w:rPr>
                <w:rFonts w:ascii="Times New Roman" w:hAnsi="Times New Roman" w:cs="Times New Roman"/>
                <w:noProof/>
              </w:rPr>
            </w:pPr>
            <w:r w:rsidRPr="001228C7">
              <w:rPr>
                <w:rFonts w:ascii="Times New Roman" w:hAnsi="Times New Roman" w:cs="Times New Roman"/>
                <w:noProof/>
              </w:rPr>
              <w:drawing>
                <wp:inline distT="0" distB="0" distL="0" distR="0" wp14:anchorId="0C641CCB" wp14:editId="358DE9A1">
                  <wp:extent cx="4356613" cy="3118143"/>
                  <wp:effectExtent l="0" t="0" r="635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360287" cy="3120773"/>
                          </a:xfrm>
                          <a:prstGeom prst="rect">
                            <a:avLst/>
                          </a:prstGeom>
                          <a:noFill/>
                          <a:ln>
                            <a:noFill/>
                          </a:ln>
                        </pic:spPr>
                      </pic:pic>
                    </a:graphicData>
                  </a:graphic>
                </wp:inline>
              </w:drawing>
            </w:r>
          </w:p>
          <w:p w14:paraId="69CD4839" w14:textId="77777777" w:rsidR="00BC1936" w:rsidRPr="00767561" w:rsidRDefault="00BC1936" w:rsidP="00DA7BE0">
            <w:pPr>
              <w:rPr>
                <w:rFonts w:ascii="Times New Roman" w:hAnsi="Times New Roman" w:cs="Times New Roman"/>
              </w:rPr>
            </w:pPr>
          </w:p>
        </w:tc>
      </w:tr>
    </w:tbl>
    <w:p w14:paraId="7B2259D7" w14:textId="43D4B5CE" w:rsidR="003E04FF" w:rsidRPr="00767561" w:rsidRDefault="00825E7B" w:rsidP="00D06C54">
      <w:pPr>
        <w:pStyle w:val="u3"/>
        <w:numPr>
          <w:ilvl w:val="2"/>
          <w:numId w:val="22"/>
        </w:numPr>
        <w:ind w:left="142"/>
        <w:rPr>
          <w:rFonts w:ascii="Times New Roman" w:hAnsi="Times New Roman" w:cs="Times New Roman"/>
          <w:b/>
          <w:bCs/>
          <w:i/>
          <w:iCs/>
        </w:rPr>
      </w:pPr>
      <w:bookmarkStart w:id="3377" w:name="_Toc132130003"/>
      <w:bookmarkStart w:id="3378" w:name="_Toc134458711"/>
      <w:r>
        <w:rPr>
          <w:rFonts w:ascii="Times New Roman" w:hAnsi="Times New Roman" w:cs="Times New Roman"/>
          <w:b/>
          <w:bCs/>
          <w:i/>
          <w:iCs/>
          <w:lang w:val="en-US"/>
        </w:rPr>
        <w:t xml:space="preserve"> </w:t>
      </w:r>
      <w:bookmarkStart w:id="3379" w:name="_Toc135917419"/>
      <w:commentRangeStart w:id="3380"/>
      <w:commentRangeStart w:id="3381"/>
      <w:r w:rsidR="002E5504" w:rsidRPr="00767561">
        <w:rPr>
          <w:rFonts w:ascii="Times New Roman" w:hAnsi="Times New Roman" w:cs="Times New Roman"/>
          <w:b/>
          <w:bCs/>
          <w:i/>
          <w:iCs/>
        </w:rPr>
        <w:t>Tạo trường trộn cho biểu mẫu</w:t>
      </w:r>
      <w:bookmarkEnd w:id="3377"/>
      <w:bookmarkEnd w:id="3378"/>
      <w:commentRangeEnd w:id="3380"/>
      <w:r w:rsidR="00010CAA">
        <w:rPr>
          <w:rStyle w:val="ThamchiuChuthich"/>
          <w:rFonts w:eastAsia="Calibri" w:cs="Arial"/>
          <w:lang w:val="en-US" w:eastAsia="en-US"/>
        </w:rPr>
        <w:commentReference w:id="3380"/>
      </w:r>
      <w:commentRangeEnd w:id="3381"/>
      <w:r w:rsidR="009C52A6">
        <w:rPr>
          <w:rStyle w:val="ThamchiuChuthich"/>
          <w:rFonts w:eastAsia="Calibri" w:cs="Arial"/>
          <w:lang w:val="en-US" w:eastAsia="en-US"/>
        </w:rPr>
        <w:commentReference w:id="3381"/>
      </w:r>
      <w:bookmarkEnd w:id="337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82" w:author="Mai Danh Khải" w:date="2023-05-25T13:5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383">
          <w:tblGrid>
            <w:gridCol w:w="2337"/>
            <w:gridCol w:w="7563"/>
          </w:tblGrid>
        </w:tblGridChange>
      </w:tblGrid>
      <w:tr w:rsidR="002E5504" w:rsidRPr="00767561" w14:paraId="4C80D505" w14:textId="77777777" w:rsidTr="00DF5FF9">
        <w:tc>
          <w:tcPr>
            <w:tcW w:w="2337" w:type="dxa"/>
            <w:tcPrChange w:id="3384" w:author="Mai Danh Khải" w:date="2023-05-25T13:59:00Z">
              <w:tcPr>
                <w:tcW w:w="2337" w:type="dxa"/>
              </w:tcPr>
            </w:tcPrChange>
          </w:tcPr>
          <w:p w14:paraId="6FDD9553" w14:textId="77777777" w:rsidR="002E5504" w:rsidRPr="00767561" w:rsidRDefault="002E55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385" w:author="Mai Danh Khải" w:date="2023-05-25T13:59:00Z">
              <w:tcPr>
                <w:tcW w:w="7563" w:type="dxa"/>
              </w:tcPr>
            </w:tcPrChange>
          </w:tcPr>
          <w:p w14:paraId="22B673AF" w14:textId="712BDC94" w:rsidR="002E5504" w:rsidRPr="00767561" w:rsidRDefault="002E55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tạo danh mục trường merge cho thông </w:t>
            </w:r>
            <w:r w:rsidRPr="00767561">
              <w:rPr>
                <w:rFonts w:ascii="Times New Roman" w:eastAsia="Times New Roman" w:hAnsi="Times New Roman" w:cs="Times New Roman"/>
                <w:lang w:eastAsia="vi-VN"/>
              </w:rPr>
              <w:lastRenderedPageBreak/>
              <w:t xml:space="preserve">tin các nghiệp </w:t>
            </w:r>
            <w:ins w:id="3386" w:author="Yen, Le Thi Hai (BDHTD)" w:date="2023-05-14T22:07:00Z">
              <w:r w:rsidR="00010CAA">
                <w:rPr>
                  <w:rFonts w:ascii="Times New Roman" w:eastAsia="Times New Roman" w:hAnsi="Times New Roman" w:cs="Times New Roman"/>
                  <w:lang w:eastAsia="vi-VN"/>
                </w:rPr>
                <w:t xml:space="preserve">vụ </w:t>
              </w:r>
            </w:ins>
            <w:r w:rsidRPr="00767561">
              <w:rPr>
                <w:rFonts w:ascii="Times New Roman" w:eastAsia="Times New Roman" w:hAnsi="Times New Roman" w:cs="Times New Roman"/>
                <w:lang w:eastAsia="vi-VN"/>
              </w:rPr>
              <w:t xml:space="preserve">đặt cọc thi công </w:t>
            </w:r>
          </w:p>
        </w:tc>
      </w:tr>
      <w:tr w:rsidR="002E5504" w:rsidRPr="00767561" w14:paraId="7F6564C9" w14:textId="77777777" w:rsidTr="00DF5FF9">
        <w:tc>
          <w:tcPr>
            <w:tcW w:w="2337" w:type="dxa"/>
            <w:tcPrChange w:id="3387" w:author="Mai Danh Khải" w:date="2023-05-25T13:59:00Z">
              <w:tcPr>
                <w:tcW w:w="2337" w:type="dxa"/>
              </w:tcPr>
            </w:tcPrChange>
          </w:tcPr>
          <w:p w14:paraId="026AB2AC" w14:textId="77777777" w:rsidR="002E5504" w:rsidRPr="00767561" w:rsidRDefault="002E55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8" w:type="dxa"/>
            <w:tcPrChange w:id="3388" w:author="Mai Danh Khải" w:date="2023-05-25T13:59:00Z">
              <w:tcPr>
                <w:tcW w:w="7563" w:type="dxa"/>
              </w:tcPr>
            </w:tcPrChange>
          </w:tcPr>
          <w:p w14:paraId="52552FDF" w14:textId="77777777" w:rsidR="002E5504" w:rsidRPr="00767561" w:rsidRDefault="002E550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91A717B" w14:textId="77777777" w:rsidR="002E5504" w:rsidRPr="00767561" w:rsidRDefault="002E550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768042A3" w14:textId="77777777" w:rsidR="002E5504" w:rsidRPr="00767561" w:rsidRDefault="002E550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rường trộn</w:t>
            </w:r>
          </w:p>
          <w:p w14:paraId="318967F1" w14:textId="77777777" w:rsidR="002E5504" w:rsidRPr="00767561" w:rsidRDefault="002E550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tạo ký hiệu các trường trộn</w:t>
            </w:r>
          </w:p>
        </w:tc>
      </w:tr>
      <w:tr w:rsidR="002E5504" w:rsidRPr="00767561" w14:paraId="3DC4E7F8" w14:textId="77777777" w:rsidTr="00DF5FF9">
        <w:trPr>
          <w:trHeight w:val="2762"/>
          <w:trPrChange w:id="3389" w:author="Mai Danh Khải" w:date="2023-05-25T13:59:00Z">
            <w:trPr>
              <w:trHeight w:val="2762"/>
            </w:trPr>
          </w:trPrChange>
        </w:trPr>
        <w:tc>
          <w:tcPr>
            <w:tcW w:w="2337" w:type="dxa"/>
            <w:tcPrChange w:id="3390" w:author="Mai Danh Khải" w:date="2023-05-25T13:59:00Z">
              <w:tcPr>
                <w:tcW w:w="2337" w:type="dxa"/>
              </w:tcPr>
            </w:tcPrChange>
          </w:tcPr>
          <w:p w14:paraId="7BDA7DCC" w14:textId="77777777" w:rsidR="002E5504" w:rsidRPr="00767561" w:rsidRDefault="002E550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391" w:author="Mai Danh Khải" w:date="2023-05-25T13:59:00Z">
              <w:tcPr>
                <w:tcW w:w="7563" w:type="dxa"/>
              </w:tcPr>
            </w:tcPrChange>
          </w:tcPr>
          <w:p w14:paraId="0818E2E4" w14:textId="02BD2CC5" w:rsidR="002E5504" w:rsidRPr="00767561" w:rsidRDefault="00474D5D" w:rsidP="00DA7BE0">
            <w:pPr>
              <w:rPr>
                <w:rFonts w:ascii="Times New Roman" w:hAnsi="Times New Roman" w:cs="Times New Roman"/>
                <w:noProof/>
              </w:rPr>
            </w:pPr>
            <w:r w:rsidRPr="001228C7">
              <w:rPr>
                <w:rFonts w:ascii="Times New Roman" w:hAnsi="Times New Roman" w:cs="Times New Roman"/>
                <w:noProof/>
              </w:rPr>
              <w:drawing>
                <wp:inline distT="0" distB="0" distL="0" distR="0" wp14:anchorId="6A6B5B2D" wp14:editId="04A27BDB">
                  <wp:extent cx="4325816" cy="314663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332833" cy="3151741"/>
                          </a:xfrm>
                          <a:prstGeom prst="rect">
                            <a:avLst/>
                          </a:prstGeom>
                          <a:noFill/>
                          <a:ln>
                            <a:noFill/>
                          </a:ln>
                        </pic:spPr>
                      </pic:pic>
                    </a:graphicData>
                  </a:graphic>
                </wp:inline>
              </w:drawing>
            </w:r>
          </w:p>
        </w:tc>
      </w:tr>
    </w:tbl>
    <w:p w14:paraId="6E26D700" w14:textId="77777777" w:rsidR="00CF77A9" w:rsidRDefault="00CF77A9" w:rsidP="00CF77A9">
      <w:pPr>
        <w:pStyle w:val="u3"/>
        <w:numPr>
          <w:ilvl w:val="0"/>
          <w:numId w:val="0"/>
        </w:numPr>
        <w:ind w:left="720"/>
        <w:rPr>
          <w:rFonts w:ascii="Times New Roman" w:hAnsi="Times New Roman" w:cs="Times New Roman"/>
          <w:b/>
          <w:bCs/>
          <w:i/>
          <w:iCs/>
        </w:rPr>
      </w:pPr>
      <w:bookmarkStart w:id="3392" w:name="_Toc132130004"/>
    </w:p>
    <w:p w14:paraId="4603F633" w14:textId="45454F10" w:rsidR="003A2E77" w:rsidRPr="00767561" w:rsidRDefault="00825E7B" w:rsidP="00D06C54">
      <w:pPr>
        <w:pStyle w:val="u3"/>
        <w:numPr>
          <w:ilvl w:val="2"/>
          <w:numId w:val="22"/>
        </w:numPr>
        <w:ind w:left="142"/>
        <w:rPr>
          <w:rFonts w:ascii="Times New Roman" w:hAnsi="Times New Roman" w:cs="Times New Roman"/>
          <w:b/>
          <w:bCs/>
          <w:i/>
          <w:iCs/>
        </w:rPr>
      </w:pPr>
      <w:bookmarkStart w:id="3393" w:name="_Toc134458712"/>
      <w:r>
        <w:rPr>
          <w:rFonts w:ascii="Times New Roman" w:hAnsi="Times New Roman" w:cs="Times New Roman"/>
          <w:b/>
          <w:bCs/>
          <w:i/>
          <w:iCs/>
          <w:lang w:val="en-US"/>
        </w:rPr>
        <w:t xml:space="preserve"> </w:t>
      </w:r>
      <w:bookmarkStart w:id="3394" w:name="_Toc135917420"/>
      <w:r w:rsidR="00230C38" w:rsidRPr="00767561">
        <w:rPr>
          <w:rFonts w:ascii="Times New Roman" w:hAnsi="Times New Roman" w:cs="Times New Roman"/>
          <w:b/>
          <w:bCs/>
          <w:i/>
          <w:iCs/>
        </w:rPr>
        <w:t>Khóa biểu mẫu</w:t>
      </w:r>
      <w:bookmarkEnd w:id="3392"/>
      <w:bookmarkEnd w:id="3393"/>
      <w:bookmarkEnd w:id="339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95" w:author="Mai Danh Khải" w:date="2023-05-25T14:0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396">
          <w:tblGrid>
            <w:gridCol w:w="2337"/>
            <w:gridCol w:w="7563"/>
          </w:tblGrid>
        </w:tblGridChange>
      </w:tblGrid>
      <w:tr w:rsidR="00230C38" w:rsidRPr="00767561" w14:paraId="29D301F0" w14:textId="77777777" w:rsidTr="00DF5FF9">
        <w:tc>
          <w:tcPr>
            <w:tcW w:w="2337" w:type="dxa"/>
            <w:tcPrChange w:id="3397" w:author="Mai Danh Khải" w:date="2023-05-25T14:00:00Z">
              <w:tcPr>
                <w:tcW w:w="2337" w:type="dxa"/>
              </w:tcPr>
            </w:tcPrChange>
          </w:tcPr>
          <w:p w14:paraId="2108EBF4"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398" w:author="Mai Danh Khải" w:date="2023-05-25T14:00:00Z">
              <w:tcPr>
                <w:tcW w:w="7563" w:type="dxa"/>
              </w:tcPr>
            </w:tcPrChange>
          </w:tcPr>
          <w:p w14:paraId="6E50B8EB"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khóa biểu mẫu để ngưng sử dụng</w:t>
            </w:r>
          </w:p>
        </w:tc>
      </w:tr>
      <w:tr w:rsidR="00230C38" w:rsidRPr="00767561" w14:paraId="4ABDD9F9" w14:textId="77777777" w:rsidTr="00DF5FF9">
        <w:tc>
          <w:tcPr>
            <w:tcW w:w="2337" w:type="dxa"/>
            <w:tcPrChange w:id="3399" w:author="Mai Danh Khải" w:date="2023-05-25T14:00:00Z">
              <w:tcPr>
                <w:tcW w:w="2337" w:type="dxa"/>
              </w:tcPr>
            </w:tcPrChange>
          </w:tcPr>
          <w:p w14:paraId="01BB5DC2"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400" w:author="Mai Danh Khải" w:date="2023-05-25T14:00:00Z">
              <w:tcPr>
                <w:tcW w:w="7563" w:type="dxa"/>
              </w:tcPr>
            </w:tcPrChange>
          </w:tcPr>
          <w:p w14:paraId="0C089A7F"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11BA466" w14:textId="77777777" w:rsidR="00230C38" w:rsidRPr="00767561" w:rsidRDefault="00230C38" w:rsidP="00825E7B">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 xml:space="preserve">NSD chọn phân hệ biểu mẫu </w:t>
            </w:r>
          </w:p>
          <w:p w14:paraId="5C7EB89B" w14:textId="77777777" w:rsidR="00230C38" w:rsidRPr="00767561" w:rsidRDefault="00230C38" w:rsidP="00825E7B">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NSD chọn biểu mẫu cần khóa</w:t>
            </w:r>
          </w:p>
          <w:p w14:paraId="047D01E1" w14:textId="77777777" w:rsidR="00230C38" w:rsidRPr="00767561" w:rsidRDefault="00230C38" w:rsidP="00825E7B">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NSD nhấn lệnh sửa và tích vào Khóa biểu mẫu</w:t>
            </w:r>
          </w:p>
        </w:tc>
      </w:tr>
      <w:tr w:rsidR="00230C38" w:rsidRPr="00767561" w14:paraId="7C69CAB3" w14:textId="77777777" w:rsidTr="00DF5FF9">
        <w:trPr>
          <w:trHeight w:val="2762"/>
          <w:trPrChange w:id="3401" w:author="Mai Danh Khải" w:date="2023-05-25T14:00:00Z">
            <w:trPr>
              <w:trHeight w:val="2762"/>
            </w:trPr>
          </w:trPrChange>
        </w:trPr>
        <w:tc>
          <w:tcPr>
            <w:tcW w:w="2337" w:type="dxa"/>
            <w:tcPrChange w:id="3402" w:author="Mai Danh Khải" w:date="2023-05-25T14:00:00Z">
              <w:tcPr>
                <w:tcW w:w="2337" w:type="dxa"/>
              </w:tcPr>
            </w:tcPrChange>
          </w:tcPr>
          <w:p w14:paraId="6E2006CA"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403" w:author="Mai Danh Khải" w:date="2023-05-25T14:00:00Z">
              <w:tcPr>
                <w:tcW w:w="7563" w:type="dxa"/>
              </w:tcPr>
            </w:tcPrChange>
          </w:tcPr>
          <w:p w14:paraId="5DB17887" w14:textId="50B8A920" w:rsidR="00230C38" w:rsidRPr="00767561" w:rsidRDefault="00474D5D" w:rsidP="00DA7BE0">
            <w:pPr>
              <w:rPr>
                <w:rFonts w:ascii="Times New Roman" w:hAnsi="Times New Roman" w:cs="Times New Roman"/>
                <w:noProof/>
              </w:rPr>
            </w:pPr>
            <w:r w:rsidRPr="001228C7">
              <w:rPr>
                <w:rFonts w:ascii="Times New Roman" w:hAnsi="Times New Roman" w:cs="Times New Roman"/>
                <w:noProof/>
              </w:rPr>
              <w:drawing>
                <wp:inline distT="0" distB="0" distL="0" distR="0" wp14:anchorId="10A01E13" wp14:editId="699C8F7C">
                  <wp:extent cx="4278923" cy="2187794"/>
                  <wp:effectExtent l="0" t="0" r="762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285916" cy="2191369"/>
                          </a:xfrm>
                          <a:prstGeom prst="rect">
                            <a:avLst/>
                          </a:prstGeom>
                          <a:noFill/>
                          <a:ln>
                            <a:noFill/>
                          </a:ln>
                        </pic:spPr>
                      </pic:pic>
                    </a:graphicData>
                  </a:graphic>
                </wp:inline>
              </w:drawing>
            </w:r>
          </w:p>
        </w:tc>
      </w:tr>
    </w:tbl>
    <w:p w14:paraId="36A2AD35" w14:textId="77777777" w:rsidR="00CF77A9" w:rsidRPr="00CF77A9" w:rsidRDefault="00CF77A9" w:rsidP="00CF77A9">
      <w:pPr>
        <w:pStyle w:val="u3"/>
        <w:numPr>
          <w:ilvl w:val="0"/>
          <w:numId w:val="0"/>
        </w:numPr>
        <w:ind w:left="720"/>
        <w:rPr>
          <w:rFonts w:ascii="Times New Roman" w:hAnsi="Times New Roman" w:cs="Times New Roman"/>
          <w:b/>
          <w:bCs/>
          <w:i/>
          <w:iCs/>
          <w:lang w:val="en-US"/>
        </w:rPr>
      </w:pPr>
    </w:p>
    <w:p w14:paraId="0192384E" w14:textId="113A5545" w:rsidR="00230C38" w:rsidRPr="00767561" w:rsidRDefault="009D2853" w:rsidP="00D06C54">
      <w:pPr>
        <w:pStyle w:val="u3"/>
        <w:numPr>
          <w:ilvl w:val="2"/>
          <w:numId w:val="22"/>
        </w:numPr>
        <w:ind w:left="142"/>
        <w:rPr>
          <w:rFonts w:ascii="Times New Roman" w:hAnsi="Times New Roman" w:cs="Times New Roman"/>
          <w:b/>
          <w:bCs/>
          <w:i/>
          <w:iCs/>
          <w:lang w:val="en-US"/>
        </w:rPr>
      </w:pPr>
      <w:bookmarkStart w:id="3404" w:name="_Toc134458713"/>
      <w:r>
        <w:rPr>
          <w:rFonts w:ascii="Times New Roman" w:hAnsi="Times New Roman" w:cs="Times New Roman"/>
          <w:b/>
          <w:bCs/>
          <w:i/>
          <w:iCs/>
          <w:lang w:val="en-US"/>
        </w:rPr>
        <w:t xml:space="preserve"> </w:t>
      </w:r>
      <w:bookmarkStart w:id="3405" w:name="_Toc135917421"/>
      <w:r w:rsidR="00853943" w:rsidRPr="00767561">
        <w:rPr>
          <w:rFonts w:ascii="Times New Roman" w:hAnsi="Times New Roman" w:cs="Times New Roman"/>
          <w:b/>
          <w:bCs/>
          <w:i/>
          <w:iCs/>
          <w:lang w:val="en-US"/>
        </w:rPr>
        <w:t>In/xem biểu mẫu</w:t>
      </w:r>
      <w:bookmarkEnd w:id="3404"/>
      <w:bookmarkEnd w:id="340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406" w:author="Mai Danh Khải" w:date="2023-05-25T14:00: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407">
          <w:tblGrid>
            <w:gridCol w:w="2430"/>
            <w:gridCol w:w="7650"/>
          </w:tblGrid>
        </w:tblGridChange>
      </w:tblGrid>
      <w:tr w:rsidR="00853943" w:rsidRPr="00767561" w14:paraId="42784188" w14:textId="77777777" w:rsidTr="00DF5FF9">
        <w:trPr>
          <w:trHeight w:val="294"/>
          <w:trPrChange w:id="3408" w:author="Mai Danh Khải" w:date="2023-05-25T14:00:00Z">
            <w:trPr>
              <w:trHeight w:val="294"/>
            </w:trPr>
          </w:trPrChange>
        </w:trPr>
        <w:tc>
          <w:tcPr>
            <w:tcW w:w="2430" w:type="dxa"/>
            <w:tcPrChange w:id="3409" w:author="Mai Danh Khải" w:date="2023-05-25T14:00:00Z">
              <w:tcPr>
                <w:tcW w:w="2430" w:type="dxa"/>
              </w:tcPr>
            </w:tcPrChange>
          </w:tcPr>
          <w:p w14:paraId="6186C4CD"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410" w:author="Mai Danh Khải" w:date="2023-05-25T14:00:00Z">
              <w:tcPr>
                <w:tcW w:w="7650" w:type="dxa"/>
              </w:tcPr>
            </w:tcPrChange>
          </w:tcPr>
          <w:p w14:paraId="0A38DCB8"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in biểu mẫu liên quan đến đặt cọc thi công trên phần mềm</w:t>
            </w:r>
          </w:p>
        </w:tc>
      </w:tr>
      <w:tr w:rsidR="00853943" w:rsidRPr="00767561" w14:paraId="264269F7" w14:textId="77777777" w:rsidTr="00DF5FF9">
        <w:trPr>
          <w:trHeight w:val="1260"/>
          <w:trPrChange w:id="3411" w:author="Mai Danh Khải" w:date="2023-05-25T14:00:00Z">
            <w:trPr>
              <w:trHeight w:val="1260"/>
            </w:trPr>
          </w:trPrChange>
        </w:trPr>
        <w:tc>
          <w:tcPr>
            <w:tcW w:w="2430" w:type="dxa"/>
            <w:tcPrChange w:id="3412" w:author="Mai Danh Khải" w:date="2023-05-25T14:00:00Z">
              <w:tcPr>
                <w:tcW w:w="2430" w:type="dxa"/>
              </w:tcPr>
            </w:tcPrChange>
          </w:tcPr>
          <w:p w14:paraId="257F298D"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3413" w:author="Mai Danh Khải" w:date="2023-05-25T14:00:00Z">
              <w:tcPr>
                <w:tcW w:w="7650" w:type="dxa"/>
              </w:tcPr>
            </w:tcPrChange>
          </w:tcPr>
          <w:p w14:paraId="1A69D114"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886B159" w14:textId="77777777" w:rsidR="00853943" w:rsidRPr="00767561" w:rsidRDefault="00853943" w:rsidP="009D2853">
            <w:pPr>
              <w:widowControl/>
              <w:numPr>
                <w:ilvl w:val="0"/>
                <w:numId w:val="7"/>
              </w:numPr>
              <w:tabs>
                <w:tab w:val="left" w:pos="170"/>
              </w:tabs>
              <w:ind w:left="0" w:firstLine="44"/>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hợp đồng cần in</w:t>
            </w:r>
          </w:p>
          <w:p w14:paraId="124E8F4F" w14:textId="77777777" w:rsidR="00853943" w:rsidRPr="00767561" w:rsidRDefault="00853943" w:rsidP="009D2853">
            <w:pPr>
              <w:widowControl/>
              <w:numPr>
                <w:ilvl w:val="0"/>
                <w:numId w:val="7"/>
              </w:numPr>
              <w:tabs>
                <w:tab w:val="left" w:pos="170"/>
              </w:tabs>
              <w:ind w:left="0" w:firstLine="44"/>
              <w:rPr>
                <w:rFonts w:ascii="Times New Roman" w:hAnsi="Times New Roman" w:cs="Times New Roman"/>
              </w:rPr>
            </w:pPr>
            <w:r w:rsidRPr="00767561">
              <w:rPr>
                <w:rFonts w:ascii="Times New Roman" w:hAnsi="Times New Roman" w:cs="Times New Roman"/>
              </w:rPr>
              <w:t>NSD bấm lệnh in nếu kết nối với máy in</w:t>
            </w:r>
          </w:p>
          <w:p w14:paraId="6ADC735B" w14:textId="77777777" w:rsidR="00853943" w:rsidRPr="00767561" w:rsidRDefault="00853943" w:rsidP="009D2853">
            <w:pPr>
              <w:widowControl/>
              <w:numPr>
                <w:ilvl w:val="0"/>
                <w:numId w:val="7"/>
              </w:numPr>
              <w:tabs>
                <w:tab w:val="left" w:pos="170"/>
              </w:tabs>
              <w:ind w:left="0" w:firstLine="44"/>
              <w:rPr>
                <w:rFonts w:ascii="Times New Roman" w:hAnsi="Times New Roman" w:cs="Times New Roman"/>
              </w:rPr>
            </w:pPr>
            <w:r w:rsidRPr="00767561">
              <w:rPr>
                <w:rFonts w:ascii="Times New Roman" w:hAnsi="Times New Roman" w:cs="Times New Roman"/>
              </w:rPr>
              <w:t xml:space="preserve">NSD nhấn đóng để hoàn thành </w:t>
            </w:r>
          </w:p>
        </w:tc>
      </w:tr>
      <w:tr w:rsidR="00853943" w:rsidRPr="00767561" w14:paraId="27839E5E" w14:textId="77777777" w:rsidTr="00DF5FF9">
        <w:trPr>
          <w:trHeight w:val="5658"/>
          <w:trPrChange w:id="3414" w:author="Mai Danh Khải" w:date="2023-05-25T14:00:00Z">
            <w:trPr>
              <w:trHeight w:val="6021"/>
            </w:trPr>
          </w:trPrChange>
        </w:trPr>
        <w:tc>
          <w:tcPr>
            <w:tcW w:w="2430" w:type="dxa"/>
            <w:tcPrChange w:id="3415" w:author="Mai Danh Khải" w:date="2023-05-25T14:00:00Z">
              <w:tcPr>
                <w:tcW w:w="2430" w:type="dxa"/>
              </w:tcPr>
            </w:tcPrChange>
          </w:tcPr>
          <w:p w14:paraId="2FF6F720" w14:textId="77777777" w:rsidR="00853943" w:rsidRPr="00767561" w:rsidRDefault="00853943"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416" w:author="Mai Danh Khải" w:date="2023-05-25T14:00:00Z">
              <w:tcPr>
                <w:tcW w:w="7650" w:type="dxa"/>
              </w:tcPr>
            </w:tcPrChange>
          </w:tcPr>
          <w:p w14:paraId="307354C7" w14:textId="57DFD278" w:rsidR="00853943" w:rsidRPr="00767561" w:rsidDel="00DF5FF9" w:rsidRDefault="00474D5D" w:rsidP="00DA7BE0">
            <w:pPr>
              <w:rPr>
                <w:del w:id="3417" w:author="Mai Danh Khải" w:date="2023-05-25T14:00:00Z"/>
                <w:rFonts w:ascii="Times New Roman" w:hAnsi="Times New Roman" w:cs="Times New Roman"/>
              </w:rPr>
            </w:pPr>
            <w:r w:rsidRPr="001228C7">
              <w:rPr>
                <w:rFonts w:ascii="Times New Roman" w:hAnsi="Times New Roman" w:cs="Times New Roman"/>
                <w:noProof/>
              </w:rPr>
              <w:drawing>
                <wp:inline distT="0" distB="0" distL="0" distR="0" wp14:anchorId="683DD8AE" wp14:editId="732C88E5">
                  <wp:extent cx="4153092" cy="332359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160312" cy="3329368"/>
                          </a:xfrm>
                          <a:prstGeom prst="rect">
                            <a:avLst/>
                          </a:prstGeom>
                          <a:noFill/>
                          <a:ln>
                            <a:noFill/>
                          </a:ln>
                        </pic:spPr>
                      </pic:pic>
                    </a:graphicData>
                  </a:graphic>
                </wp:inline>
              </w:drawing>
            </w:r>
          </w:p>
          <w:p w14:paraId="53881B14" w14:textId="77777777" w:rsidR="00853943" w:rsidRPr="00767561" w:rsidRDefault="00853943" w:rsidP="00DA7BE0">
            <w:pPr>
              <w:rPr>
                <w:rFonts w:ascii="Times New Roman" w:eastAsia="Times New Roman" w:hAnsi="Times New Roman" w:cs="Times New Roman"/>
                <w:b/>
                <w:lang w:eastAsia="vi-VN"/>
              </w:rPr>
            </w:pPr>
          </w:p>
        </w:tc>
      </w:tr>
    </w:tbl>
    <w:p w14:paraId="7F5F364A" w14:textId="77777777" w:rsidR="008B2285" w:rsidRPr="00767561" w:rsidRDefault="00230C38" w:rsidP="00B440A1">
      <w:pPr>
        <w:pStyle w:val="u2"/>
        <w:numPr>
          <w:ilvl w:val="1"/>
          <w:numId w:val="22"/>
        </w:numPr>
        <w:ind w:left="0" w:hanging="709"/>
        <w:jc w:val="left"/>
        <w:rPr>
          <w:rFonts w:ascii="Times New Roman" w:hAnsi="Times New Roman" w:cs="Times New Roman"/>
          <w:b/>
          <w:bCs/>
          <w:lang w:val="en-US"/>
        </w:rPr>
      </w:pPr>
      <w:bookmarkStart w:id="3418" w:name="_Toc132130005"/>
      <w:bookmarkStart w:id="3419" w:name="_Toc134458714"/>
      <w:bookmarkStart w:id="3420" w:name="_Toc135917422"/>
      <w:r w:rsidRPr="00767561">
        <w:rPr>
          <w:rFonts w:ascii="Times New Roman" w:hAnsi="Times New Roman" w:cs="Times New Roman"/>
          <w:b/>
          <w:bCs/>
          <w:lang w:val="en-US"/>
        </w:rPr>
        <w:lastRenderedPageBreak/>
        <w:t>Module quản lý hợp đồng cho thuê</w:t>
      </w:r>
      <w:bookmarkEnd w:id="3418"/>
      <w:bookmarkEnd w:id="3419"/>
      <w:bookmarkEnd w:id="3420"/>
    </w:p>
    <w:p w14:paraId="02B2B34A" w14:textId="77777777" w:rsidR="00FD2D55" w:rsidRPr="00767561" w:rsidRDefault="00FD2D55" w:rsidP="00B440A1">
      <w:pPr>
        <w:pStyle w:val="u3"/>
        <w:numPr>
          <w:ilvl w:val="2"/>
          <w:numId w:val="22"/>
        </w:numPr>
        <w:ind w:left="0"/>
        <w:rPr>
          <w:rFonts w:ascii="Times New Roman" w:hAnsi="Times New Roman" w:cs="Times New Roman"/>
          <w:b/>
          <w:bCs/>
          <w:i/>
          <w:iCs/>
        </w:rPr>
      </w:pPr>
      <w:bookmarkStart w:id="3421" w:name="_Toc132130006"/>
      <w:bookmarkStart w:id="3422" w:name="_Toc134458715"/>
      <w:bookmarkStart w:id="3423" w:name="_Toc135917423"/>
      <w:r w:rsidRPr="00767561">
        <w:rPr>
          <w:rFonts w:ascii="Times New Roman" w:hAnsi="Times New Roman" w:cs="Times New Roman"/>
          <w:b/>
          <w:bCs/>
          <w:i/>
          <w:iCs/>
          <w:lang w:val="en-US"/>
        </w:rPr>
        <w:t>Yêu cầu chung</w:t>
      </w:r>
      <w:bookmarkEnd w:id="3421"/>
      <w:bookmarkEnd w:id="3422"/>
      <w:bookmarkEnd w:id="3423"/>
    </w:p>
    <w:p w14:paraId="1C94E1D8" w14:textId="77777777" w:rsidR="00FD2D55" w:rsidRPr="00767561" w:rsidRDefault="00FD2D55" w:rsidP="00DA7BE0">
      <w:pPr>
        <w:pStyle w:val="Thnvnban3"/>
        <w:rPr>
          <w:rFonts w:ascii="Times New Roman" w:eastAsia="Times New Roman" w:hAnsi="Times New Roman"/>
          <w:sz w:val="24"/>
          <w:szCs w:val="24"/>
          <w:lang w:val="en-US" w:eastAsia="en-US" w:bidi="th-TH"/>
        </w:rPr>
      </w:pPr>
      <w:r w:rsidRPr="00767561">
        <w:rPr>
          <w:rFonts w:ascii="Times New Roman" w:eastAsia="Times New Roman" w:hAnsi="Times New Roman"/>
          <w:sz w:val="24"/>
          <w:szCs w:val="24"/>
          <w:lang w:val="en-US" w:eastAsia="en-US" w:bidi="th-TH"/>
        </w:rPr>
        <w:t>Quy trình vận hành module hợp đồng cho thuê</w:t>
      </w:r>
      <w:r w:rsidR="00000000">
        <w:rPr>
          <w:rFonts w:ascii="Times New Roman" w:hAnsi="Times New Roman"/>
          <w:noProof/>
          <w:sz w:val="24"/>
          <w:szCs w:val="24"/>
        </w:rPr>
        <w:object w:dxaOrig="1440" w:dyaOrig="1440" w14:anchorId="3512DAA6">
          <v:shape id="_x0000_s2398" type="#_x0000_t75" style="position:absolute;left:0;text-align:left;margin-left:28.5pt;margin-top:18.75pt;width:390.05pt;height:329.15pt;z-index:-251626496;mso-wrap-style:tight;mso-position-horizontal-relative:text;mso-position-vertical-relative:text" wrapcoords="-27 -31 -27 21600 21627 21600 21627 -31 -27 -31" filled="t" stroked="t">
            <v:imagedata r:id="rId111" o:title=""/>
            <w10:wrap type="tight"/>
          </v:shape>
          <o:OLEObject Type="Embed" ProgID="Visio.Drawing.15" ShapeID="_x0000_s2398" DrawAspect="Content" ObjectID="_1754767784" r:id="rId112"/>
        </w:object>
      </w:r>
    </w:p>
    <w:p w14:paraId="16A8EBA6" w14:textId="77777777" w:rsidR="00FD2D55" w:rsidRPr="00767561" w:rsidRDefault="00FD2D55" w:rsidP="00DA7BE0">
      <w:pPr>
        <w:pStyle w:val="u3"/>
        <w:numPr>
          <w:ilvl w:val="0"/>
          <w:numId w:val="0"/>
        </w:numPr>
        <w:rPr>
          <w:rFonts w:ascii="Times New Roman" w:hAnsi="Times New Roman" w:cs="Times New Roman"/>
          <w:b/>
          <w:bCs/>
          <w:i/>
          <w:iCs/>
        </w:rPr>
      </w:pPr>
    </w:p>
    <w:p w14:paraId="6964F10E" w14:textId="77777777" w:rsidR="00FD2D55" w:rsidRPr="00767561" w:rsidRDefault="00FD2D55" w:rsidP="00DA7BE0">
      <w:pPr>
        <w:pStyle w:val="u3"/>
        <w:numPr>
          <w:ilvl w:val="0"/>
          <w:numId w:val="0"/>
        </w:numPr>
        <w:rPr>
          <w:rFonts w:ascii="Times New Roman" w:hAnsi="Times New Roman" w:cs="Times New Roman"/>
          <w:b/>
          <w:bCs/>
          <w:i/>
          <w:iCs/>
        </w:rPr>
      </w:pPr>
    </w:p>
    <w:p w14:paraId="6080974D" w14:textId="77777777" w:rsidR="00016003" w:rsidRPr="00767561" w:rsidRDefault="00016003" w:rsidP="00DA7BE0">
      <w:pPr>
        <w:pStyle w:val="Thnvnban3"/>
        <w:rPr>
          <w:rFonts w:ascii="Times New Roman" w:hAnsi="Times New Roman"/>
          <w:sz w:val="24"/>
          <w:szCs w:val="24"/>
        </w:rPr>
      </w:pPr>
    </w:p>
    <w:p w14:paraId="4039506C" w14:textId="77777777" w:rsidR="00016003" w:rsidRPr="00767561" w:rsidRDefault="00016003" w:rsidP="00DA7BE0">
      <w:pPr>
        <w:pStyle w:val="Thnvnban3"/>
        <w:rPr>
          <w:rFonts w:ascii="Times New Roman" w:hAnsi="Times New Roman"/>
          <w:sz w:val="24"/>
          <w:szCs w:val="24"/>
        </w:rPr>
      </w:pPr>
    </w:p>
    <w:p w14:paraId="71CF04D7" w14:textId="77777777" w:rsidR="00016003" w:rsidRPr="00767561" w:rsidRDefault="00016003" w:rsidP="00DA7BE0">
      <w:pPr>
        <w:pStyle w:val="Thnvnban3"/>
        <w:rPr>
          <w:rFonts w:ascii="Times New Roman" w:hAnsi="Times New Roman"/>
          <w:sz w:val="24"/>
          <w:szCs w:val="24"/>
        </w:rPr>
      </w:pPr>
    </w:p>
    <w:p w14:paraId="2DF9A27E" w14:textId="77777777" w:rsidR="00016003" w:rsidRPr="00767561" w:rsidRDefault="00016003" w:rsidP="00DA7BE0">
      <w:pPr>
        <w:pStyle w:val="Thnvnban3"/>
        <w:rPr>
          <w:rFonts w:ascii="Times New Roman" w:hAnsi="Times New Roman"/>
          <w:sz w:val="24"/>
          <w:szCs w:val="24"/>
        </w:rPr>
      </w:pPr>
    </w:p>
    <w:p w14:paraId="5CDB9550" w14:textId="77777777" w:rsidR="00016003" w:rsidRPr="00767561" w:rsidRDefault="00016003" w:rsidP="00DA7BE0">
      <w:pPr>
        <w:pStyle w:val="Thnvnban3"/>
        <w:rPr>
          <w:rFonts w:ascii="Times New Roman" w:hAnsi="Times New Roman"/>
          <w:sz w:val="24"/>
          <w:szCs w:val="24"/>
        </w:rPr>
      </w:pPr>
    </w:p>
    <w:p w14:paraId="6EFBFA39" w14:textId="77777777" w:rsidR="00016003" w:rsidRPr="00767561" w:rsidRDefault="00016003" w:rsidP="00DA7BE0">
      <w:pPr>
        <w:pStyle w:val="Thnvnban3"/>
        <w:rPr>
          <w:rFonts w:ascii="Times New Roman" w:hAnsi="Times New Roman"/>
          <w:sz w:val="24"/>
          <w:szCs w:val="24"/>
        </w:rPr>
      </w:pPr>
    </w:p>
    <w:p w14:paraId="53BB4694" w14:textId="77777777" w:rsidR="00016003" w:rsidRPr="00767561" w:rsidRDefault="00016003" w:rsidP="00DA7BE0">
      <w:pPr>
        <w:pStyle w:val="Thnvnban3"/>
        <w:rPr>
          <w:rFonts w:ascii="Times New Roman" w:hAnsi="Times New Roman"/>
          <w:sz w:val="24"/>
          <w:szCs w:val="24"/>
        </w:rPr>
      </w:pPr>
    </w:p>
    <w:p w14:paraId="528F8EEE" w14:textId="77777777" w:rsidR="00016003" w:rsidRPr="00767561" w:rsidRDefault="00016003" w:rsidP="00DA7BE0">
      <w:pPr>
        <w:pStyle w:val="Thnvnban3"/>
        <w:rPr>
          <w:rFonts w:ascii="Times New Roman" w:hAnsi="Times New Roman"/>
          <w:sz w:val="24"/>
          <w:szCs w:val="24"/>
        </w:rPr>
      </w:pPr>
    </w:p>
    <w:p w14:paraId="686B2144" w14:textId="77777777" w:rsidR="00016003" w:rsidRPr="00767561" w:rsidRDefault="00016003" w:rsidP="00DA7BE0">
      <w:pPr>
        <w:pStyle w:val="Thnvnban3"/>
        <w:rPr>
          <w:rFonts w:ascii="Times New Roman" w:hAnsi="Times New Roman"/>
          <w:sz w:val="24"/>
          <w:szCs w:val="24"/>
        </w:rPr>
      </w:pPr>
    </w:p>
    <w:p w14:paraId="70E8219D" w14:textId="77777777" w:rsidR="00016003" w:rsidRPr="00767561" w:rsidRDefault="00016003" w:rsidP="00DA7BE0">
      <w:pPr>
        <w:pStyle w:val="Thnvnban3"/>
        <w:rPr>
          <w:rFonts w:ascii="Times New Roman" w:hAnsi="Times New Roman"/>
          <w:sz w:val="24"/>
          <w:szCs w:val="24"/>
        </w:rPr>
      </w:pPr>
    </w:p>
    <w:p w14:paraId="145E842A" w14:textId="77777777" w:rsidR="00016003" w:rsidRPr="00767561" w:rsidRDefault="00016003" w:rsidP="00DA7BE0">
      <w:pPr>
        <w:pStyle w:val="Thnvnban3"/>
        <w:rPr>
          <w:rFonts w:ascii="Times New Roman" w:hAnsi="Times New Roman"/>
          <w:sz w:val="24"/>
          <w:szCs w:val="24"/>
        </w:rPr>
      </w:pPr>
    </w:p>
    <w:p w14:paraId="09010A1D" w14:textId="77777777" w:rsidR="00016003" w:rsidRPr="00767561" w:rsidRDefault="00016003" w:rsidP="00DA7BE0">
      <w:pPr>
        <w:pStyle w:val="Thnvnban3"/>
        <w:rPr>
          <w:rFonts w:ascii="Times New Roman" w:hAnsi="Times New Roman"/>
          <w:sz w:val="24"/>
          <w:szCs w:val="24"/>
        </w:rPr>
      </w:pPr>
    </w:p>
    <w:p w14:paraId="07EDBF9F" w14:textId="77777777" w:rsidR="00016003" w:rsidRPr="00767561" w:rsidRDefault="00016003" w:rsidP="00DA7BE0">
      <w:pPr>
        <w:pStyle w:val="Thnvnban3"/>
        <w:rPr>
          <w:rFonts w:ascii="Times New Roman" w:hAnsi="Times New Roman"/>
          <w:sz w:val="24"/>
          <w:szCs w:val="24"/>
        </w:rPr>
      </w:pPr>
    </w:p>
    <w:p w14:paraId="46DCFC5F" w14:textId="77777777" w:rsidR="00016003" w:rsidRPr="00767561" w:rsidRDefault="00016003" w:rsidP="00DA7BE0">
      <w:pPr>
        <w:pStyle w:val="Thnvnban3"/>
        <w:rPr>
          <w:rFonts w:ascii="Times New Roman" w:hAnsi="Times New Roman"/>
          <w:sz w:val="24"/>
          <w:szCs w:val="24"/>
        </w:rPr>
      </w:pPr>
    </w:p>
    <w:p w14:paraId="26CA9889" w14:textId="77777777" w:rsidR="00016003" w:rsidRPr="00767561" w:rsidRDefault="00016003" w:rsidP="00DA7BE0">
      <w:pPr>
        <w:pStyle w:val="Thnvnban3"/>
        <w:rPr>
          <w:rFonts w:ascii="Times New Roman" w:hAnsi="Times New Roman"/>
          <w:sz w:val="24"/>
          <w:szCs w:val="24"/>
        </w:rPr>
      </w:pPr>
    </w:p>
    <w:p w14:paraId="454A994F" w14:textId="77777777" w:rsidR="00016003" w:rsidRPr="00767561" w:rsidRDefault="00016003" w:rsidP="00DA7BE0">
      <w:pPr>
        <w:pStyle w:val="Thnvnban3"/>
        <w:rPr>
          <w:rFonts w:ascii="Times New Roman" w:hAnsi="Times New Roman"/>
          <w:sz w:val="24"/>
          <w:szCs w:val="24"/>
        </w:rPr>
      </w:pPr>
    </w:p>
    <w:p w14:paraId="59E847DC" w14:textId="77777777" w:rsidR="00016003" w:rsidRPr="00767561" w:rsidRDefault="00016003" w:rsidP="00DA7BE0">
      <w:pPr>
        <w:pStyle w:val="Thnvnban3"/>
        <w:rPr>
          <w:rFonts w:ascii="Times New Roman" w:hAnsi="Times New Roman"/>
          <w:sz w:val="24"/>
          <w:szCs w:val="24"/>
        </w:rPr>
      </w:pPr>
    </w:p>
    <w:p w14:paraId="3F19ACCC" w14:textId="77777777" w:rsidR="00853943" w:rsidRPr="00767561" w:rsidRDefault="00853943" w:rsidP="00DA7BE0">
      <w:pPr>
        <w:pStyle w:val="Thnvnban3"/>
        <w:rPr>
          <w:rFonts w:ascii="Times New Roman" w:eastAsia="Times New Roman" w:hAnsi="Times New Roman"/>
          <w:sz w:val="24"/>
          <w:szCs w:val="24"/>
          <w:lang w:val="en-US" w:eastAsia="en-US" w:bidi="th-TH"/>
        </w:rPr>
      </w:pPr>
      <w:r w:rsidRPr="00767561">
        <w:rPr>
          <w:rFonts w:ascii="Times New Roman" w:eastAsia="Times New Roman" w:hAnsi="Times New Roman"/>
          <w:sz w:val="24"/>
          <w:szCs w:val="24"/>
          <w:lang w:val="en-US" w:eastAsia="en-US" w:bidi="th-TH"/>
        </w:rPr>
        <w:t>Mô tả</w:t>
      </w:r>
    </w:p>
    <w:tbl>
      <w:tblPr>
        <w:tblpPr w:leftFromText="180" w:rightFromText="180" w:vertAnchor="text" w:horzAnchor="margin" w:tblpY="249"/>
        <w:tblW w:w="941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53"/>
        <w:gridCol w:w="1335"/>
        <w:gridCol w:w="2800"/>
        <w:gridCol w:w="3323"/>
      </w:tblGrid>
      <w:tr w:rsidR="00853943" w:rsidRPr="00767561" w14:paraId="2C373783" w14:textId="77777777" w:rsidTr="00035AFE">
        <w:trPr>
          <w:trHeight w:val="65"/>
        </w:trPr>
        <w:tc>
          <w:tcPr>
            <w:tcW w:w="1953" w:type="dxa"/>
          </w:tcPr>
          <w:p w14:paraId="5706DAD6" w14:textId="77777777" w:rsidR="00853943" w:rsidRPr="00767561" w:rsidRDefault="0085394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Bước thực hiện</w:t>
            </w:r>
          </w:p>
        </w:tc>
        <w:tc>
          <w:tcPr>
            <w:tcW w:w="1335" w:type="dxa"/>
            <w:shd w:val="clear" w:color="auto" w:fill="auto"/>
            <w:vAlign w:val="center"/>
          </w:tcPr>
          <w:p w14:paraId="3D061D95" w14:textId="77777777" w:rsidR="00853943" w:rsidRPr="00767561" w:rsidRDefault="0085394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Hành động</w:t>
            </w:r>
          </w:p>
        </w:tc>
        <w:tc>
          <w:tcPr>
            <w:tcW w:w="2800" w:type="dxa"/>
            <w:shd w:val="clear" w:color="auto" w:fill="auto"/>
          </w:tcPr>
          <w:p w14:paraId="2EA9AECD" w14:textId="77777777" w:rsidR="00853943" w:rsidRPr="00767561" w:rsidRDefault="0085394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Người thực hiện</w:t>
            </w:r>
          </w:p>
        </w:tc>
        <w:tc>
          <w:tcPr>
            <w:tcW w:w="3323" w:type="dxa"/>
          </w:tcPr>
          <w:p w14:paraId="3EA3C7DD" w14:textId="77777777" w:rsidR="00853943" w:rsidRPr="00767561" w:rsidRDefault="0085394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Mô tả chi tiết</w:t>
            </w:r>
          </w:p>
        </w:tc>
      </w:tr>
      <w:tr w:rsidR="00853943" w:rsidRPr="00767561" w14:paraId="3DD23E6E" w14:textId="77777777" w:rsidTr="00035AFE">
        <w:trPr>
          <w:trHeight w:val="143"/>
        </w:trPr>
        <w:tc>
          <w:tcPr>
            <w:tcW w:w="1953" w:type="dxa"/>
            <w:vAlign w:val="center"/>
          </w:tcPr>
          <w:p w14:paraId="5D596857"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1</w:t>
            </w:r>
          </w:p>
        </w:tc>
        <w:tc>
          <w:tcPr>
            <w:tcW w:w="1335" w:type="dxa"/>
            <w:shd w:val="clear" w:color="auto" w:fill="auto"/>
            <w:vAlign w:val="center"/>
          </w:tcPr>
          <w:p w14:paraId="4A04C3F2" w14:textId="03E2FEC2" w:rsidR="00853943" w:rsidRPr="00767561" w:rsidRDefault="00853943" w:rsidP="00DA7BE0">
            <w:pPr>
              <w:spacing w:after="40"/>
              <w:jc w:val="left"/>
              <w:rPr>
                <w:rFonts w:ascii="Times New Roman" w:eastAsia="Arial Unicode MS" w:hAnsi="Times New Roman" w:cs="Times New Roman"/>
              </w:rPr>
            </w:pPr>
            <w:del w:id="3424" w:author="Yen, Le Thi Hai (BDHTD)" w:date="2023-05-14T22:09:00Z">
              <w:r w:rsidRPr="00767561" w:rsidDel="00010CAA">
                <w:rPr>
                  <w:rFonts w:ascii="Times New Roman" w:eastAsia="Arial Unicode MS" w:hAnsi="Times New Roman" w:cs="Times New Roman"/>
                </w:rPr>
                <w:delText>Kế toán t</w:delText>
              </w:r>
            </w:del>
            <w:ins w:id="3425" w:author="Yen, Le Thi Hai (BDHTD)" w:date="2023-05-14T22:09:00Z">
              <w:r w:rsidR="00010CAA">
                <w:rPr>
                  <w:rFonts w:ascii="Times New Roman" w:eastAsia="Arial Unicode MS" w:hAnsi="Times New Roman" w:cs="Times New Roman"/>
                </w:rPr>
                <w:t>T</w:t>
              </w:r>
            </w:ins>
            <w:r w:rsidRPr="00767561">
              <w:rPr>
                <w:rFonts w:ascii="Times New Roman" w:eastAsia="Arial Unicode MS" w:hAnsi="Times New Roman" w:cs="Times New Roman"/>
              </w:rPr>
              <w:t xml:space="preserve">ạo hợp đồng thuê </w:t>
            </w:r>
          </w:p>
        </w:tc>
        <w:tc>
          <w:tcPr>
            <w:tcW w:w="2800" w:type="dxa"/>
            <w:shd w:val="clear" w:color="auto" w:fill="auto"/>
          </w:tcPr>
          <w:p w14:paraId="518FD3A1" w14:textId="77777777" w:rsidR="00010CAA" w:rsidRDefault="00853943" w:rsidP="00010CAA">
            <w:pPr>
              <w:spacing w:after="40"/>
              <w:rPr>
                <w:ins w:id="3426" w:author="Yen, Le Thi Hai (BDHTD)" w:date="2023-05-14T22:09:00Z"/>
                <w:rFonts w:ascii="Times New Roman" w:eastAsia="Arial Unicode MS" w:hAnsi="Times New Roman" w:cs="Times New Roman"/>
              </w:rPr>
            </w:pPr>
            <w:del w:id="3427" w:author="Yen, Le Thi Hai (BDHTD)" w:date="2023-05-14T22:09:00Z">
              <w:r w:rsidRPr="00767561" w:rsidDel="00010CAA">
                <w:rPr>
                  <w:rFonts w:ascii="Times New Roman" w:eastAsia="Arial Unicode MS" w:hAnsi="Times New Roman" w:cs="Times New Roman"/>
                </w:rPr>
                <w:delText>KD tạo hợp đồng</w:delText>
              </w:r>
            </w:del>
            <w:ins w:id="3428" w:author="Yen, Le Thi Hai (BDHTD)" w:date="2023-05-14T22:09:00Z">
              <w:r w:rsidR="00010CAA">
                <w:rPr>
                  <w:rFonts w:ascii="Times New Roman" w:eastAsia="Arial Unicode MS" w:hAnsi="Times New Roman" w:cs="Times New Roman"/>
                </w:rPr>
                <w:t>- Hợp đồng mới: kinh doanh tạo.</w:t>
              </w:r>
            </w:ins>
          </w:p>
          <w:p w14:paraId="33DDFBCC" w14:textId="4CE0ED3C" w:rsidR="00010CAA" w:rsidRPr="00010CAA" w:rsidRDefault="00010CAA" w:rsidP="00010CAA">
            <w:pPr>
              <w:spacing w:after="40"/>
              <w:rPr>
                <w:rFonts w:ascii="Times New Roman" w:eastAsia="Arial Unicode MS" w:hAnsi="Times New Roman" w:cs="Times New Roman"/>
                <w:rPrChange w:id="3429" w:author="Yen, Le Thi Hai (BDHTD)" w:date="2023-05-14T22:10:00Z">
                  <w:rPr/>
                </w:rPrChange>
              </w:rPr>
            </w:pPr>
            <w:ins w:id="3430" w:author="Yen, Le Thi Hai (BDHTD)" w:date="2023-05-14T22:10:00Z">
              <w:r>
                <w:rPr>
                  <w:rFonts w:ascii="Times New Roman" w:eastAsia="Arial Unicode MS" w:hAnsi="Times New Roman" w:cs="Times New Roman"/>
                </w:rPr>
                <w:t xml:space="preserve">- </w:t>
              </w:r>
            </w:ins>
            <w:ins w:id="3431" w:author="Yen, Le Thi Hai (BDHTD)" w:date="2023-05-14T22:09:00Z">
              <w:r w:rsidRPr="00010CAA">
                <w:rPr>
                  <w:rFonts w:ascii="Times New Roman" w:eastAsia="Arial Unicode MS" w:hAnsi="Times New Roman" w:cs="Times New Roman"/>
                </w:rPr>
                <w:t xml:space="preserve">HĐ gia hạn: </w:t>
              </w:r>
            </w:ins>
            <w:ins w:id="3432" w:author="Yen, Le Thi Hai (BDHTD)" w:date="2023-05-14T22:10:00Z">
              <w:r w:rsidRPr="00010CAA">
                <w:rPr>
                  <w:rFonts w:ascii="Times New Roman" w:eastAsia="Arial Unicode MS" w:hAnsi="Times New Roman" w:cs="Times New Roman"/>
                </w:rPr>
                <w:t>CSKH BQL tạo</w:t>
              </w:r>
            </w:ins>
          </w:p>
        </w:tc>
        <w:tc>
          <w:tcPr>
            <w:tcW w:w="3323" w:type="dxa"/>
          </w:tcPr>
          <w:p w14:paraId="661195A0"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ạo mới trên phần mềm</w:t>
            </w:r>
          </w:p>
          <w:p w14:paraId="4BA61722"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huyển trạng thái mặt bằng = “Đã cho thuê”</w:t>
            </w:r>
          </w:p>
        </w:tc>
      </w:tr>
      <w:tr w:rsidR="00853943" w:rsidRPr="00767561" w14:paraId="45A61426" w14:textId="77777777" w:rsidTr="00035AFE">
        <w:trPr>
          <w:trHeight w:val="143"/>
        </w:trPr>
        <w:tc>
          <w:tcPr>
            <w:tcW w:w="1953" w:type="dxa"/>
            <w:vAlign w:val="center"/>
          </w:tcPr>
          <w:p w14:paraId="45B1DBF3"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2</w:t>
            </w:r>
          </w:p>
        </w:tc>
        <w:tc>
          <w:tcPr>
            <w:tcW w:w="1335" w:type="dxa"/>
            <w:shd w:val="clear" w:color="auto" w:fill="auto"/>
            <w:vAlign w:val="center"/>
          </w:tcPr>
          <w:p w14:paraId="534FD8E3"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heo dõi thông tin hợp đồng thuê</w:t>
            </w:r>
          </w:p>
        </w:tc>
        <w:tc>
          <w:tcPr>
            <w:tcW w:w="2800" w:type="dxa"/>
            <w:shd w:val="clear" w:color="auto" w:fill="auto"/>
          </w:tcPr>
          <w:p w14:paraId="39404D9D" w14:textId="53E31B0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D, KT</w:t>
            </w:r>
            <w:ins w:id="3433" w:author="Yen, Le Thi Hai (BDHTD)" w:date="2023-05-14T22:10:00Z">
              <w:r w:rsidR="00010CAA">
                <w:rPr>
                  <w:rFonts w:ascii="Times New Roman" w:eastAsia="Arial Unicode MS" w:hAnsi="Times New Roman" w:cs="Times New Roman"/>
                </w:rPr>
                <w:t>, CSKH BQL</w:t>
              </w:r>
            </w:ins>
            <w:del w:id="3434" w:author="Yen, Le Thi Hai (BDHTD)" w:date="2023-05-14T22:10:00Z">
              <w:r w:rsidRPr="00767561" w:rsidDel="00010CAA">
                <w:rPr>
                  <w:rFonts w:ascii="Times New Roman" w:eastAsia="Arial Unicode MS" w:hAnsi="Times New Roman" w:cs="Times New Roman"/>
                </w:rPr>
                <w:delText>o</w:delText>
              </w:r>
            </w:del>
          </w:p>
        </w:tc>
        <w:tc>
          <w:tcPr>
            <w:tcW w:w="3323" w:type="dxa"/>
          </w:tcPr>
          <w:p w14:paraId="72EE4F02"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heo dõi tình trạng hợp đồng:</w:t>
            </w:r>
          </w:p>
          <w:p w14:paraId="3B59EACD"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Sắp hết hạn</w:t>
            </w:r>
          </w:p>
          <w:p w14:paraId="039183AE"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Đến kỳ thanh toán tiền thuê</w:t>
            </w:r>
          </w:p>
          <w:p w14:paraId="00756F73"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Hết hạn</w:t>
            </w:r>
          </w:p>
          <w:p w14:paraId="34413BF6" w14:textId="3C4A66D8"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Trường hợp phát sinh phụ lục, </w:t>
            </w:r>
            <w:del w:id="3435" w:author="Yen, Le Thi Hai (BDHTD)" w:date="2023-05-14T22:10:00Z">
              <w:r w:rsidRPr="00767561" w:rsidDel="00010CAA">
                <w:rPr>
                  <w:rFonts w:ascii="Times New Roman" w:eastAsia="Arial Unicode MS" w:hAnsi="Times New Roman" w:cs="Times New Roman"/>
                </w:rPr>
                <w:delText>kinh doa</w:delText>
              </w:r>
            </w:del>
            <w:ins w:id="3436" w:author="Yen, Le Thi Hai (BDHTD)" w:date="2023-05-14T22:10:00Z">
              <w:r w:rsidR="00010CAA">
                <w:rPr>
                  <w:rFonts w:ascii="Times New Roman" w:eastAsia="Arial Unicode MS" w:hAnsi="Times New Roman" w:cs="Times New Roman"/>
                </w:rPr>
                <w:t>cần</w:t>
              </w:r>
            </w:ins>
            <w:del w:id="3437" w:author="Yen, Le Thi Hai (BDHTD)" w:date="2023-05-14T22:10:00Z">
              <w:r w:rsidRPr="00767561" w:rsidDel="00010CAA">
                <w:rPr>
                  <w:rFonts w:ascii="Times New Roman" w:eastAsia="Arial Unicode MS" w:hAnsi="Times New Roman" w:cs="Times New Roman"/>
                </w:rPr>
                <w:delText>nh</w:delText>
              </w:r>
            </w:del>
            <w:r w:rsidRPr="00767561">
              <w:rPr>
                <w:rFonts w:ascii="Times New Roman" w:eastAsia="Arial Unicode MS" w:hAnsi="Times New Roman" w:cs="Times New Roman"/>
              </w:rPr>
              <w:t xml:space="preserve"> tạo phụ lục, Bộ phận quản lý duyệt. Cập nhật thông </w:t>
            </w:r>
            <w:proofErr w:type="gramStart"/>
            <w:r w:rsidRPr="00767561">
              <w:rPr>
                <w:rFonts w:ascii="Times New Roman" w:eastAsia="Arial Unicode MS" w:hAnsi="Times New Roman" w:cs="Times New Roman"/>
              </w:rPr>
              <w:t>tin  mới</w:t>
            </w:r>
            <w:proofErr w:type="gramEnd"/>
            <w:r w:rsidRPr="00767561">
              <w:rPr>
                <w:rFonts w:ascii="Times New Roman" w:eastAsia="Arial Unicode MS" w:hAnsi="Times New Roman" w:cs="Times New Roman"/>
              </w:rPr>
              <w:t xml:space="preserve"> theo phụ lục.</w:t>
            </w:r>
          </w:p>
        </w:tc>
      </w:tr>
      <w:tr w:rsidR="00853943" w:rsidRPr="00767561" w14:paraId="0A02C1C9" w14:textId="77777777" w:rsidTr="00035AFE">
        <w:trPr>
          <w:trHeight w:val="143"/>
        </w:trPr>
        <w:tc>
          <w:tcPr>
            <w:tcW w:w="1953" w:type="dxa"/>
            <w:vAlign w:val="center"/>
          </w:tcPr>
          <w:p w14:paraId="0F5FDB99"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3</w:t>
            </w:r>
          </w:p>
        </w:tc>
        <w:tc>
          <w:tcPr>
            <w:tcW w:w="1335" w:type="dxa"/>
            <w:shd w:val="clear" w:color="auto" w:fill="auto"/>
            <w:vAlign w:val="center"/>
          </w:tcPr>
          <w:p w14:paraId="6B783A05"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ông nợ hợp đồng thuê và các dịch vụ phát sinh</w:t>
            </w:r>
          </w:p>
        </w:tc>
        <w:tc>
          <w:tcPr>
            <w:tcW w:w="2800" w:type="dxa"/>
            <w:shd w:val="clear" w:color="auto" w:fill="auto"/>
          </w:tcPr>
          <w:p w14:paraId="7E56CFEB"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438" w:author="Yen, Le Thi Hai (BDHTD)" w:date="2023-05-14T22:10:00Z">
              <w:r w:rsidRPr="00767561" w:rsidDel="00010CAA">
                <w:rPr>
                  <w:rFonts w:ascii="Times New Roman" w:eastAsia="Arial Unicode MS" w:hAnsi="Times New Roman" w:cs="Times New Roman"/>
                </w:rPr>
                <w:delText>o</w:delText>
              </w:r>
            </w:del>
          </w:p>
        </w:tc>
        <w:tc>
          <w:tcPr>
            <w:tcW w:w="3323" w:type="dxa"/>
          </w:tcPr>
          <w:p w14:paraId="63735F2F"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439" w:author="Yen, Le Thi Hai (BDHTD)" w:date="2023-05-14T22:11:00Z">
              <w:r w:rsidRPr="00767561" w:rsidDel="00010CAA">
                <w:rPr>
                  <w:rFonts w:ascii="Times New Roman" w:eastAsia="Arial Unicode MS" w:hAnsi="Times New Roman" w:cs="Times New Roman"/>
                </w:rPr>
                <w:delText>o</w:delText>
              </w:r>
            </w:del>
            <w:r w:rsidRPr="00767561">
              <w:rPr>
                <w:rFonts w:ascii="Times New Roman" w:eastAsia="Arial Unicode MS" w:hAnsi="Times New Roman" w:cs="Times New Roman"/>
              </w:rPr>
              <w:t xml:space="preserve"> theo dõi và phát hành công nợ hợp đồng thuê và các khoản phí phát sinh</w:t>
            </w:r>
          </w:p>
          <w:p w14:paraId="5C176ECE" w14:textId="0BB03EAE"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ông nợ được gửi qua mail</w:t>
            </w:r>
            <w:ins w:id="3440" w:author="Yen, Le Thi Hai (BDHTD)" w:date="2023-05-14T22:11:00Z">
              <w:r w:rsidR="002C2609">
                <w:rPr>
                  <w:rFonts w:ascii="Times New Roman" w:eastAsia="Arial Unicode MS" w:hAnsi="Times New Roman" w:cs="Times New Roman"/>
                </w:rPr>
                <w:t xml:space="preserve">, </w:t>
              </w:r>
              <w:commentRangeStart w:id="3441"/>
              <w:commentRangeStart w:id="3442"/>
              <w:r w:rsidR="002C2609">
                <w:rPr>
                  <w:rFonts w:ascii="Times New Roman" w:eastAsia="Arial Unicode MS" w:hAnsi="Times New Roman" w:cs="Times New Roman"/>
                </w:rPr>
                <w:t>tin nhắn</w:t>
              </w:r>
            </w:ins>
            <w:r w:rsidRPr="00767561">
              <w:rPr>
                <w:rFonts w:ascii="Times New Roman" w:eastAsia="Arial Unicode MS" w:hAnsi="Times New Roman" w:cs="Times New Roman"/>
              </w:rPr>
              <w:t xml:space="preserve"> </w:t>
            </w:r>
            <w:commentRangeEnd w:id="3441"/>
            <w:r w:rsidR="002C2609">
              <w:rPr>
                <w:rStyle w:val="ThamchiuChuthich"/>
              </w:rPr>
              <w:commentReference w:id="3441"/>
            </w:r>
            <w:commentRangeEnd w:id="3442"/>
            <w:r w:rsidR="00D32DEC">
              <w:rPr>
                <w:rStyle w:val="ThamchiuChuthich"/>
              </w:rPr>
              <w:commentReference w:id="3442"/>
            </w:r>
            <w:ins w:id="3443" w:author="Yen, Le Thi Hai (BDHTD)" w:date="2023-05-14T22:11:00Z">
              <w:r w:rsidR="002C2609">
                <w:rPr>
                  <w:rFonts w:ascii="Times New Roman" w:eastAsia="Arial Unicode MS" w:hAnsi="Times New Roman" w:cs="Times New Roman"/>
                </w:rPr>
                <w:t xml:space="preserve">cho khách hàng </w:t>
              </w:r>
            </w:ins>
            <w:r w:rsidRPr="00767561">
              <w:rPr>
                <w:rFonts w:ascii="Times New Roman" w:eastAsia="Arial Unicode MS" w:hAnsi="Times New Roman" w:cs="Times New Roman"/>
              </w:rPr>
              <w:t xml:space="preserve">và thể hiện </w:t>
            </w:r>
            <w:r w:rsidRPr="00767561">
              <w:rPr>
                <w:rFonts w:ascii="Times New Roman" w:eastAsia="Arial Unicode MS" w:hAnsi="Times New Roman" w:cs="Times New Roman"/>
              </w:rPr>
              <w:lastRenderedPageBreak/>
              <w:t>trên App</w:t>
            </w:r>
          </w:p>
        </w:tc>
      </w:tr>
      <w:tr w:rsidR="00853943" w:rsidRPr="00767561" w14:paraId="5E915C75" w14:textId="77777777" w:rsidTr="00035AFE">
        <w:trPr>
          <w:trHeight w:val="143"/>
        </w:trPr>
        <w:tc>
          <w:tcPr>
            <w:tcW w:w="1953" w:type="dxa"/>
            <w:vAlign w:val="center"/>
          </w:tcPr>
          <w:p w14:paraId="26D0F38B"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lastRenderedPageBreak/>
              <w:t>B4</w:t>
            </w:r>
          </w:p>
        </w:tc>
        <w:tc>
          <w:tcPr>
            <w:tcW w:w="1335" w:type="dxa"/>
            <w:shd w:val="clear" w:color="auto" w:fill="auto"/>
            <w:vAlign w:val="center"/>
          </w:tcPr>
          <w:p w14:paraId="391BE5D3"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Nghiệm thu/thanh lý</w:t>
            </w:r>
          </w:p>
        </w:tc>
        <w:tc>
          <w:tcPr>
            <w:tcW w:w="2800" w:type="dxa"/>
            <w:shd w:val="clear" w:color="auto" w:fill="auto"/>
          </w:tcPr>
          <w:p w14:paraId="7E4CB0AE" w14:textId="56983DCB"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444" w:author="Yen, Le Thi Hai (BDHTD)" w:date="2023-05-14T22:11:00Z">
              <w:r w:rsidRPr="00767561" w:rsidDel="002C2609">
                <w:rPr>
                  <w:rFonts w:ascii="Times New Roman" w:eastAsia="Arial Unicode MS" w:hAnsi="Times New Roman" w:cs="Times New Roman"/>
                </w:rPr>
                <w:delText>o</w:delText>
              </w:r>
            </w:del>
            <w:r w:rsidRPr="00767561">
              <w:rPr>
                <w:rFonts w:ascii="Times New Roman" w:eastAsia="Arial Unicode MS" w:hAnsi="Times New Roman" w:cs="Times New Roman"/>
              </w:rPr>
              <w:t>, KD</w:t>
            </w:r>
            <w:ins w:id="3445" w:author="Yen, Le Thi Hai (BDHTD)" w:date="2023-05-14T22:11:00Z">
              <w:r w:rsidR="002C2609">
                <w:rPr>
                  <w:rFonts w:ascii="Times New Roman" w:eastAsia="Arial Unicode MS" w:hAnsi="Times New Roman" w:cs="Times New Roman"/>
                </w:rPr>
                <w:t>, CSKH BQL</w:t>
              </w:r>
            </w:ins>
            <w:del w:id="3446" w:author="Yen, Le Thi Hai (BDHTD)" w:date="2023-05-14T22:11:00Z">
              <w:r w:rsidRPr="00767561" w:rsidDel="002C2609">
                <w:rPr>
                  <w:rFonts w:ascii="Times New Roman" w:eastAsia="Arial Unicode MS" w:hAnsi="Times New Roman" w:cs="Times New Roman"/>
                </w:rPr>
                <w:delText xml:space="preserve"> </w:delText>
              </w:r>
            </w:del>
          </w:p>
        </w:tc>
        <w:tc>
          <w:tcPr>
            <w:tcW w:w="3323" w:type="dxa"/>
          </w:tcPr>
          <w:p w14:paraId="5F230C07" w14:textId="77777777" w:rsidR="00853943" w:rsidRPr="00767561" w:rsidRDefault="0085394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T</w:t>
            </w:r>
            <w:del w:id="3447" w:author="Yen, Le Thi Hai (BDHTD)" w:date="2023-05-14T22:11:00Z">
              <w:r w:rsidRPr="00767561" w:rsidDel="002C2609">
                <w:rPr>
                  <w:rFonts w:ascii="Times New Roman" w:eastAsia="Arial Unicode MS" w:hAnsi="Times New Roman" w:cs="Times New Roman"/>
                </w:rPr>
                <w:delText>o</w:delText>
              </w:r>
            </w:del>
            <w:r w:rsidRPr="00767561">
              <w:rPr>
                <w:rFonts w:ascii="Times New Roman" w:eastAsia="Arial Unicode MS" w:hAnsi="Times New Roman" w:cs="Times New Roman"/>
              </w:rPr>
              <w:t xml:space="preserve"> tất toán các khoản thu/chi, kết chuyển số dư sang công nợ dịch vụ và hoàn tất chuyển trạng thái “thanh lý”</w:t>
            </w:r>
          </w:p>
        </w:tc>
      </w:tr>
    </w:tbl>
    <w:p w14:paraId="0994CE46" w14:textId="77777777" w:rsidR="00016003" w:rsidRPr="00767561" w:rsidRDefault="00016003" w:rsidP="00DA7BE0">
      <w:pPr>
        <w:pStyle w:val="Thnvnban3"/>
        <w:rPr>
          <w:rFonts w:ascii="Times New Roman" w:hAnsi="Times New Roman"/>
          <w:sz w:val="24"/>
          <w:szCs w:val="24"/>
          <w:lang w:val="en-US"/>
        </w:rPr>
      </w:pPr>
    </w:p>
    <w:p w14:paraId="2CB9F7C5" w14:textId="77777777" w:rsidR="00230C38" w:rsidRPr="00767561" w:rsidRDefault="00230C38" w:rsidP="00B440A1">
      <w:pPr>
        <w:pStyle w:val="u3"/>
        <w:numPr>
          <w:ilvl w:val="2"/>
          <w:numId w:val="22"/>
        </w:numPr>
        <w:ind w:left="0"/>
        <w:rPr>
          <w:rFonts w:ascii="Times New Roman" w:hAnsi="Times New Roman" w:cs="Times New Roman"/>
          <w:b/>
          <w:bCs/>
          <w:i/>
          <w:iCs/>
        </w:rPr>
      </w:pPr>
      <w:bookmarkStart w:id="3448" w:name="_Toc132130007"/>
      <w:bookmarkStart w:id="3449" w:name="_Toc134458716"/>
      <w:bookmarkStart w:id="3450" w:name="_Toc135917424"/>
      <w:r w:rsidRPr="00767561">
        <w:rPr>
          <w:rFonts w:ascii="Times New Roman" w:hAnsi="Times New Roman" w:cs="Times New Roman"/>
          <w:b/>
          <w:bCs/>
          <w:i/>
          <w:iCs/>
        </w:rPr>
        <w:t xml:space="preserve">Hiển </w:t>
      </w:r>
      <w:r w:rsidRPr="00767561">
        <w:rPr>
          <w:rFonts w:ascii="Times New Roman" w:hAnsi="Times New Roman" w:cs="Times New Roman"/>
          <w:b/>
          <w:bCs/>
          <w:i/>
          <w:iCs/>
          <w:lang w:val="en-US"/>
        </w:rPr>
        <w:t>thị</w:t>
      </w:r>
      <w:r w:rsidRPr="00767561">
        <w:rPr>
          <w:rFonts w:ascii="Times New Roman" w:hAnsi="Times New Roman" w:cs="Times New Roman"/>
          <w:b/>
          <w:bCs/>
          <w:i/>
          <w:iCs/>
        </w:rPr>
        <w:t xml:space="preserve"> danh sách hợp đồng cho thuê</w:t>
      </w:r>
      <w:bookmarkEnd w:id="3448"/>
      <w:bookmarkEnd w:id="3449"/>
      <w:bookmarkEnd w:id="3450"/>
    </w:p>
    <w:p w14:paraId="75631E13" w14:textId="77777777" w:rsidR="00FD2D55" w:rsidRPr="00767561" w:rsidRDefault="00FD2D55" w:rsidP="00DA7BE0">
      <w:pPr>
        <w:pStyle w:val="Thnvnban3"/>
        <w:rPr>
          <w:rFonts w:ascii="Times New Roman" w:hAnsi="Times New Roman"/>
          <w:sz w:val="24"/>
          <w:szCs w:val="24"/>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51" w:author="Mai Danh Khải" w:date="2023-05-25T14:00:00Z">
          <w:tblPr>
            <w:tblW w:w="50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1"/>
        <w:gridCol w:w="6880"/>
        <w:tblGridChange w:id="3452">
          <w:tblGrid>
            <w:gridCol w:w="2471"/>
            <w:gridCol w:w="7017"/>
          </w:tblGrid>
        </w:tblGridChange>
      </w:tblGrid>
      <w:tr w:rsidR="00230C38" w:rsidRPr="00767561" w14:paraId="5C5583D6" w14:textId="77777777" w:rsidTr="00DF5FF9">
        <w:tc>
          <w:tcPr>
            <w:tcW w:w="1321" w:type="pct"/>
            <w:shd w:val="clear" w:color="auto" w:fill="auto"/>
            <w:tcPrChange w:id="3453" w:author="Mai Danh Khải" w:date="2023-05-25T14:00:00Z">
              <w:tcPr>
                <w:tcW w:w="1302" w:type="pct"/>
                <w:shd w:val="clear" w:color="auto" w:fill="auto"/>
              </w:tcPr>
            </w:tcPrChange>
          </w:tcPr>
          <w:p w14:paraId="49EF3873" w14:textId="77777777" w:rsidR="00230C38" w:rsidRPr="00767561" w:rsidRDefault="00230C38" w:rsidP="00DA7BE0">
            <w:pPr>
              <w:pStyle w:val="ThutlBinhthng"/>
              <w:ind w:left="0"/>
              <w:jc w:val="center"/>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79" w:type="pct"/>
            <w:shd w:val="clear" w:color="auto" w:fill="auto"/>
            <w:tcPrChange w:id="3454" w:author="Mai Danh Khải" w:date="2023-05-25T14:00:00Z">
              <w:tcPr>
                <w:tcW w:w="3698" w:type="pct"/>
                <w:shd w:val="clear" w:color="auto" w:fill="auto"/>
              </w:tcPr>
            </w:tcPrChange>
          </w:tcPr>
          <w:p w14:paraId="795566CB" w14:textId="77777777" w:rsidR="00230C38" w:rsidRPr="00767561" w:rsidRDefault="00230C38"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gười dùng được xem toàn bộ danh sách hợp đồng cho thuê trên hệ thống </w:t>
            </w:r>
          </w:p>
        </w:tc>
      </w:tr>
      <w:tr w:rsidR="00230C38" w:rsidRPr="00767561" w14:paraId="7EAB935B" w14:textId="77777777" w:rsidTr="00DF5FF9">
        <w:tc>
          <w:tcPr>
            <w:tcW w:w="1321" w:type="pct"/>
            <w:shd w:val="clear" w:color="auto" w:fill="auto"/>
            <w:tcPrChange w:id="3455" w:author="Mai Danh Khải" w:date="2023-05-25T14:00:00Z">
              <w:tcPr>
                <w:tcW w:w="1302" w:type="pct"/>
                <w:shd w:val="clear" w:color="auto" w:fill="auto"/>
              </w:tcPr>
            </w:tcPrChange>
          </w:tcPr>
          <w:p w14:paraId="5448FFFE" w14:textId="77777777" w:rsidR="00230C38" w:rsidRPr="00767561" w:rsidRDefault="00230C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79" w:type="pct"/>
            <w:shd w:val="clear" w:color="auto" w:fill="auto"/>
            <w:tcPrChange w:id="3456" w:author="Mai Danh Khải" w:date="2023-05-25T14:00:00Z">
              <w:tcPr>
                <w:tcW w:w="3698" w:type="pct"/>
                <w:shd w:val="clear" w:color="auto" w:fill="auto"/>
              </w:tcPr>
            </w:tcPrChange>
          </w:tcPr>
          <w:p w14:paraId="0F91A5FE" w14:textId="77777777" w:rsidR="00230C38" w:rsidRPr="00767561" w:rsidRDefault="00230C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199B845" w14:textId="77777777" w:rsidR="00230C38" w:rsidRPr="00767561" w:rsidRDefault="00230C3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hợp đồng</w:t>
            </w:r>
            <w:r w:rsidR="005E7566" w:rsidRPr="00767561">
              <w:rPr>
                <w:rFonts w:ascii="Times New Roman" w:hAnsi="Times New Roman" w:cs="Times New Roman"/>
              </w:rPr>
              <w:t xml:space="preserve"> cho</w:t>
            </w:r>
            <w:r w:rsidRPr="00767561">
              <w:rPr>
                <w:rFonts w:ascii="Times New Roman" w:hAnsi="Times New Roman" w:cs="Times New Roman"/>
              </w:rPr>
              <w:t xml:space="preserve"> thuê</w:t>
            </w:r>
          </w:p>
          <w:p w14:paraId="613F1558" w14:textId="77777777" w:rsidR="00230C38" w:rsidRPr="00767561" w:rsidRDefault="00230C3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Chọn </w:t>
            </w:r>
            <w:r w:rsidR="005E7566" w:rsidRPr="00767561">
              <w:rPr>
                <w:rFonts w:ascii="Times New Roman" w:hAnsi="Times New Roman" w:cs="Times New Roman"/>
              </w:rPr>
              <w:t>phân hệ hợp đồng cho thuê</w:t>
            </w:r>
            <w:r w:rsidRPr="00767561">
              <w:rPr>
                <w:rFonts w:ascii="Times New Roman" w:hAnsi="Times New Roman" w:cs="Times New Roman"/>
              </w:rPr>
              <w:t xml:space="preserve"> </w:t>
            </w:r>
          </w:p>
          <w:p w14:paraId="4C22A87C" w14:textId="77777777" w:rsidR="005E7566" w:rsidRPr="00767561" w:rsidRDefault="00230C38" w:rsidP="00DA7BE0">
            <w:pPr>
              <w:widowControl/>
              <w:ind w:left="357"/>
              <w:rPr>
                <w:rFonts w:ascii="Times New Roman" w:hAnsi="Times New Roman" w:cs="Times New Roman"/>
              </w:rPr>
            </w:pPr>
            <w:r w:rsidRPr="00767561">
              <w:rPr>
                <w:rFonts w:ascii="Times New Roman" w:hAnsi="Times New Roman" w:cs="Times New Roman"/>
              </w:rPr>
              <w:t xml:space="preserve">+ Nếu tài khoản xem được nhiều dự án thì cần chọn dự án cần xem </w:t>
            </w:r>
          </w:p>
          <w:p w14:paraId="68A67CE1" w14:textId="77777777" w:rsidR="00230C38" w:rsidRPr="00767561" w:rsidRDefault="00230C38"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add xem 1 dự án thì không cần chọn mà mặc định danh sách </w:t>
            </w:r>
            <w:r w:rsidR="005E7566" w:rsidRPr="00767561">
              <w:rPr>
                <w:rFonts w:ascii="Times New Roman" w:hAnsi="Times New Roman" w:cs="Times New Roman"/>
              </w:rPr>
              <w:t>các hợp đồng cho thuê</w:t>
            </w:r>
            <w:r w:rsidRPr="00767561">
              <w:rPr>
                <w:rFonts w:ascii="Times New Roman" w:hAnsi="Times New Roman" w:cs="Times New Roman"/>
              </w:rPr>
              <w:t xml:space="preserve"> của dự án đang quản lý</w:t>
            </w:r>
          </w:p>
          <w:p w14:paraId="5611A9CA" w14:textId="77777777" w:rsidR="005E7566" w:rsidRPr="00767561" w:rsidRDefault="005E7566" w:rsidP="00DA7BE0">
            <w:pPr>
              <w:widowControl/>
              <w:numPr>
                <w:ilvl w:val="0"/>
                <w:numId w:val="7"/>
              </w:numPr>
              <w:rPr>
                <w:rFonts w:ascii="Times New Roman" w:hAnsi="Times New Roman" w:cs="Times New Roman"/>
              </w:rPr>
            </w:pPr>
            <w:r w:rsidRPr="00767561">
              <w:rPr>
                <w:rFonts w:ascii="Times New Roman" w:hAnsi="Times New Roman" w:cs="Times New Roman"/>
              </w:rPr>
              <w:t>Chọn thời gian cần xem và nhấn nạp</w:t>
            </w:r>
          </w:p>
        </w:tc>
      </w:tr>
      <w:tr w:rsidR="00230C38" w:rsidRPr="00767561" w14:paraId="23AE0F8D" w14:textId="77777777" w:rsidTr="00DF5FF9">
        <w:tc>
          <w:tcPr>
            <w:tcW w:w="1321" w:type="pct"/>
            <w:shd w:val="clear" w:color="auto" w:fill="auto"/>
            <w:tcPrChange w:id="3457" w:author="Mai Danh Khải" w:date="2023-05-25T14:00:00Z">
              <w:tcPr>
                <w:tcW w:w="1302" w:type="pct"/>
                <w:shd w:val="clear" w:color="auto" w:fill="auto"/>
              </w:tcPr>
            </w:tcPrChange>
          </w:tcPr>
          <w:p w14:paraId="431820C5" w14:textId="77777777" w:rsidR="00230C38" w:rsidRPr="00767561" w:rsidRDefault="00230C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679" w:type="pct"/>
            <w:shd w:val="clear" w:color="auto" w:fill="auto"/>
            <w:tcPrChange w:id="3458" w:author="Mai Danh Khải" w:date="2023-05-25T14:00:00Z">
              <w:tcPr>
                <w:tcW w:w="3698" w:type="pct"/>
                <w:shd w:val="clear" w:color="auto" w:fill="auto"/>
              </w:tcPr>
            </w:tcPrChange>
          </w:tcPr>
          <w:p w14:paraId="0FAE04E1" w14:textId="77777777" w:rsidR="00230C38" w:rsidRPr="00767561" w:rsidRDefault="00230C38" w:rsidP="00DA7BE0">
            <w:pPr>
              <w:pStyle w:val="ThutlBinhthng"/>
              <w:ind w:left="0"/>
              <w:rPr>
                <w:rFonts w:ascii="Times New Roman" w:hAnsi="Times New Roman"/>
                <w:noProof/>
                <w:color w:val="000000"/>
                <w:sz w:val="24"/>
                <w:szCs w:val="24"/>
                <w:lang w:val="en-US"/>
              </w:rPr>
            </w:pPr>
          </w:p>
          <w:p w14:paraId="21FDE104" w14:textId="1D184332" w:rsidR="00230C38"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mc:AlternateContent>
                <mc:Choice Requires="wps">
                  <w:drawing>
                    <wp:anchor distT="0" distB="0" distL="114300" distR="114300" simplePos="0" relativeHeight="251655168" behindDoc="0" locked="0" layoutInCell="1" allowOverlap="1" wp14:anchorId="2F5ADD4F" wp14:editId="7CECA238">
                      <wp:simplePos x="0" y="0"/>
                      <wp:positionH relativeFrom="column">
                        <wp:posOffset>1925955</wp:posOffset>
                      </wp:positionH>
                      <wp:positionV relativeFrom="paragraph">
                        <wp:posOffset>1345565</wp:posOffset>
                      </wp:positionV>
                      <wp:extent cx="1714500" cy="57150"/>
                      <wp:effectExtent l="0" t="0" r="0" b="0"/>
                      <wp:wrapNone/>
                      <wp:docPr id="1990803915" name="Rectangle 19908039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0" cy="57150"/>
                              </a:xfrm>
                              <a:prstGeom prst="rect">
                                <a:avLst/>
                              </a:prstGeom>
                              <a:solidFill>
                                <a:srgbClr val="4472C4"/>
                              </a:solidFill>
                              <a:ln w="12700" cap="flat" cmpd="sng" algn="ctr">
                                <a:solidFill>
                                  <a:srgbClr val="4472C4">
                                    <a:lumMod val="20000"/>
                                    <a:lumOff val="8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08708742">
                    <v:rect id="Rectangle 1990803915" style="position:absolute;margin-left:151.65pt;margin-top:105.95pt;width:135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4472c4" strokecolor="#dae3f3" strokeweight="1pt" w14:anchorId="5A88C0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">
                      <v:path arrowok="t"/>
                    </v:rect>
                  </w:pict>
                </mc:Fallback>
              </mc:AlternateContent>
            </w:r>
            <w:r w:rsidRPr="00767561">
              <w:rPr>
                <w:rFonts w:ascii="Times New Roman" w:hAnsi="Times New Roman"/>
                <w:noProof/>
                <w:sz w:val="24"/>
                <w:szCs w:val="24"/>
                <w:lang w:val="en-US"/>
              </w:rPr>
              <w:drawing>
                <wp:inline distT="0" distB="0" distL="0" distR="0" wp14:anchorId="69D764D7" wp14:editId="3B706753">
                  <wp:extent cx="3804285" cy="22567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04285" cy="2256790"/>
                          </a:xfrm>
                          <a:prstGeom prst="rect">
                            <a:avLst/>
                          </a:prstGeom>
                          <a:noFill/>
                          <a:ln>
                            <a:noFill/>
                          </a:ln>
                        </pic:spPr>
                      </pic:pic>
                    </a:graphicData>
                  </a:graphic>
                </wp:inline>
              </w:drawing>
            </w:r>
            <w:r w:rsidRPr="00767561">
              <w:rPr>
                <w:rFonts w:ascii="Times New Roman" w:hAnsi="Times New Roman"/>
                <w:noProof/>
                <w:sz w:val="24"/>
                <w:szCs w:val="24"/>
                <w:lang w:val="en-US"/>
              </w:rPr>
              <w:drawing>
                <wp:inline distT="0" distB="0" distL="0" distR="0" wp14:anchorId="07446F17" wp14:editId="3A87F644">
                  <wp:extent cx="4372610" cy="173482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372610" cy="1734820"/>
                          </a:xfrm>
                          <a:prstGeom prst="rect">
                            <a:avLst/>
                          </a:prstGeom>
                          <a:noFill/>
                          <a:ln>
                            <a:noFill/>
                          </a:ln>
                        </pic:spPr>
                      </pic:pic>
                    </a:graphicData>
                  </a:graphic>
                </wp:inline>
              </w:drawing>
            </w:r>
          </w:p>
        </w:tc>
      </w:tr>
    </w:tbl>
    <w:p w14:paraId="41667FB0" w14:textId="77777777" w:rsidR="00035AFE" w:rsidRDefault="00035AFE" w:rsidP="00035AFE">
      <w:pPr>
        <w:pStyle w:val="u3"/>
        <w:numPr>
          <w:ilvl w:val="0"/>
          <w:numId w:val="0"/>
        </w:numPr>
        <w:ind w:left="720"/>
        <w:rPr>
          <w:rFonts w:ascii="Times New Roman" w:hAnsi="Times New Roman" w:cs="Times New Roman"/>
          <w:b/>
          <w:bCs/>
          <w:i/>
          <w:iCs/>
        </w:rPr>
      </w:pPr>
      <w:bookmarkStart w:id="3459" w:name="_Toc132130008"/>
    </w:p>
    <w:p w14:paraId="6797576E" w14:textId="47AFE163" w:rsidR="00230C38" w:rsidRPr="00767561" w:rsidRDefault="005E7566" w:rsidP="00D06C54">
      <w:pPr>
        <w:pStyle w:val="u3"/>
        <w:numPr>
          <w:ilvl w:val="2"/>
          <w:numId w:val="22"/>
        </w:numPr>
        <w:ind w:left="142"/>
        <w:rPr>
          <w:rFonts w:ascii="Times New Roman" w:hAnsi="Times New Roman" w:cs="Times New Roman"/>
          <w:b/>
          <w:bCs/>
          <w:i/>
          <w:iCs/>
        </w:rPr>
      </w:pPr>
      <w:bookmarkStart w:id="3460" w:name="_Toc134458717"/>
      <w:bookmarkStart w:id="3461" w:name="_Toc135917425"/>
      <w:r w:rsidRPr="00767561">
        <w:rPr>
          <w:rFonts w:ascii="Times New Roman" w:hAnsi="Times New Roman" w:cs="Times New Roman"/>
          <w:b/>
          <w:bCs/>
          <w:i/>
          <w:iCs/>
        </w:rPr>
        <w:t>Thêm mới hợp đồng thuê</w:t>
      </w:r>
      <w:bookmarkEnd w:id="3459"/>
      <w:bookmarkEnd w:id="3460"/>
      <w:bookmarkEnd w:id="3461"/>
    </w:p>
    <w:tbl>
      <w:tblPr>
        <w:tblW w:w="92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462" w:author="Mai Danh Khải" w:date="2023-05-25T14:0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730"/>
        <w:gridCol w:w="7563"/>
        <w:tblGridChange w:id="3463">
          <w:tblGrid>
            <w:gridCol w:w="2337"/>
            <w:gridCol w:w="7563"/>
          </w:tblGrid>
        </w:tblGridChange>
      </w:tblGrid>
      <w:tr w:rsidR="005E7566" w:rsidRPr="00767561" w14:paraId="3D4844AD" w14:textId="77777777" w:rsidTr="00DF5FF9">
        <w:tc>
          <w:tcPr>
            <w:tcW w:w="1730" w:type="dxa"/>
            <w:tcPrChange w:id="3464" w:author="Mai Danh Khải" w:date="2023-05-25T14:01:00Z">
              <w:tcPr>
                <w:tcW w:w="2337" w:type="dxa"/>
              </w:tcPr>
            </w:tcPrChange>
          </w:tcPr>
          <w:p w14:paraId="3402148B" w14:textId="77777777" w:rsidR="005E7566" w:rsidRPr="00767561" w:rsidRDefault="005E756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563" w:type="dxa"/>
            <w:tcPrChange w:id="3465" w:author="Mai Danh Khải" w:date="2023-05-25T14:01:00Z">
              <w:tcPr>
                <w:tcW w:w="7563" w:type="dxa"/>
              </w:tcPr>
            </w:tcPrChange>
          </w:tcPr>
          <w:p w14:paraId="4EDADC75" w14:textId="77777777" w:rsidR="005E7566" w:rsidRPr="00767561" w:rsidRDefault="005E756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hêm mới quỹ mặt bằng lên trên phần mềm</w:t>
            </w:r>
          </w:p>
        </w:tc>
      </w:tr>
      <w:tr w:rsidR="005E7566" w:rsidRPr="00767561" w14:paraId="296AEFBA" w14:textId="77777777" w:rsidTr="00DF5FF9">
        <w:tc>
          <w:tcPr>
            <w:tcW w:w="1730" w:type="dxa"/>
            <w:tcPrChange w:id="3466" w:author="Mai Danh Khải" w:date="2023-05-25T14:01:00Z">
              <w:tcPr>
                <w:tcW w:w="2337" w:type="dxa"/>
              </w:tcPr>
            </w:tcPrChange>
          </w:tcPr>
          <w:p w14:paraId="1FD52605" w14:textId="77777777" w:rsidR="005E7566" w:rsidRPr="00767561" w:rsidRDefault="005E7566" w:rsidP="00DA7BE0">
            <w:pPr>
              <w:rPr>
                <w:rFonts w:ascii="Times New Roman" w:eastAsia="Times New Roman" w:hAnsi="Times New Roman" w:cs="Times New Roman"/>
                <w:highlight w:val="yellow"/>
                <w:lang w:eastAsia="vi-VN"/>
              </w:rPr>
            </w:pPr>
            <w:r w:rsidRPr="00767561">
              <w:rPr>
                <w:rFonts w:ascii="Times New Roman" w:eastAsia="Times New Roman" w:hAnsi="Times New Roman" w:cs="Times New Roman"/>
                <w:highlight w:val="yellow"/>
                <w:lang w:eastAsia="vi-VN"/>
              </w:rPr>
              <w:t>Các trường thông tin chính</w:t>
            </w:r>
          </w:p>
        </w:tc>
        <w:tc>
          <w:tcPr>
            <w:tcW w:w="7563" w:type="dxa"/>
            <w:tcPrChange w:id="3467" w:author="Mai Danh Khải" w:date="2023-05-25T14:01:00Z">
              <w:tcPr>
                <w:tcW w:w="7563" w:type="dxa"/>
              </w:tcPr>
            </w:tcPrChange>
          </w:tcPr>
          <w:tbl>
            <w:tblPr>
              <w:tblW w:w="73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3468" w:author="Mai Danh Khải" w:date="2023-05-25T14:00:00Z">
                <w:tblPr>
                  <w:tblW w:w="72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1109"/>
              <w:gridCol w:w="1761"/>
              <w:gridCol w:w="2169"/>
              <w:gridCol w:w="1370"/>
              <w:gridCol w:w="952"/>
              <w:tblGridChange w:id="3469">
                <w:tblGrid>
                  <w:gridCol w:w="1109"/>
                  <w:gridCol w:w="1761"/>
                  <w:gridCol w:w="2169"/>
                  <w:gridCol w:w="1370"/>
                  <w:gridCol w:w="848"/>
                </w:tblGrid>
              </w:tblGridChange>
            </w:tblGrid>
            <w:tr w:rsidR="0050519F" w:rsidRPr="00767561" w14:paraId="481DDB4B" w14:textId="77777777" w:rsidTr="00DF5FF9">
              <w:trPr>
                <w:trHeight w:val="275"/>
                <w:trPrChange w:id="3470" w:author="Mai Danh Khải" w:date="2023-05-25T14:00:00Z">
                  <w:trPr>
                    <w:trHeight w:val="275"/>
                  </w:trPr>
                </w:trPrChange>
              </w:trPr>
              <w:tc>
                <w:tcPr>
                  <w:tcW w:w="1109" w:type="dxa"/>
                  <w:tcBorders>
                    <w:bottom w:val="single" w:sz="4" w:space="0" w:color="000000"/>
                  </w:tcBorders>
                  <w:shd w:val="clear" w:color="auto" w:fill="BFBFBF"/>
                  <w:vAlign w:val="center"/>
                  <w:tcPrChange w:id="3471" w:author="Mai Danh Khải" w:date="2023-05-25T14:00:00Z">
                    <w:tcPr>
                      <w:tcW w:w="1109" w:type="dxa"/>
                      <w:tcBorders>
                        <w:bottom w:val="single" w:sz="4" w:space="0" w:color="000000"/>
                      </w:tcBorders>
                      <w:shd w:val="clear" w:color="auto" w:fill="BFBFBF"/>
                      <w:vAlign w:val="center"/>
                    </w:tcPr>
                  </w:tcPrChange>
                </w:tcPr>
                <w:p w14:paraId="4F20456A" w14:textId="77777777" w:rsidR="0050519F" w:rsidRPr="00767561" w:rsidRDefault="0050519F" w:rsidP="00DA7BE0">
                  <w:pPr>
                    <w:ind w:left="233" w:hanging="233"/>
                    <w:jc w:val="center"/>
                    <w:rPr>
                      <w:rFonts w:ascii="Times New Roman" w:hAnsi="Times New Roman" w:cs="Times New Roman"/>
                      <w:b/>
                    </w:rPr>
                  </w:pPr>
                  <w:r w:rsidRPr="00767561">
                    <w:rPr>
                      <w:rFonts w:ascii="Times New Roman" w:hAnsi="Times New Roman" w:cs="Times New Roman"/>
                      <w:b/>
                    </w:rPr>
                    <w:t>Phân nhóm</w:t>
                  </w:r>
                </w:p>
              </w:tc>
              <w:tc>
                <w:tcPr>
                  <w:tcW w:w="1761" w:type="dxa"/>
                  <w:tcBorders>
                    <w:bottom w:val="single" w:sz="4" w:space="0" w:color="000000"/>
                  </w:tcBorders>
                  <w:shd w:val="clear" w:color="auto" w:fill="BFBFBF"/>
                  <w:vAlign w:val="center"/>
                  <w:tcPrChange w:id="3472" w:author="Mai Danh Khải" w:date="2023-05-25T14:00:00Z">
                    <w:tcPr>
                      <w:tcW w:w="1761" w:type="dxa"/>
                      <w:tcBorders>
                        <w:bottom w:val="single" w:sz="4" w:space="0" w:color="000000"/>
                      </w:tcBorders>
                      <w:shd w:val="clear" w:color="auto" w:fill="BFBFBF"/>
                      <w:vAlign w:val="center"/>
                    </w:tcPr>
                  </w:tcPrChange>
                </w:tcPr>
                <w:p w14:paraId="2413C4CF" w14:textId="77777777" w:rsidR="0050519F" w:rsidRPr="00767561" w:rsidRDefault="0050519F" w:rsidP="00DA7BE0">
                  <w:pPr>
                    <w:jc w:val="left"/>
                    <w:rPr>
                      <w:rFonts w:ascii="Times New Roman" w:hAnsi="Times New Roman" w:cs="Times New Roman"/>
                      <w:b/>
                    </w:rPr>
                  </w:pPr>
                  <w:r w:rsidRPr="00767561">
                    <w:rPr>
                      <w:rFonts w:ascii="Times New Roman" w:hAnsi="Times New Roman" w:cs="Times New Roman"/>
                      <w:b/>
                    </w:rPr>
                    <w:t>Thuộc tính</w:t>
                  </w:r>
                </w:p>
              </w:tc>
              <w:tc>
                <w:tcPr>
                  <w:tcW w:w="2169" w:type="dxa"/>
                  <w:tcBorders>
                    <w:bottom w:val="single" w:sz="4" w:space="0" w:color="000000"/>
                  </w:tcBorders>
                  <w:shd w:val="clear" w:color="auto" w:fill="BFBFBF"/>
                  <w:vAlign w:val="center"/>
                  <w:tcPrChange w:id="3473" w:author="Mai Danh Khải" w:date="2023-05-25T14:00:00Z">
                    <w:tcPr>
                      <w:tcW w:w="2169" w:type="dxa"/>
                      <w:tcBorders>
                        <w:bottom w:val="single" w:sz="4" w:space="0" w:color="000000"/>
                      </w:tcBorders>
                      <w:shd w:val="clear" w:color="auto" w:fill="BFBFBF"/>
                      <w:vAlign w:val="center"/>
                    </w:tcPr>
                  </w:tcPrChange>
                </w:tcPr>
                <w:p w14:paraId="2571EFC0" w14:textId="77777777" w:rsidR="0050519F" w:rsidRPr="00767561" w:rsidRDefault="0050519F" w:rsidP="00DA7BE0">
                  <w:pPr>
                    <w:jc w:val="left"/>
                    <w:rPr>
                      <w:rFonts w:ascii="Times New Roman" w:hAnsi="Times New Roman" w:cs="Times New Roman"/>
                      <w:b/>
                    </w:rPr>
                  </w:pPr>
                  <w:r w:rsidRPr="00767561">
                    <w:rPr>
                      <w:rFonts w:ascii="Times New Roman" w:hAnsi="Times New Roman" w:cs="Times New Roman"/>
                      <w:b/>
                    </w:rPr>
                    <w:t>Diễn giải</w:t>
                  </w:r>
                </w:p>
              </w:tc>
              <w:tc>
                <w:tcPr>
                  <w:tcW w:w="1370" w:type="dxa"/>
                  <w:tcBorders>
                    <w:bottom w:val="single" w:sz="4" w:space="0" w:color="000000"/>
                  </w:tcBorders>
                  <w:shd w:val="clear" w:color="auto" w:fill="BFBFBF"/>
                  <w:vAlign w:val="center"/>
                  <w:tcPrChange w:id="3474" w:author="Mai Danh Khải" w:date="2023-05-25T14:00:00Z">
                    <w:tcPr>
                      <w:tcW w:w="1370" w:type="dxa"/>
                      <w:tcBorders>
                        <w:bottom w:val="single" w:sz="4" w:space="0" w:color="000000"/>
                      </w:tcBorders>
                      <w:shd w:val="clear" w:color="auto" w:fill="BFBFBF"/>
                      <w:vAlign w:val="center"/>
                    </w:tcPr>
                  </w:tcPrChange>
                </w:tcPr>
                <w:p w14:paraId="1F075538" w14:textId="77777777" w:rsidR="0050519F" w:rsidRPr="00767561" w:rsidRDefault="0050519F" w:rsidP="00DA7BE0">
                  <w:pPr>
                    <w:jc w:val="left"/>
                    <w:rPr>
                      <w:rFonts w:ascii="Times New Roman" w:hAnsi="Times New Roman" w:cs="Times New Roman"/>
                      <w:b/>
                    </w:rPr>
                  </w:pPr>
                  <w:r w:rsidRPr="00767561">
                    <w:rPr>
                      <w:rFonts w:ascii="Times New Roman" w:hAnsi="Times New Roman" w:cs="Times New Roman"/>
                      <w:b/>
                    </w:rPr>
                    <w:t>Kiểu dữ liệu</w:t>
                  </w:r>
                </w:p>
              </w:tc>
              <w:tc>
                <w:tcPr>
                  <w:tcW w:w="952" w:type="dxa"/>
                  <w:tcBorders>
                    <w:bottom w:val="single" w:sz="4" w:space="0" w:color="000000"/>
                  </w:tcBorders>
                  <w:shd w:val="clear" w:color="auto" w:fill="BFBFBF"/>
                  <w:vAlign w:val="center"/>
                  <w:tcPrChange w:id="3475" w:author="Mai Danh Khải" w:date="2023-05-25T14:00:00Z">
                    <w:tcPr>
                      <w:tcW w:w="848" w:type="dxa"/>
                      <w:tcBorders>
                        <w:bottom w:val="single" w:sz="4" w:space="0" w:color="000000"/>
                      </w:tcBorders>
                      <w:shd w:val="clear" w:color="auto" w:fill="BFBFBF"/>
                      <w:vAlign w:val="center"/>
                    </w:tcPr>
                  </w:tcPrChange>
                </w:tcPr>
                <w:p w14:paraId="775D0F38" w14:textId="77777777" w:rsidR="0050519F" w:rsidRPr="00767561" w:rsidRDefault="0050519F" w:rsidP="00DA7BE0">
                  <w:pPr>
                    <w:jc w:val="left"/>
                    <w:rPr>
                      <w:rFonts w:ascii="Times New Roman" w:hAnsi="Times New Roman" w:cs="Times New Roman"/>
                      <w:b/>
                    </w:rPr>
                  </w:pPr>
                  <w:r w:rsidRPr="00767561">
                    <w:rPr>
                      <w:rFonts w:ascii="Times New Roman" w:hAnsi="Times New Roman" w:cs="Times New Roman"/>
                      <w:b/>
                    </w:rPr>
                    <w:t>Ghi chú</w:t>
                  </w:r>
                </w:p>
              </w:tc>
            </w:tr>
            <w:tr w:rsidR="0050519F" w:rsidRPr="00767561" w14:paraId="540E9F8C" w14:textId="77777777" w:rsidTr="00DF5FF9">
              <w:trPr>
                <w:trHeight w:val="275"/>
                <w:trPrChange w:id="3476" w:author="Mai Danh Khải" w:date="2023-05-25T14:00:00Z">
                  <w:trPr>
                    <w:trHeight w:val="275"/>
                  </w:trPr>
                </w:trPrChange>
              </w:trPr>
              <w:tc>
                <w:tcPr>
                  <w:tcW w:w="1109" w:type="dxa"/>
                  <w:vMerge w:val="restart"/>
                  <w:tcBorders>
                    <w:top w:val="single" w:sz="4" w:space="0" w:color="000000"/>
                    <w:left w:val="single" w:sz="4" w:space="0" w:color="000000"/>
                    <w:right w:val="single" w:sz="4" w:space="0" w:color="000000"/>
                  </w:tcBorders>
                  <w:vAlign w:val="center"/>
                  <w:tcPrChange w:id="3477" w:author="Mai Danh Khải" w:date="2023-05-25T14:00:00Z">
                    <w:tcPr>
                      <w:tcW w:w="1109" w:type="dxa"/>
                      <w:vMerge w:val="restart"/>
                      <w:tcBorders>
                        <w:top w:val="single" w:sz="4" w:space="0" w:color="000000"/>
                        <w:left w:val="single" w:sz="4" w:space="0" w:color="000000"/>
                        <w:right w:val="single" w:sz="4" w:space="0" w:color="000000"/>
                      </w:tcBorders>
                      <w:vAlign w:val="center"/>
                    </w:tcPr>
                  </w:tcPrChange>
                </w:tcPr>
                <w:p w14:paraId="3C72A124"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lastRenderedPageBreak/>
                    <w:t>Thông tin</w:t>
                  </w: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7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49CB434"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Mã hợp đồng *</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7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AB9E55D"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Mã</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8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8A0FCA6"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ext/Auto</w:t>
                  </w:r>
                </w:p>
              </w:tc>
              <w:tc>
                <w:tcPr>
                  <w:tcW w:w="952" w:type="dxa"/>
                  <w:tcBorders>
                    <w:top w:val="single" w:sz="4" w:space="0" w:color="000000"/>
                    <w:left w:val="single" w:sz="4" w:space="0" w:color="000000"/>
                    <w:bottom w:val="single" w:sz="4" w:space="0" w:color="000000"/>
                    <w:right w:val="single" w:sz="4" w:space="0" w:color="000000"/>
                  </w:tcBorders>
                  <w:vAlign w:val="center"/>
                  <w:tcPrChange w:id="348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3093A4E" w14:textId="77777777" w:rsidR="0050519F" w:rsidRPr="00767561" w:rsidRDefault="0050519F" w:rsidP="00DA7BE0">
                  <w:pPr>
                    <w:jc w:val="left"/>
                    <w:rPr>
                      <w:rFonts w:ascii="Times New Roman" w:hAnsi="Times New Roman" w:cs="Times New Roman"/>
                    </w:rPr>
                  </w:pPr>
                </w:p>
              </w:tc>
            </w:tr>
            <w:tr w:rsidR="0050519F" w:rsidRPr="00767561" w14:paraId="622B9F97" w14:textId="77777777" w:rsidTr="00DF5FF9">
              <w:trPr>
                <w:trHeight w:val="275"/>
                <w:trPrChange w:id="3482" w:author="Mai Danh Khải" w:date="2023-05-25T14:00:00Z">
                  <w:trPr>
                    <w:trHeight w:val="275"/>
                  </w:trPr>
                </w:trPrChange>
              </w:trPr>
              <w:tc>
                <w:tcPr>
                  <w:tcW w:w="1109" w:type="dxa"/>
                  <w:vMerge/>
                  <w:tcBorders>
                    <w:top w:val="single" w:sz="4" w:space="0" w:color="000000"/>
                    <w:left w:val="single" w:sz="4" w:space="0" w:color="000000"/>
                    <w:right w:val="single" w:sz="4" w:space="0" w:color="000000"/>
                  </w:tcBorders>
                  <w:vAlign w:val="center"/>
                  <w:tcPrChange w:id="3483" w:author="Mai Danh Khải" w:date="2023-05-25T14:00:00Z">
                    <w:tcPr>
                      <w:tcW w:w="1109" w:type="dxa"/>
                      <w:vMerge/>
                      <w:tcBorders>
                        <w:top w:val="single" w:sz="4" w:space="0" w:color="000000"/>
                        <w:left w:val="single" w:sz="4" w:space="0" w:color="000000"/>
                        <w:right w:val="single" w:sz="4" w:space="0" w:color="000000"/>
                      </w:tcBorders>
                      <w:vAlign w:val="center"/>
                    </w:tcPr>
                  </w:tcPrChange>
                </w:tcPr>
                <w:p w14:paraId="500B9633"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8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78E0249"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Số hợp đồng *</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8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DFA899A"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8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F7DC60B"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ext/Auto</w:t>
                  </w:r>
                </w:p>
              </w:tc>
              <w:tc>
                <w:tcPr>
                  <w:tcW w:w="952" w:type="dxa"/>
                  <w:tcBorders>
                    <w:top w:val="single" w:sz="4" w:space="0" w:color="000000"/>
                    <w:left w:val="single" w:sz="4" w:space="0" w:color="000000"/>
                    <w:bottom w:val="single" w:sz="4" w:space="0" w:color="000000"/>
                    <w:right w:val="single" w:sz="4" w:space="0" w:color="000000"/>
                  </w:tcBorders>
                  <w:vAlign w:val="center"/>
                  <w:tcPrChange w:id="348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7235975" w14:textId="77777777" w:rsidR="0050519F" w:rsidRPr="00767561" w:rsidRDefault="0050519F" w:rsidP="00DA7BE0">
                  <w:pPr>
                    <w:jc w:val="left"/>
                    <w:rPr>
                      <w:rFonts w:ascii="Times New Roman" w:hAnsi="Times New Roman" w:cs="Times New Roman"/>
                    </w:rPr>
                  </w:pPr>
                </w:p>
              </w:tc>
            </w:tr>
            <w:tr w:rsidR="0050519F" w:rsidRPr="00767561" w14:paraId="3F157EF4" w14:textId="77777777" w:rsidTr="00DF5FF9">
              <w:trPr>
                <w:trHeight w:val="275"/>
                <w:trPrChange w:id="3488" w:author="Mai Danh Khải" w:date="2023-05-25T14:00:00Z">
                  <w:trPr>
                    <w:trHeight w:val="275"/>
                  </w:trPr>
                </w:trPrChange>
              </w:trPr>
              <w:tc>
                <w:tcPr>
                  <w:tcW w:w="1109" w:type="dxa"/>
                  <w:vMerge/>
                  <w:tcBorders>
                    <w:left w:val="single" w:sz="4" w:space="0" w:color="000000"/>
                    <w:right w:val="single" w:sz="4" w:space="0" w:color="000000"/>
                  </w:tcBorders>
                  <w:vAlign w:val="center"/>
                  <w:tcPrChange w:id="3489" w:author="Mai Danh Khải" w:date="2023-05-25T14:00:00Z">
                    <w:tcPr>
                      <w:tcW w:w="1109" w:type="dxa"/>
                      <w:vMerge/>
                      <w:tcBorders>
                        <w:left w:val="single" w:sz="4" w:space="0" w:color="000000"/>
                        <w:right w:val="single" w:sz="4" w:space="0" w:color="000000"/>
                      </w:tcBorders>
                      <w:vAlign w:val="center"/>
                    </w:tcPr>
                  </w:tcPrChange>
                </w:tcPr>
                <w:p w14:paraId="3E9645A3"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5FA59A1"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ên hợp đồng *</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4D400C"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Tên hợp đồng</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E9EB591"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952" w:type="dxa"/>
                  <w:tcBorders>
                    <w:top w:val="single" w:sz="4" w:space="0" w:color="000000"/>
                    <w:left w:val="single" w:sz="4" w:space="0" w:color="000000"/>
                    <w:bottom w:val="single" w:sz="4" w:space="0" w:color="000000"/>
                    <w:right w:val="single" w:sz="4" w:space="0" w:color="000000"/>
                  </w:tcBorders>
                  <w:vAlign w:val="center"/>
                  <w:tcPrChange w:id="349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29A87822" w14:textId="77777777" w:rsidR="0050519F" w:rsidRPr="00767561" w:rsidRDefault="0050519F" w:rsidP="00DA7BE0">
                  <w:pPr>
                    <w:jc w:val="left"/>
                    <w:rPr>
                      <w:rFonts w:ascii="Times New Roman" w:hAnsi="Times New Roman" w:cs="Times New Roman"/>
                    </w:rPr>
                  </w:pPr>
                </w:p>
              </w:tc>
            </w:tr>
            <w:tr w:rsidR="0050519F" w:rsidRPr="00767561" w14:paraId="0E81BFDE" w14:textId="77777777" w:rsidTr="00DF5FF9">
              <w:trPr>
                <w:trHeight w:val="275"/>
                <w:trPrChange w:id="3494" w:author="Mai Danh Khải" w:date="2023-05-25T14:00:00Z">
                  <w:trPr>
                    <w:trHeight w:val="275"/>
                  </w:trPr>
                </w:trPrChange>
              </w:trPr>
              <w:tc>
                <w:tcPr>
                  <w:tcW w:w="1109" w:type="dxa"/>
                  <w:vMerge/>
                  <w:tcBorders>
                    <w:left w:val="single" w:sz="4" w:space="0" w:color="000000"/>
                    <w:right w:val="single" w:sz="4" w:space="0" w:color="000000"/>
                  </w:tcBorders>
                  <w:vAlign w:val="center"/>
                  <w:tcPrChange w:id="3495" w:author="Mai Danh Khải" w:date="2023-05-25T14:00:00Z">
                    <w:tcPr>
                      <w:tcW w:w="1109" w:type="dxa"/>
                      <w:vMerge/>
                      <w:tcBorders>
                        <w:left w:val="single" w:sz="4" w:space="0" w:color="000000"/>
                        <w:right w:val="single" w:sz="4" w:space="0" w:color="000000"/>
                      </w:tcBorders>
                      <w:vAlign w:val="center"/>
                    </w:tcPr>
                  </w:tcPrChange>
                </w:tcPr>
                <w:p w14:paraId="36B41EDF"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7112EBF"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Loại hợp đồng</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93B3825"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49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FE5A65A"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952" w:type="dxa"/>
                  <w:tcBorders>
                    <w:top w:val="single" w:sz="4" w:space="0" w:color="000000"/>
                    <w:left w:val="single" w:sz="4" w:space="0" w:color="000000"/>
                    <w:bottom w:val="single" w:sz="4" w:space="0" w:color="000000"/>
                    <w:right w:val="single" w:sz="4" w:space="0" w:color="000000"/>
                  </w:tcBorders>
                  <w:vAlign w:val="center"/>
                  <w:tcPrChange w:id="349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082BAC68" w14:textId="77777777" w:rsidR="0050519F" w:rsidRPr="00767561" w:rsidRDefault="0050519F" w:rsidP="00DA7BE0">
                  <w:pPr>
                    <w:jc w:val="left"/>
                    <w:rPr>
                      <w:rFonts w:ascii="Times New Roman" w:hAnsi="Times New Roman" w:cs="Times New Roman"/>
                    </w:rPr>
                  </w:pPr>
                </w:p>
              </w:tc>
            </w:tr>
            <w:tr w:rsidR="0050519F" w:rsidRPr="00767561" w14:paraId="7C38E091" w14:textId="77777777" w:rsidTr="00DF5FF9">
              <w:trPr>
                <w:trHeight w:val="275"/>
                <w:trPrChange w:id="3500" w:author="Mai Danh Khải" w:date="2023-05-25T14:00:00Z">
                  <w:trPr>
                    <w:trHeight w:val="275"/>
                  </w:trPr>
                </w:trPrChange>
              </w:trPr>
              <w:tc>
                <w:tcPr>
                  <w:tcW w:w="1109" w:type="dxa"/>
                  <w:vMerge/>
                  <w:tcBorders>
                    <w:left w:val="single" w:sz="4" w:space="0" w:color="000000"/>
                    <w:right w:val="single" w:sz="4" w:space="0" w:color="000000"/>
                  </w:tcBorders>
                  <w:vAlign w:val="center"/>
                  <w:tcPrChange w:id="3501" w:author="Mai Danh Khải" w:date="2023-05-25T14:00:00Z">
                    <w:tcPr>
                      <w:tcW w:w="1109" w:type="dxa"/>
                      <w:vMerge/>
                      <w:tcBorders>
                        <w:left w:val="single" w:sz="4" w:space="0" w:color="000000"/>
                        <w:right w:val="single" w:sz="4" w:space="0" w:color="000000"/>
                      </w:tcBorders>
                      <w:vAlign w:val="center"/>
                    </w:tcPr>
                  </w:tcPrChange>
                </w:tcPr>
                <w:p w14:paraId="22AA4FF6"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0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ACA5F90"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Khách hàng*</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0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0C1174A"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Khách hàng thuê</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0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AA75503"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952" w:type="dxa"/>
                  <w:tcBorders>
                    <w:top w:val="single" w:sz="4" w:space="0" w:color="000000"/>
                    <w:left w:val="single" w:sz="4" w:space="0" w:color="000000"/>
                    <w:bottom w:val="single" w:sz="4" w:space="0" w:color="000000"/>
                    <w:right w:val="single" w:sz="4" w:space="0" w:color="000000"/>
                  </w:tcBorders>
                  <w:vAlign w:val="center"/>
                  <w:tcPrChange w:id="350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107539D8" w14:textId="77777777" w:rsidR="0050519F" w:rsidRPr="00767561" w:rsidRDefault="0050519F" w:rsidP="00DA7BE0">
                  <w:pPr>
                    <w:jc w:val="left"/>
                    <w:rPr>
                      <w:rFonts w:ascii="Times New Roman" w:hAnsi="Times New Roman" w:cs="Times New Roman"/>
                    </w:rPr>
                  </w:pPr>
                </w:p>
              </w:tc>
            </w:tr>
            <w:tr w:rsidR="0050519F" w:rsidRPr="00767561" w14:paraId="1075CAB5" w14:textId="77777777" w:rsidTr="00DF5FF9">
              <w:trPr>
                <w:trHeight w:val="275"/>
                <w:trPrChange w:id="3506" w:author="Mai Danh Khải" w:date="2023-05-25T14:00:00Z">
                  <w:trPr>
                    <w:trHeight w:val="275"/>
                  </w:trPr>
                </w:trPrChange>
              </w:trPr>
              <w:tc>
                <w:tcPr>
                  <w:tcW w:w="1109" w:type="dxa"/>
                  <w:vMerge/>
                  <w:tcBorders>
                    <w:left w:val="single" w:sz="4" w:space="0" w:color="000000"/>
                    <w:right w:val="single" w:sz="4" w:space="0" w:color="000000"/>
                  </w:tcBorders>
                  <w:vAlign w:val="center"/>
                  <w:tcPrChange w:id="3507" w:author="Mai Danh Khải" w:date="2023-05-25T14:00:00Z">
                    <w:tcPr>
                      <w:tcW w:w="1109" w:type="dxa"/>
                      <w:vMerge/>
                      <w:tcBorders>
                        <w:left w:val="single" w:sz="4" w:space="0" w:color="000000"/>
                        <w:right w:val="single" w:sz="4" w:space="0" w:color="000000"/>
                      </w:tcBorders>
                      <w:vAlign w:val="center"/>
                    </w:tcPr>
                  </w:tcPrChange>
                </w:tcPr>
                <w:p w14:paraId="2D0C175C"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0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3E8E17D"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Giá trị hợp đồng</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0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81F53AC"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Tổng giá tiền thuê</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1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4D9D077"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51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31F3D0B" w14:textId="77777777" w:rsidR="0050519F" w:rsidRPr="00767561" w:rsidRDefault="0050519F" w:rsidP="00DA7BE0">
                  <w:pPr>
                    <w:jc w:val="left"/>
                    <w:rPr>
                      <w:rFonts w:ascii="Times New Roman" w:hAnsi="Times New Roman" w:cs="Times New Roman"/>
                    </w:rPr>
                  </w:pPr>
                </w:p>
              </w:tc>
            </w:tr>
            <w:tr w:rsidR="0050519F" w:rsidRPr="00767561" w14:paraId="26FC57C2" w14:textId="77777777" w:rsidTr="00DF5FF9">
              <w:trPr>
                <w:trHeight w:val="275"/>
                <w:trPrChange w:id="3512" w:author="Mai Danh Khải" w:date="2023-05-25T14:00:00Z">
                  <w:trPr>
                    <w:trHeight w:val="275"/>
                  </w:trPr>
                </w:trPrChange>
              </w:trPr>
              <w:tc>
                <w:tcPr>
                  <w:tcW w:w="1109" w:type="dxa"/>
                  <w:vMerge/>
                  <w:tcBorders>
                    <w:left w:val="single" w:sz="4" w:space="0" w:color="000000"/>
                    <w:right w:val="single" w:sz="4" w:space="0" w:color="000000"/>
                  </w:tcBorders>
                  <w:vAlign w:val="center"/>
                  <w:tcPrChange w:id="3513" w:author="Mai Danh Khải" w:date="2023-05-25T14:00:00Z">
                    <w:tcPr>
                      <w:tcW w:w="1109" w:type="dxa"/>
                      <w:vMerge/>
                      <w:tcBorders>
                        <w:left w:val="single" w:sz="4" w:space="0" w:color="000000"/>
                        <w:right w:val="single" w:sz="4" w:space="0" w:color="000000"/>
                      </w:tcBorders>
                      <w:vAlign w:val="center"/>
                    </w:tcPr>
                  </w:tcPrChange>
                </w:tcPr>
                <w:p w14:paraId="11EE3109"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1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9DBF158"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Ngày ký HĐ*</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1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5C6BD53"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1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459D279"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1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4EC4412" w14:textId="77777777" w:rsidR="0050519F" w:rsidRPr="00767561" w:rsidRDefault="0050519F" w:rsidP="00DA7BE0">
                  <w:pPr>
                    <w:jc w:val="left"/>
                    <w:rPr>
                      <w:rFonts w:ascii="Times New Roman" w:hAnsi="Times New Roman" w:cs="Times New Roman"/>
                    </w:rPr>
                  </w:pPr>
                </w:p>
              </w:tc>
            </w:tr>
            <w:tr w:rsidR="0050519F" w:rsidRPr="00767561" w14:paraId="78916106" w14:textId="77777777" w:rsidTr="00DF5FF9">
              <w:trPr>
                <w:trHeight w:val="275"/>
                <w:trPrChange w:id="3518" w:author="Mai Danh Khải" w:date="2023-05-25T14:00:00Z">
                  <w:trPr>
                    <w:trHeight w:val="275"/>
                  </w:trPr>
                </w:trPrChange>
              </w:trPr>
              <w:tc>
                <w:tcPr>
                  <w:tcW w:w="1109" w:type="dxa"/>
                  <w:vMerge/>
                  <w:tcBorders>
                    <w:left w:val="single" w:sz="4" w:space="0" w:color="000000"/>
                    <w:right w:val="single" w:sz="4" w:space="0" w:color="000000"/>
                  </w:tcBorders>
                  <w:vAlign w:val="center"/>
                  <w:tcPrChange w:id="3519" w:author="Mai Danh Khải" w:date="2023-05-25T14:00:00Z">
                    <w:tcPr>
                      <w:tcW w:w="1109" w:type="dxa"/>
                      <w:vMerge/>
                      <w:tcBorders>
                        <w:left w:val="single" w:sz="4" w:space="0" w:color="000000"/>
                        <w:right w:val="single" w:sz="4" w:space="0" w:color="000000"/>
                      </w:tcBorders>
                      <w:vAlign w:val="center"/>
                    </w:tcPr>
                  </w:tcPrChange>
                </w:tcPr>
                <w:p w14:paraId="39BF72A3"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09DA3CC"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Ngày hiệu lực</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AA16EA6"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Ngày bắt đầu tính phí tiền thuê</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E1EB038"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2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5A5B3872" w14:textId="77777777" w:rsidR="0050519F" w:rsidRPr="00767561" w:rsidRDefault="0050519F" w:rsidP="00DA7BE0">
                  <w:pPr>
                    <w:jc w:val="left"/>
                    <w:rPr>
                      <w:rFonts w:ascii="Times New Roman" w:hAnsi="Times New Roman" w:cs="Times New Roman"/>
                    </w:rPr>
                  </w:pPr>
                </w:p>
              </w:tc>
            </w:tr>
            <w:tr w:rsidR="0050519F" w:rsidRPr="00767561" w14:paraId="411D01AB" w14:textId="77777777" w:rsidTr="00DF5FF9">
              <w:trPr>
                <w:trHeight w:val="275"/>
                <w:trPrChange w:id="3524" w:author="Mai Danh Khải" w:date="2023-05-25T14:00:00Z">
                  <w:trPr>
                    <w:trHeight w:val="275"/>
                  </w:trPr>
                </w:trPrChange>
              </w:trPr>
              <w:tc>
                <w:tcPr>
                  <w:tcW w:w="1109" w:type="dxa"/>
                  <w:vMerge/>
                  <w:tcBorders>
                    <w:left w:val="single" w:sz="4" w:space="0" w:color="000000"/>
                    <w:right w:val="single" w:sz="4" w:space="0" w:color="000000"/>
                  </w:tcBorders>
                  <w:vAlign w:val="center"/>
                  <w:tcPrChange w:id="3525" w:author="Mai Danh Khải" w:date="2023-05-25T14:00:00Z">
                    <w:tcPr>
                      <w:tcW w:w="1109" w:type="dxa"/>
                      <w:vMerge/>
                      <w:tcBorders>
                        <w:left w:val="single" w:sz="4" w:space="0" w:color="000000"/>
                        <w:right w:val="single" w:sz="4" w:space="0" w:color="000000"/>
                      </w:tcBorders>
                      <w:vAlign w:val="center"/>
                    </w:tcPr>
                  </w:tcPrChange>
                </w:tcPr>
                <w:p w14:paraId="7C442DCB"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E9DC672"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Ngày bàn giao</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5D2ED70"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Ngày bàn giao mặt bằng</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2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7EBBC59"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2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59A59A4A" w14:textId="77777777" w:rsidR="0050519F" w:rsidRPr="00767561" w:rsidRDefault="0050519F" w:rsidP="00DA7BE0">
                  <w:pPr>
                    <w:jc w:val="left"/>
                    <w:rPr>
                      <w:rFonts w:ascii="Times New Roman" w:hAnsi="Times New Roman" w:cs="Times New Roman"/>
                    </w:rPr>
                  </w:pPr>
                </w:p>
              </w:tc>
            </w:tr>
            <w:tr w:rsidR="0050519F" w:rsidRPr="00767561" w14:paraId="34B8E5FF" w14:textId="77777777" w:rsidTr="00DF5FF9">
              <w:trPr>
                <w:trHeight w:val="275"/>
                <w:trPrChange w:id="3530" w:author="Mai Danh Khải" w:date="2023-05-25T14:00:00Z">
                  <w:trPr>
                    <w:trHeight w:val="275"/>
                  </w:trPr>
                </w:trPrChange>
              </w:trPr>
              <w:tc>
                <w:tcPr>
                  <w:tcW w:w="1109" w:type="dxa"/>
                  <w:vMerge/>
                  <w:tcBorders>
                    <w:left w:val="single" w:sz="4" w:space="0" w:color="000000"/>
                    <w:right w:val="single" w:sz="4" w:space="0" w:color="000000"/>
                  </w:tcBorders>
                  <w:vAlign w:val="center"/>
                  <w:tcPrChange w:id="3531" w:author="Mai Danh Khải" w:date="2023-05-25T14:00:00Z">
                    <w:tcPr>
                      <w:tcW w:w="1109" w:type="dxa"/>
                      <w:vMerge/>
                      <w:tcBorders>
                        <w:left w:val="single" w:sz="4" w:space="0" w:color="000000"/>
                        <w:right w:val="single" w:sz="4" w:space="0" w:color="000000"/>
                      </w:tcBorders>
                      <w:vAlign w:val="center"/>
                    </w:tcPr>
                  </w:tcPrChange>
                </w:tcPr>
                <w:p w14:paraId="10D5CF78"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3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584F9F8"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Ngày hết hạn</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3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97694F6"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3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53D4A34"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3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B548681" w14:textId="77777777" w:rsidR="0050519F" w:rsidRPr="00767561" w:rsidRDefault="0050519F" w:rsidP="00DA7BE0">
                  <w:pPr>
                    <w:jc w:val="left"/>
                    <w:rPr>
                      <w:rFonts w:ascii="Times New Roman" w:hAnsi="Times New Roman" w:cs="Times New Roman"/>
                    </w:rPr>
                  </w:pPr>
                </w:p>
              </w:tc>
            </w:tr>
            <w:tr w:rsidR="0050519F" w:rsidRPr="00767561" w14:paraId="3CC3E8FA" w14:textId="77777777" w:rsidTr="00DF5FF9">
              <w:trPr>
                <w:trHeight w:val="275"/>
                <w:trPrChange w:id="3536" w:author="Mai Danh Khải" w:date="2023-05-25T14:00:00Z">
                  <w:trPr>
                    <w:trHeight w:val="275"/>
                  </w:trPr>
                </w:trPrChange>
              </w:trPr>
              <w:tc>
                <w:tcPr>
                  <w:tcW w:w="1109" w:type="dxa"/>
                  <w:vMerge/>
                  <w:tcBorders>
                    <w:left w:val="single" w:sz="4" w:space="0" w:color="000000"/>
                    <w:right w:val="single" w:sz="4" w:space="0" w:color="000000"/>
                  </w:tcBorders>
                  <w:vAlign w:val="center"/>
                  <w:tcPrChange w:id="3537" w:author="Mai Danh Khải" w:date="2023-05-25T14:00:00Z">
                    <w:tcPr>
                      <w:tcW w:w="1109" w:type="dxa"/>
                      <w:vMerge/>
                      <w:tcBorders>
                        <w:left w:val="single" w:sz="4" w:space="0" w:color="000000"/>
                        <w:right w:val="single" w:sz="4" w:space="0" w:color="000000"/>
                      </w:tcBorders>
                      <w:vAlign w:val="center"/>
                    </w:tcPr>
                  </w:tcPrChange>
                </w:tcPr>
                <w:p w14:paraId="345C2707"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3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E5204A5"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hời hạn</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3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B890442"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4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2753B69"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54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674E00B" w14:textId="77777777" w:rsidR="0050519F" w:rsidRPr="00767561" w:rsidRDefault="0050519F" w:rsidP="00DA7BE0">
                  <w:pPr>
                    <w:jc w:val="left"/>
                    <w:rPr>
                      <w:rFonts w:ascii="Times New Roman" w:hAnsi="Times New Roman" w:cs="Times New Roman"/>
                    </w:rPr>
                  </w:pPr>
                </w:p>
              </w:tc>
            </w:tr>
            <w:tr w:rsidR="0050519F" w:rsidRPr="00767561" w14:paraId="3AE356FD" w14:textId="77777777" w:rsidTr="00DF5FF9">
              <w:trPr>
                <w:trHeight w:val="275"/>
                <w:trPrChange w:id="3542" w:author="Mai Danh Khải" w:date="2023-05-25T14:00:00Z">
                  <w:trPr>
                    <w:trHeight w:val="275"/>
                  </w:trPr>
                </w:trPrChange>
              </w:trPr>
              <w:tc>
                <w:tcPr>
                  <w:tcW w:w="1109" w:type="dxa"/>
                  <w:vMerge/>
                  <w:tcBorders>
                    <w:left w:val="single" w:sz="4" w:space="0" w:color="000000"/>
                    <w:right w:val="single" w:sz="4" w:space="0" w:color="000000"/>
                  </w:tcBorders>
                  <w:vAlign w:val="center"/>
                  <w:tcPrChange w:id="3543" w:author="Mai Danh Khải" w:date="2023-05-25T14:00:00Z">
                    <w:tcPr>
                      <w:tcW w:w="1109" w:type="dxa"/>
                      <w:vMerge/>
                      <w:tcBorders>
                        <w:left w:val="single" w:sz="4" w:space="0" w:color="000000"/>
                        <w:right w:val="single" w:sz="4" w:space="0" w:color="000000"/>
                      </w:tcBorders>
                      <w:vAlign w:val="center"/>
                    </w:tcPr>
                  </w:tcPrChange>
                </w:tcPr>
                <w:p w14:paraId="42CD96A3"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4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418C08E"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Hạn thanh toán</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4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4A00385"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Số ngày cho phép chậm thanh toán kể từ ngày phát hành thông báo phí</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4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9B3C96E"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54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14338B4"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Ngày chậm nhất kh phải thanh toán</w:t>
                  </w:r>
                </w:p>
              </w:tc>
            </w:tr>
            <w:tr w:rsidR="0050519F" w:rsidRPr="00767561" w14:paraId="0885CE1F" w14:textId="77777777" w:rsidTr="00DF5FF9">
              <w:trPr>
                <w:trHeight w:val="275"/>
                <w:trPrChange w:id="3548" w:author="Mai Danh Khải" w:date="2023-05-25T14:00:00Z">
                  <w:trPr>
                    <w:trHeight w:val="275"/>
                  </w:trPr>
                </w:trPrChange>
              </w:trPr>
              <w:tc>
                <w:tcPr>
                  <w:tcW w:w="1109" w:type="dxa"/>
                  <w:vMerge/>
                  <w:tcBorders>
                    <w:left w:val="single" w:sz="4" w:space="0" w:color="000000"/>
                    <w:right w:val="single" w:sz="4" w:space="0" w:color="000000"/>
                  </w:tcBorders>
                  <w:vAlign w:val="center"/>
                  <w:tcPrChange w:id="3549" w:author="Mai Danh Khải" w:date="2023-05-25T14:00:00Z">
                    <w:tcPr>
                      <w:tcW w:w="1109" w:type="dxa"/>
                      <w:vMerge/>
                      <w:tcBorders>
                        <w:left w:val="single" w:sz="4" w:space="0" w:color="000000"/>
                        <w:right w:val="single" w:sz="4" w:space="0" w:color="000000"/>
                      </w:tcBorders>
                      <w:vAlign w:val="center"/>
                    </w:tcPr>
                  </w:tcPrChange>
                </w:tcPr>
                <w:p w14:paraId="3E8CFCA8"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1C57D37"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ỷ lệ ĐCGT/Năm</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0618C0F"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946F690"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5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26DC75B" w14:textId="77777777" w:rsidR="0050519F" w:rsidRPr="00767561" w:rsidRDefault="0050519F" w:rsidP="00DA7BE0">
                  <w:pPr>
                    <w:jc w:val="left"/>
                    <w:rPr>
                      <w:rFonts w:ascii="Times New Roman" w:hAnsi="Times New Roman" w:cs="Times New Roman"/>
                    </w:rPr>
                  </w:pPr>
                </w:p>
              </w:tc>
            </w:tr>
            <w:tr w:rsidR="0050519F" w:rsidRPr="00767561" w14:paraId="3D86BA87" w14:textId="77777777" w:rsidTr="00DF5FF9">
              <w:trPr>
                <w:trHeight w:val="275"/>
                <w:trPrChange w:id="3554" w:author="Mai Danh Khải" w:date="2023-05-25T14:00:00Z">
                  <w:trPr>
                    <w:trHeight w:val="275"/>
                  </w:trPr>
                </w:trPrChange>
              </w:trPr>
              <w:tc>
                <w:tcPr>
                  <w:tcW w:w="1109" w:type="dxa"/>
                  <w:vMerge/>
                  <w:tcBorders>
                    <w:left w:val="single" w:sz="4" w:space="0" w:color="000000"/>
                    <w:right w:val="single" w:sz="4" w:space="0" w:color="000000"/>
                  </w:tcBorders>
                  <w:vAlign w:val="center"/>
                  <w:tcPrChange w:id="3555" w:author="Mai Danh Khải" w:date="2023-05-25T14:00:00Z">
                    <w:tcPr>
                      <w:tcW w:w="1109" w:type="dxa"/>
                      <w:vMerge/>
                      <w:tcBorders>
                        <w:left w:val="single" w:sz="4" w:space="0" w:color="000000"/>
                        <w:right w:val="single" w:sz="4" w:space="0" w:color="000000"/>
                      </w:tcBorders>
                      <w:vAlign w:val="center"/>
                    </w:tcPr>
                  </w:tcPrChange>
                </w:tcPr>
                <w:p w14:paraId="1041297F"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EE1A363"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Mức ĐCTG</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145D3ED"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5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EDFDF1A" w14:textId="77777777" w:rsidR="0050519F" w:rsidRPr="00767561" w:rsidRDefault="0050519F" w:rsidP="00DA7BE0">
                  <w:pPr>
                    <w:widowControl/>
                    <w:jc w:val="left"/>
                    <w:rPr>
                      <w:rFonts w:ascii="Times New Roman" w:hAnsi="Times New Roman" w:cs="Times New Roman"/>
                      <w:color w:val="000000"/>
                    </w:rPr>
                  </w:pPr>
                </w:p>
              </w:tc>
              <w:tc>
                <w:tcPr>
                  <w:tcW w:w="952" w:type="dxa"/>
                  <w:tcBorders>
                    <w:top w:val="single" w:sz="4" w:space="0" w:color="000000"/>
                    <w:left w:val="single" w:sz="4" w:space="0" w:color="000000"/>
                    <w:bottom w:val="single" w:sz="4" w:space="0" w:color="000000"/>
                    <w:right w:val="single" w:sz="4" w:space="0" w:color="000000"/>
                  </w:tcBorders>
                  <w:vAlign w:val="center"/>
                  <w:tcPrChange w:id="355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D7E9E2B" w14:textId="77777777" w:rsidR="0050519F" w:rsidRPr="00767561" w:rsidRDefault="0050519F" w:rsidP="00DA7BE0">
                  <w:pPr>
                    <w:jc w:val="left"/>
                    <w:rPr>
                      <w:rFonts w:ascii="Times New Roman" w:hAnsi="Times New Roman" w:cs="Times New Roman"/>
                    </w:rPr>
                  </w:pPr>
                </w:p>
              </w:tc>
            </w:tr>
            <w:tr w:rsidR="0050519F" w:rsidRPr="00767561" w14:paraId="0BDFAFDE" w14:textId="77777777" w:rsidTr="00DF5FF9">
              <w:trPr>
                <w:trHeight w:val="275"/>
                <w:trPrChange w:id="3560" w:author="Mai Danh Khải" w:date="2023-05-25T14:00:00Z">
                  <w:trPr>
                    <w:trHeight w:val="275"/>
                  </w:trPr>
                </w:trPrChange>
              </w:trPr>
              <w:tc>
                <w:tcPr>
                  <w:tcW w:w="1109" w:type="dxa"/>
                  <w:vMerge/>
                  <w:tcBorders>
                    <w:left w:val="single" w:sz="4" w:space="0" w:color="000000"/>
                    <w:right w:val="single" w:sz="4" w:space="0" w:color="000000"/>
                  </w:tcBorders>
                  <w:vAlign w:val="center"/>
                  <w:tcPrChange w:id="3561" w:author="Mai Danh Khải" w:date="2023-05-25T14:00:00Z">
                    <w:tcPr>
                      <w:tcW w:w="1109" w:type="dxa"/>
                      <w:vMerge/>
                      <w:tcBorders>
                        <w:left w:val="single" w:sz="4" w:space="0" w:color="000000"/>
                        <w:right w:val="single" w:sz="4" w:space="0" w:color="000000"/>
                      </w:tcBorders>
                      <w:vAlign w:val="center"/>
                    </w:tcPr>
                  </w:tcPrChange>
                </w:tcPr>
                <w:p w14:paraId="74AE9DE3" w14:textId="77777777" w:rsidR="0050519F" w:rsidRPr="00767561" w:rsidRDefault="0050519F" w:rsidP="00DA7BE0">
                  <w:pPr>
                    <w:jc w:val="left"/>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6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9EC0D4A"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Loại tiền </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6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FC6CB97" w14:textId="77777777" w:rsidR="0050519F" w:rsidRPr="00767561" w:rsidRDefault="0050519F" w:rsidP="00DA7BE0">
                  <w:pPr>
                    <w:jc w:val="left"/>
                    <w:rPr>
                      <w:rFonts w:ascii="Times New Roman" w:hAnsi="Times New Roman" w:cs="Times New Roman"/>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6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87D356D"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56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66775AB5" w14:textId="77777777" w:rsidR="0050519F" w:rsidRPr="00767561" w:rsidRDefault="0050519F" w:rsidP="00DA7BE0">
                  <w:pPr>
                    <w:jc w:val="left"/>
                    <w:rPr>
                      <w:rFonts w:ascii="Times New Roman" w:hAnsi="Times New Roman" w:cs="Times New Roman"/>
                    </w:rPr>
                  </w:pPr>
                </w:p>
              </w:tc>
            </w:tr>
            <w:tr w:rsidR="0050519F" w:rsidRPr="00767561" w14:paraId="3DAD12E5" w14:textId="77777777" w:rsidTr="00DF5FF9">
              <w:trPr>
                <w:trHeight w:val="275"/>
                <w:trPrChange w:id="3566" w:author="Mai Danh Khải" w:date="2023-05-25T14:00:00Z">
                  <w:trPr>
                    <w:trHeight w:val="275"/>
                  </w:trPr>
                </w:trPrChange>
              </w:trPr>
              <w:tc>
                <w:tcPr>
                  <w:tcW w:w="1109" w:type="dxa"/>
                  <w:vMerge/>
                  <w:tcBorders>
                    <w:left w:val="single" w:sz="4" w:space="0" w:color="000000"/>
                    <w:right w:val="single" w:sz="4" w:space="0" w:color="000000"/>
                  </w:tcBorders>
                  <w:tcPrChange w:id="3567" w:author="Mai Danh Khải" w:date="2023-05-25T14:00:00Z">
                    <w:tcPr>
                      <w:tcW w:w="1109" w:type="dxa"/>
                      <w:vMerge/>
                      <w:tcBorders>
                        <w:left w:val="single" w:sz="4" w:space="0" w:color="000000"/>
                        <w:right w:val="single" w:sz="4" w:space="0" w:color="000000"/>
                      </w:tcBorders>
                    </w:tcPr>
                  </w:tcPrChange>
                </w:tcPr>
                <w:p w14:paraId="1F6A9085"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6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63712FC"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Giá thuê</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6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9E03121" w14:textId="77777777" w:rsidR="0050519F" w:rsidRPr="00767561" w:rsidRDefault="0050519F" w:rsidP="00DA7BE0">
                  <w:pPr>
                    <w:widowControl/>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7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8C981D3"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952" w:type="dxa"/>
                  <w:tcBorders>
                    <w:top w:val="single" w:sz="4" w:space="0" w:color="000000"/>
                    <w:left w:val="single" w:sz="4" w:space="0" w:color="000000"/>
                    <w:bottom w:val="single" w:sz="4" w:space="0" w:color="000000"/>
                    <w:right w:val="single" w:sz="4" w:space="0" w:color="000000"/>
                  </w:tcBorders>
                  <w:vAlign w:val="center"/>
                  <w:tcPrChange w:id="357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5865663" w14:textId="77777777" w:rsidR="0050519F" w:rsidRPr="00767561" w:rsidRDefault="0050519F" w:rsidP="00DA7BE0">
                  <w:pPr>
                    <w:jc w:val="left"/>
                    <w:rPr>
                      <w:rFonts w:ascii="Times New Roman" w:hAnsi="Times New Roman" w:cs="Times New Roman"/>
                    </w:rPr>
                  </w:pPr>
                </w:p>
              </w:tc>
            </w:tr>
            <w:tr w:rsidR="0050519F" w:rsidRPr="00767561" w14:paraId="74DFB3A1" w14:textId="77777777" w:rsidTr="00DF5FF9">
              <w:trPr>
                <w:trHeight w:val="275"/>
                <w:trPrChange w:id="3572" w:author="Mai Danh Khải" w:date="2023-05-25T14:00:00Z">
                  <w:trPr>
                    <w:trHeight w:val="275"/>
                  </w:trPr>
                </w:trPrChange>
              </w:trPr>
              <w:tc>
                <w:tcPr>
                  <w:tcW w:w="1109" w:type="dxa"/>
                  <w:vMerge/>
                  <w:tcBorders>
                    <w:left w:val="single" w:sz="4" w:space="0" w:color="000000"/>
                    <w:right w:val="single" w:sz="4" w:space="0" w:color="000000"/>
                  </w:tcBorders>
                  <w:tcPrChange w:id="3573" w:author="Mai Danh Khải" w:date="2023-05-25T14:00:00Z">
                    <w:tcPr>
                      <w:tcW w:w="1109" w:type="dxa"/>
                      <w:vMerge/>
                      <w:tcBorders>
                        <w:left w:val="single" w:sz="4" w:space="0" w:color="000000"/>
                        <w:right w:val="single" w:sz="4" w:space="0" w:color="000000"/>
                      </w:tcBorders>
                    </w:tcPr>
                  </w:tcPrChange>
                </w:tcPr>
                <w:p w14:paraId="33BAA9A4"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7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B0AD93D"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iền cọc</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7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A3CB8C7" w14:textId="77777777" w:rsidR="0050519F" w:rsidRPr="00767561" w:rsidRDefault="0050519F" w:rsidP="00DA7BE0">
                  <w:pPr>
                    <w:widowControl/>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7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68965EF"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Ntext</w:t>
                  </w:r>
                </w:p>
              </w:tc>
              <w:tc>
                <w:tcPr>
                  <w:tcW w:w="952" w:type="dxa"/>
                  <w:tcBorders>
                    <w:top w:val="single" w:sz="4" w:space="0" w:color="000000"/>
                    <w:left w:val="single" w:sz="4" w:space="0" w:color="000000"/>
                    <w:bottom w:val="single" w:sz="4" w:space="0" w:color="000000"/>
                    <w:right w:val="single" w:sz="4" w:space="0" w:color="000000"/>
                  </w:tcBorders>
                  <w:vAlign w:val="center"/>
                  <w:tcPrChange w:id="357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0187224" w14:textId="77777777" w:rsidR="0050519F" w:rsidRPr="00767561" w:rsidRDefault="0050519F" w:rsidP="00DA7BE0">
                  <w:pPr>
                    <w:jc w:val="left"/>
                    <w:rPr>
                      <w:rFonts w:ascii="Times New Roman" w:hAnsi="Times New Roman" w:cs="Times New Roman"/>
                    </w:rPr>
                  </w:pPr>
                </w:p>
              </w:tc>
            </w:tr>
            <w:tr w:rsidR="0050519F" w:rsidRPr="00767561" w14:paraId="0991FE40" w14:textId="77777777" w:rsidTr="00DF5FF9">
              <w:trPr>
                <w:trHeight w:val="275"/>
                <w:trPrChange w:id="3578" w:author="Mai Danh Khải" w:date="2023-05-25T14:00:00Z">
                  <w:trPr>
                    <w:trHeight w:val="275"/>
                  </w:trPr>
                </w:trPrChange>
              </w:trPr>
              <w:tc>
                <w:tcPr>
                  <w:tcW w:w="1109" w:type="dxa"/>
                  <w:vMerge/>
                  <w:tcBorders>
                    <w:left w:val="single" w:sz="4" w:space="0" w:color="000000"/>
                    <w:right w:val="single" w:sz="4" w:space="0" w:color="000000"/>
                  </w:tcBorders>
                  <w:tcPrChange w:id="3579" w:author="Mai Danh Khải" w:date="2023-05-25T14:00:00Z">
                    <w:tcPr>
                      <w:tcW w:w="1109" w:type="dxa"/>
                      <w:vMerge/>
                      <w:tcBorders>
                        <w:left w:val="single" w:sz="4" w:space="0" w:color="000000"/>
                        <w:right w:val="single" w:sz="4" w:space="0" w:color="000000"/>
                      </w:tcBorders>
                    </w:tcPr>
                  </w:tcPrChange>
                </w:tcPr>
                <w:p w14:paraId="44FB1EB3"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0D59290"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hời hạn khắc phục lần 1</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C64A0D6"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Số ngày cho phép chậm lần 1</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B7B1BC4"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58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CE508DE" w14:textId="77777777" w:rsidR="0050519F" w:rsidRPr="00767561" w:rsidRDefault="0050519F" w:rsidP="00DA7BE0">
                  <w:pPr>
                    <w:jc w:val="left"/>
                    <w:rPr>
                      <w:rFonts w:ascii="Times New Roman" w:hAnsi="Times New Roman" w:cs="Times New Roman"/>
                      <w:highlight w:val="yellow"/>
                    </w:rPr>
                  </w:pPr>
                </w:p>
              </w:tc>
            </w:tr>
            <w:tr w:rsidR="0050519F" w:rsidRPr="00767561" w14:paraId="5861A976" w14:textId="77777777" w:rsidTr="00DF5FF9">
              <w:trPr>
                <w:trHeight w:val="275"/>
                <w:trPrChange w:id="3584" w:author="Mai Danh Khải" w:date="2023-05-25T14:00:00Z">
                  <w:trPr>
                    <w:trHeight w:val="275"/>
                  </w:trPr>
                </w:trPrChange>
              </w:trPr>
              <w:tc>
                <w:tcPr>
                  <w:tcW w:w="1109" w:type="dxa"/>
                  <w:vMerge/>
                  <w:tcBorders>
                    <w:left w:val="single" w:sz="4" w:space="0" w:color="000000"/>
                    <w:right w:val="single" w:sz="4" w:space="0" w:color="000000"/>
                  </w:tcBorders>
                  <w:tcPrChange w:id="3585" w:author="Mai Danh Khải" w:date="2023-05-25T14:00:00Z">
                    <w:tcPr>
                      <w:tcW w:w="1109" w:type="dxa"/>
                      <w:vMerge/>
                      <w:tcBorders>
                        <w:left w:val="single" w:sz="4" w:space="0" w:color="000000"/>
                        <w:right w:val="single" w:sz="4" w:space="0" w:color="000000"/>
                      </w:tcBorders>
                    </w:tcPr>
                  </w:tcPrChange>
                </w:tcPr>
                <w:p w14:paraId="40D3894F"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E476E0C"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Thời hạn khắc phục lần 2</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5558DBC"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Số ngày cho pháp khắc phục lần 2</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8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E2B5B29" w14:textId="77777777" w:rsidR="0050519F" w:rsidRPr="00767561" w:rsidRDefault="0050519F"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58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00550306" w14:textId="77777777" w:rsidR="0050519F" w:rsidRPr="00767561" w:rsidRDefault="0050519F" w:rsidP="00DA7BE0">
                  <w:pPr>
                    <w:jc w:val="left"/>
                    <w:rPr>
                      <w:rFonts w:ascii="Times New Roman" w:hAnsi="Times New Roman" w:cs="Times New Roman"/>
                      <w:highlight w:val="yellow"/>
                    </w:rPr>
                  </w:pPr>
                </w:p>
              </w:tc>
            </w:tr>
            <w:tr w:rsidR="0050519F" w:rsidRPr="00767561" w14:paraId="250740D3" w14:textId="77777777" w:rsidTr="00DF5FF9">
              <w:trPr>
                <w:trHeight w:val="275"/>
                <w:trPrChange w:id="3590" w:author="Mai Danh Khải" w:date="2023-05-25T14:00:00Z">
                  <w:trPr>
                    <w:trHeight w:val="275"/>
                  </w:trPr>
                </w:trPrChange>
              </w:trPr>
              <w:tc>
                <w:tcPr>
                  <w:tcW w:w="1109" w:type="dxa"/>
                  <w:vMerge/>
                  <w:tcBorders>
                    <w:left w:val="single" w:sz="4" w:space="0" w:color="000000"/>
                    <w:right w:val="single" w:sz="4" w:space="0" w:color="000000"/>
                  </w:tcBorders>
                  <w:tcPrChange w:id="3591" w:author="Mai Danh Khải" w:date="2023-05-25T14:00:00Z">
                    <w:tcPr>
                      <w:tcW w:w="1109" w:type="dxa"/>
                      <w:vMerge/>
                      <w:tcBorders>
                        <w:left w:val="single" w:sz="4" w:space="0" w:color="000000"/>
                        <w:right w:val="single" w:sz="4" w:space="0" w:color="000000"/>
                      </w:tcBorders>
                    </w:tcPr>
                  </w:tcPrChange>
                </w:tcPr>
                <w:p w14:paraId="35AEFB1F"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9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4E4A1AA" w14:textId="77777777" w:rsidR="0050519F" w:rsidRPr="00767561" w:rsidRDefault="0050519F" w:rsidP="00DA7BE0">
                  <w:pPr>
                    <w:jc w:val="left"/>
                    <w:rPr>
                      <w:rFonts w:ascii="Times New Roman" w:hAnsi="Times New Roman" w:cs="Times New Roman"/>
                      <w:i/>
                      <w:color w:val="000000"/>
                    </w:rPr>
                  </w:pPr>
                  <w:r w:rsidRPr="00767561">
                    <w:rPr>
                      <w:rFonts w:ascii="Times New Roman" w:hAnsi="Times New Roman" w:cs="Times New Roman"/>
                      <w:i/>
                      <w:color w:val="000000"/>
                    </w:rPr>
                    <w:t>Diễn giải</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9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21AC296" w14:textId="77777777" w:rsidR="0050519F" w:rsidRPr="00767561" w:rsidRDefault="0050519F" w:rsidP="00DA7BE0">
                  <w:pPr>
                    <w:jc w:val="left"/>
                    <w:rPr>
                      <w:rFonts w:ascii="Times New Roman" w:hAnsi="Times New Roman" w:cs="Times New Roman"/>
                      <w:i/>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9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7A7C76F" w14:textId="77777777" w:rsidR="0050519F" w:rsidRPr="00767561" w:rsidRDefault="0050519F" w:rsidP="00DA7BE0">
                  <w:pPr>
                    <w:jc w:val="left"/>
                    <w:rPr>
                      <w:rFonts w:ascii="Times New Roman" w:hAnsi="Times New Roman" w:cs="Times New Roman"/>
                      <w:i/>
                    </w:rPr>
                  </w:pPr>
                  <w:r w:rsidRPr="00767561">
                    <w:rPr>
                      <w:rFonts w:ascii="Times New Roman" w:hAnsi="Times New Roman" w:cs="Times New Roman"/>
                      <w:i/>
                    </w:rPr>
                    <w:t>Text</w:t>
                  </w:r>
                </w:p>
              </w:tc>
              <w:tc>
                <w:tcPr>
                  <w:tcW w:w="952" w:type="dxa"/>
                  <w:tcBorders>
                    <w:top w:val="single" w:sz="4" w:space="0" w:color="000000"/>
                    <w:left w:val="single" w:sz="4" w:space="0" w:color="000000"/>
                    <w:bottom w:val="single" w:sz="4" w:space="0" w:color="000000"/>
                    <w:right w:val="single" w:sz="4" w:space="0" w:color="000000"/>
                  </w:tcBorders>
                  <w:vAlign w:val="center"/>
                  <w:tcPrChange w:id="359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7A9AF072" w14:textId="77777777" w:rsidR="0050519F" w:rsidRPr="00767561" w:rsidRDefault="0050519F" w:rsidP="00DA7BE0">
                  <w:pPr>
                    <w:jc w:val="left"/>
                    <w:rPr>
                      <w:rFonts w:ascii="Times New Roman" w:hAnsi="Times New Roman" w:cs="Times New Roman"/>
                    </w:rPr>
                  </w:pPr>
                </w:p>
              </w:tc>
            </w:tr>
            <w:tr w:rsidR="0050519F" w:rsidRPr="00767561" w14:paraId="76310A4F" w14:textId="77777777" w:rsidTr="00DF5FF9">
              <w:trPr>
                <w:trHeight w:val="275"/>
                <w:trPrChange w:id="3596" w:author="Mai Danh Khải" w:date="2023-05-25T14:00:00Z">
                  <w:trPr>
                    <w:trHeight w:val="275"/>
                  </w:trPr>
                </w:trPrChange>
              </w:trPr>
              <w:tc>
                <w:tcPr>
                  <w:tcW w:w="1109" w:type="dxa"/>
                  <w:vMerge w:val="restart"/>
                  <w:tcBorders>
                    <w:left w:val="single" w:sz="4" w:space="0" w:color="000000"/>
                    <w:right w:val="single" w:sz="4" w:space="0" w:color="000000"/>
                  </w:tcBorders>
                  <w:tcPrChange w:id="3597" w:author="Mai Danh Khải" w:date="2023-05-25T14:00:00Z">
                    <w:tcPr>
                      <w:tcW w:w="1109" w:type="dxa"/>
                      <w:vMerge w:val="restart"/>
                      <w:tcBorders>
                        <w:left w:val="single" w:sz="4" w:space="0" w:color="000000"/>
                        <w:right w:val="single" w:sz="4" w:space="0" w:color="000000"/>
                      </w:tcBorders>
                    </w:tcPr>
                  </w:tcPrChange>
                </w:tcPr>
                <w:p w14:paraId="224E986D" w14:textId="77777777" w:rsidR="0050519F" w:rsidRPr="00767561" w:rsidRDefault="0050519F" w:rsidP="00DA7BE0">
                  <w:pPr>
                    <w:rPr>
                      <w:rFonts w:ascii="Times New Roman" w:hAnsi="Times New Roman" w:cs="Times New Roman"/>
                    </w:rPr>
                  </w:pPr>
                </w:p>
                <w:p w14:paraId="3C3A42CC" w14:textId="77777777" w:rsidR="0050519F" w:rsidRPr="00767561" w:rsidRDefault="0050519F" w:rsidP="00DA7BE0">
                  <w:pPr>
                    <w:rPr>
                      <w:rFonts w:ascii="Times New Roman" w:hAnsi="Times New Roman" w:cs="Times New Roman"/>
                    </w:rPr>
                  </w:pPr>
                  <w:r w:rsidRPr="00767561">
                    <w:rPr>
                      <w:rFonts w:ascii="Times New Roman" w:hAnsi="Times New Roman" w:cs="Times New Roman"/>
                    </w:rPr>
                    <w:t>Chi tiết mặt bằng</w:t>
                  </w: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9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221649A"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Mặt bằng</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59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61D2F46"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Giá dịch vụ</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0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8AB8DA2"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Số hoặc để trống</w:t>
                  </w:r>
                </w:p>
              </w:tc>
              <w:tc>
                <w:tcPr>
                  <w:tcW w:w="952" w:type="dxa"/>
                  <w:tcBorders>
                    <w:top w:val="single" w:sz="4" w:space="0" w:color="000000"/>
                    <w:left w:val="single" w:sz="4" w:space="0" w:color="000000"/>
                    <w:bottom w:val="single" w:sz="4" w:space="0" w:color="000000"/>
                    <w:right w:val="single" w:sz="4" w:space="0" w:color="000000"/>
                  </w:tcBorders>
                  <w:vAlign w:val="center"/>
                  <w:tcPrChange w:id="360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8656DC5"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Để trống là giá thỏa thuận.</w:t>
                  </w:r>
                </w:p>
              </w:tc>
            </w:tr>
            <w:tr w:rsidR="0050519F" w:rsidRPr="00767561" w14:paraId="5D7806D6" w14:textId="77777777" w:rsidTr="00DF5FF9">
              <w:trPr>
                <w:trHeight w:val="275"/>
                <w:trPrChange w:id="3602" w:author="Mai Danh Khải" w:date="2023-05-25T14:00:00Z">
                  <w:trPr>
                    <w:trHeight w:val="275"/>
                  </w:trPr>
                </w:trPrChange>
              </w:trPr>
              <w:tc>
                <w:tcPr>
                  <w:tcW w:w="1109" w:type="dxa"/>
                  <w:vMerge/>
                  <w:tcBorders>
                    <w:left w:val="single" w:sz="4" w:space="0" w:color="000000"/>
                    <w:right w:val="single" w:sz="4" w:space="0" w:color="000000"/>
                  </w:tcBorders>
                  <w:tcPrChange w:id="3603" w:author="Mai Danh Khải" w:date="2023-05-25T14:00:00Z">
                    <w:tcPr>
                      <w:tcW w:w="1109" w:type="dxa"/>
                      <w:vMerge/>
                      <w:tcBorders>
                        <w:left w:val="single" w:sz="4" w:space="0" w:color="000000"/>
                        <w:right w:val="single" w:sz="4" w:space="0" w:color="000000"/>
                      </w:tcBorders>
                    </w:tcPr>
                  </w:tcPrChange>
                </w:tcPr>
                <w:p w14:paraId="5265808B"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0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B013A7A"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Loại giá thuê</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0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92D15F7"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Ngày áp dụng giá mới</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0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1B06EAF"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Date</w:t>
                  </w:r>
                </w:p>
              </w:tc>
              <w:tc>
                <w:tcPr>
                  <w:tcW w:w="952" w:type="dxa"/>
                  <w:tcBorders>
                    <w:top w:val="single" w:sz="4" w:space="0" w:color="000000"/>
                    <w:left w:val="single" w:sz="4" w:space="0" w:color="000000"/>
                    <w:bottom w:val="single" w:sz="4" w:space="0" w:color="000000"/>
                    <w:right w:val="single" w:sz="4" w:space="0" w:color="000000"/>
                  </w:tcBorders>
                  <w:vAlign w:val="center"/>
                  <w:tcPrChange w:id="360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18931421" w14:textId="77777777" w:rsidR="0050519F" w:rsidRPr="00767561" w:rsidRDefault="0050519F" w:rsidP="00DA7BE0">
                  <w:pPr>
                    <w:jc w:val="left"/>
                    <w:rPr>
                      <w:rFonts w:ascii="Times New Roman" w:hAnsi="Times New Roman" w:cs="Times New Roman"/>
                    </w:rPr>
                  </w:pPr>
                </w:p>
              </w:tc>
            </w:tr>
            <w:tr w:rsidR="0050519F" w:rsidRPr="00767561" w14:paraId="50D2C16A" w14:textId="77777777" w:rsidTr="00DF5FF9">
              <w:trPr>
                <w:trHeight w:val="275"/>
                <w:trPrChange w:id="3608" w:author="Mai Danh Khải" w:date="2023-05-25T14:00:00Z">
                  <w:trPr>
                    <w:trHeight w:val="275"/>
                  </w:trPr>
                </w:trPrChange>
              </w:trPr>
              <w:tc>
                <w:tcPr>
                  <w:tcW w:w="1109" w:type="dxa"/>
                  <w:vMerge/>
                  <w:tcBorders>
                    <w:left w:val="single" w:sz="4" w:space="0" w:color="000000"/>
                    <w:right w:val="single" w:sz="4" w:space="0" w:color="000000"/>
                  </w:tcBorders>
                  <w:tcPrChange w:id="3609" w:author="Mai Danh Khải" w:date="2023-05-25T14:00:00Z">
                    <w:tcPr>
                      <w:tcW w:w="1109" w:type="dxa"/>
                      <w:vMerge/>
                      <w:tcBorders>
                        <w:left w:val="single" w:sz="4" w:space="0" w:color="000000"/>
                        <w:right w:val="single" w:sz="4" w:space="0" w:color="000000"/>
                      </w:tcBorders>
                    </w:tcPr>
                  </w:tcPrChange>
                </w:tcPr>
                <w:p w14:paraId="60AB1934"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EF2DB73"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 xml:space="preserve">Diện tích </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5D99268"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Dịch tích mặt bằng</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6D2927F" w14:textId="77777777" w:rsidR="0050519F" w:rsidRPr="00767561" w:rsidRDefault="0050519F" w:rsidP="00DA7BE0">
                  <w:pPr>
                    <w:jc w:val="left"/>
                    <w:rPr>
                      <w:rFonts w:ascii="Times New Roman" w:hAnsi="Times New Roman" w:cs="Times New Roman"/>
                    </w:rPr>
                  </w:pPr>
                  <w:r w:rsidRPr="00767561">
                    <w:rPr>
                      <w:rFonts w:ascii="Times New Roman" w:hAnsi="Times New Roman" w:cs="Times New Roman"/>
                    </w:rPr>
                    <w:t>Text</w:t>
                  </w:r>
                </w:p>
              </w:tc>
              <w:tc>
                <w:tcPr>
                  <w:tcW w:w="952" w:type="dxa"/>
                  <w:tcBorders>
                    <w:top w:val="single" w:sz="4" w:space="0" w:color="000000"/>
                    <w:left w:val="single" w:sz="4" w:space="0" w:color="000000"/>
                    <w:bottom w:val="single" w:sz="4" w:space="0" w:color="000000"/>
                    <w:right w:val="single" w:sz="4" w:space="0" w:color="000000"/>
                  </w:tcBorders>
                  <w:vAlign w:val="center"/>
                  <w:tcPrChange w:id="361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74AEF80" w14:textId="77777777" w:rsidR="0050519F" w:rsidRPr="00767561" w:rsidRDefault="0050519F" w:rsidP="00DA7BE0">
                  <w:pPr>
                    <w:jc w:val="left"/>
                    <w:rPr>
                      <w:rFonts w:ascii="Times New Roman" w:hAnsi="Times New Roman" w:cs="Times New Roman"/>
                    </w:rPr>
                  </w:pPr>
                </w:p>
              </w:tc>
            </w:tr>
            <w:tr w:rsidR="0050519F" w:rsidRPr="00767561" w14:paraId="50C86E4C" w14:textId="77777777" w:rsidTr="00DF5FF9">
              <w:trPr>
                <w:trHeight w:val="275"/>
                <w:trPrChange w:id="3614" w:author="Mai Danh Khải" w:date="2023-05-25T14:00:00Z">
                  <w:trPr>
                    <w:trHeight w:val="275"/>
                  </w:trPr>
                </w:trPrChange>
              </w:trPr>
              <w:tc>
                <w:tcPr>
                  <w:tcW w:w="1109" w:type="dxa"/>
                  <w:vMerge/>
                  <w:tcBorders>
                    <w:left w:val="single" w:sz="4" w:space="0" w:color="000000"/>
                    <w:right w:val="single" w:sz="4" w:space="0" w:color="000000"/>
                  </w:tcBorders>
                  <w:tcPrChange w:id="3615" w:author="Mai Danh Khải" w:date="2023-05-25T14:00:00Z">
                    <w:tcPr>
                      <w:tcW w:w="1109" w:type="dxa"/>
                      <w:vMerge/>
                      <w:tcBorders>
                        <w:left w:val="single" w:sz="4" w:space="0" w:color="000000"/>
                        <w:right w:val="single" w:sz="4" w:space="0" w:color="000000"/>
                      </w:tcBorders>
                    </w:tcPr>
                  </w:tcPrChange>
                </w:tcPr>
                <w:p w14:paraId="4052D706"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50FE103"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Giá thuê</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D381625"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Đơn giá thuê</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1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BB64C0E"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61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5B907AEB" w14:textId="77777777" w:rsidR="0050519F" w:rsidRPr="00767561" w:rsidRDefault="0050519F" w:rsidP="00DA7BE0">
                  <w:pPr>
                    <w:jc w:val="left"/>
                    <w:rPr>
                      <w:rFonts w:ascii="Times New Roman" w:hAnsi="Times New Roman" w:cs="Times New Roman"/>
                    </w:rPr>
                  </w:pPr>
                </w:p>
              </w:tc>
            </w:tr>
            <w:tr w:rsidR="0050519F" w:rsidRPr="00767561" w14:paraId="1B0DAF62" w14:textId="77777777" w:rsidTr="00DF5FF9">
              <w:trPr>
                <w:trHeight w:val="275"/>
                <w:trPrChange w:id="3620" w:author="Mai Danh Khải" w:date="2023-05-25T14:00:00Z">
                  <w:trPr>
                    <w:trHeight w:val="275"/>
                  </w:trPr>
                </w:trPrChange>
              </w:trPr>
              <w:tc>
                <w:tcPr>
                  <w:tcW w:w="1109" w:type="dxa"/>
                  <w:vMerge/>
                  <w:tcBorders>
                    <w:left w:val="single" w:sz="4" w:space="0" w:color="000000"/>
                    <w:right w:val="single" w:sz="4" w:space="0" w:color="000000"/>
                  </w:tcBorders>
                  <w:tcPrChange w:id="3621" w:author="Mai Danh Khải" w:date="2023-05-25T14:00:00Z">
                    <w:tcPr>
                      <w:tcW w:w="1109" w:type="dxa"/>
                      <w:vMerge/>
                      <w:tcBorders>
                        <w:left w:val="single" w:sz="4" w:space="0" w:color="000000"/>
                        <w:right w:val="single" w:sz="4" w:space="0" w:color="000000"/>
                      </w:tcBorders>
                    </w:tcPr>
                  </w:tcPrChange>
                </w:tcPr>
                <w:p w14:paraId="343C4D26"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2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8688818"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Phí dịch vụ</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2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D39B9AA"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Phí quản lý</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2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A948A66"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62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F8E2426" w14:textId="77777777" w:rsidR="0050519F" w:rsidRPr="00767561" w:rsidRDefault="0050519F" w:rsidP="00DA7BE0">
                  <w:pPr>
                    <w:jc w:val="left"/>
                    <w:rPr>
                      <w:rFonts w:ascii="Times New Roman" w:hAnsi="Times New Roman" w:cs="Times New Roman"/>
                    </w:rPr>
                  </w:pPr>
                </w:p>
              </w:tc>
            </w:tr>
            <w:tr w:rsidR="0050519F" w:rsidRPr="00767561" w14:paraId="372F09E4" w14:textId="77777777" w:rsidTr="00DF5FF9">
              <w:trPr>
                <w:trHeight w:val="275"/>
                <w:trPrChange w:id="3626" w:author="Mai Danh Khải" w:date="2023-05-25T14:00:00Z">
                  <w:trPr>
                    <w:trHeight w:val="275"/>
                  </w:trPr>
                </w:trPrChange>
              </w:trPr>
              <w:tc>
                <w:tcPr>
                  <w:tcW w:w="1109" w:type="dxa"/>
                  <w:vMerge/>
                  <w:tcBorders>
                    <w:left w:val="single" w:sz="4" w:space="0" w:color="000000"/>
                    <w:right w:val="single" w:sz="4" w:space="0" w:color="000000"/>
                  </w:tcBorders>
                  <w:tcPrChange w:id="3627" w:author="Mai Danh Khải" w:date="2023-05-25T14:00:00Z">
                    <w:tcPr>
                      <w:tcW w:w="1109" w:type="dxa"/>
                      <w:vMerge/>
                      <w:tcBorders>
                        <w:left w:val="single" w:sz="4" w:space="0" w:color="000000"/>
                        <w:right w:val="single" w:sz="4" w:space="0" w:color="000000"/>
                      </w:tcBorders>
                    </w:tcPr>
                  </w:tcPrChange>
                </w:tcPr>
                <w:p w14:paraId="770DF374"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2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D419376"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2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7C30C7C"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hành tiền=diện tích *giá thuê</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3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0C292D6"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Int</w:t>
                  </w:r>
                </w:p>
              </w:tc>
              <w:tc>
                <w:tcPr>
                  <w:tcW w:w="952" w:type="dxa"/>
                  <w:tcBorders>
                    <w:top w:val="single" w:sz="4" w:space="0" w:color="000000"/>
                    <w:left w:val="single" w:sz="4" w:space="0" w:color="000000"/>
                    <w:bottom w:val="single" w:sz="4" w:space="0" w:color="000000"/>
                    <w:right w:val="single" w:sz="4" w:space="0" w:color="000000"/>
                  </w:tcBorders>
                  <w:vAlign w:val="center"/>
                  <w:tcPrChange w:id="363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238818E0" w14:textId="77777777" w:rsidR="0050519F" w:rsidRPr="00767561" w:rsidRDefault="0050519F" w:rsidP="00DA7BE0">
                  <w:pPr>
                    <w:jc w:val="left"/>
                    <w:rPr>
                      <w:rFonts w:ascii="Times New Roman" w:hAnsi="Times New Roman" w:cs="Times New Roman"/>
                    </w:rPr>
                  </w:pPr>
                </w:p>
              </w:tc>
            </w:tr>
            <w:tr w:rsidR="0050519F" w:rsidRPr="00767561" w14:paraId="7A3A5447" w14:textId="77777777" w:rsidTr="00DF5FF9">
              <w:trPr>
                <w:trHeight w:val="275"/>
                <w:trPrChange w:id="3632" w:author="Mai Danh Khải" w:date="2023-05-25T14:00:00Z">
                  <w:trPr>
                    <w:trHeight w:val="275"/>
                  </w:trPr>
                </w:trPrChange>
              </w:trPr>
              <w:tc>
                <w:tcPr>
                  <w:tcW w:w="1109" w:type="dxa"/>
                  <w:vMerge/>
                  <w:tcBorders>
                    <w:left w:val="single" w:sz="4" w:space="0" w:color="000000"/>
                    <w:right w:val="single" w:sz="4" w:space="0" w:color="000000"/>
                  </w:tcBorders>
                  <w:tcPrChange w:id="3633" w:author="Mai Danh Khải" w:date="2023-05-25T14:00:00Z">
                    <w:tcPr>
                      <w:tcW w:w="1109" w:type="dxa"/>
                      <w:vMerge/>
                      <w:tcBorders>
                        <w:left w:val="single" w:sz="4" w:space="0" w:color="000000"/>
                        <w:right w:val="single" w:sz="4" w:space="0" w:color="000000"/>
                      </w:tcBorders>
                    </w:tcPr>
                  </w:tcPrChange>
                </w:tcPr>
                <w:p w14:paraId="229B325E"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3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6E7FF04"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ỷ lệ VAT</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3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D2EFF23" w14:textId="77777777" w:rsidR="0050519F" w:rsidRPr="00767561" w:rsidRDefault="0050519F"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3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EFED4E2"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63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61399C9E" w14:textId="77777777" w:rsidR="0050519F" w:rsidRPr="00767561" w:rsidRDefault="0050519F" w:rsidP="00DA7BE0">
                  <w:pPr>
                    <w:jc w:val="left"/>
                    <w:rPr>
                      <w:rFonts w:ascii="Times New Roman" w:hAnsi="Times New Roman" w:cs="Times New Roman"/>
                    </w:rPr>
                  </w:pPr>
                </w:p>
              </w:tc>
            </w:tr>
            <w:tr w:rsidR="0050519F" w:rsidRPr="00767561" w14:paraId="2D3754A2" w14:textId="77777777" w:rsidTr="00DF5FF9">
              <w:trPr>
                <w:trHeight w:val="275"/>
                <w:trPrChange w:id="3638" w:author="Mai Danh Khải" w:date="2023-05-25T14:00:00Z">
                  <w:trPr>
                    <w:trHeight w:val="275"/>
                  </w:trPr>
                </w:trPrChange>
              </w:trPr>
              <w:tc>
                <w:tcPr>
                  <w:tcW w:w="1109" w:type="dxa"/>
                  <w:vMerge/>
                  <w:tcBorders>
                    <w:left w:val="single" w:sz="4" w:space="0" w:color="000000"/>
                    <w:right w:val="single" w:sz="4" w:space="0" w:color="000000"/>
                  </w:tcBorders>
                  <w:tcPrChange w:id="3639" w:author="Mai Danh Khải" w:date="2023-05-25T14:00:00Z">
                    <w:tcPr>
                      <w:tcW w:w="1109" w:type="dxa"/>
                      <w:vMerge/>
                      <w:tcBorders>
                        <w:left w:val="single" w:sz="4" w:space="0" w:color="000000"/>
                        <w:right w:val="single" w:sz="4" w:space="0" w:color="000000"/>
                      </w:tcBorders>
                    </w:tcPr>
                  </w:tcPrChange>
                </w:tcPr>
                <w:p w14:paraId="2AC023CD"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0"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82A3AA1"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iền VAT</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1"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717ED14" w14:textId="77777777" w:rsidR="0050519F" w:rsidRPr="00767561" w:rsidRDefault="0050519F"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2"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BEF1A1D"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643"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EC9C27F" w14:textId="77777777" w:rsidR="0050519F" w:rsidRPr="00767561" w:rsidRDefault="0050519F" w:rsidP="00DA7BE0">
                  <w:pPr>
                    <w:jc w:val="left"/>
                    <w:rPr>
                      <w:rFonts w:ascii="Times New Roman" w:hAnsi="Times New Roman" w:cs="Times New Roman"/>
                    </w:rPr>
                  </w:pPr>
                </w:p>
              </w:tc>
            </w:tr>
            <w:tr w:rsidR="0050519F" w:rsidRPr="00767561" w14:paraId="5073684E" w14:textId="77777777" w:rsidTr="00DF5FF9">
              <w:trPr>
                <w:trHeight w:val="275"/>
                <w:trPrChange w:id="3644" w:author="Mai Danh Khải" w:date="2023-05-25T14:00:00Z">
                  <w:trPr>
                    <w:trHeight w:val="275"/>
                  </w:trPr>
                </w:trPrChange>
              </w:trPr>
              <w:tc>
                <w:tcPr>
                  <w:tcW w:w="1109" w:type="dxa"/>
                  <w:vMerge/>
                  <w:tcBorders>
                    <w:left w:val="single" w:sz="4" w:space="0" w:color="000000"/>
                    <w:right w:val="single" w:sz="4" w:space="0" w:color="000000"/>
                  </w:tcBorders>
                  <w:tcPrChange w:id="3645" w:author="Mai Danh Khải" w:date="2023-05-25T14:00:00Z">
                    <w:tcPr>
                      <w:tcW w:w="1109" w:type="dxa"/>
                      <w:vMerge/>
                      <w:tcBorders>
                        <w:left w:val="single" w:sz="4" w:space="0" w:color="000000"/>
                        <w:right w:val="single" w:sz="4" w:space="0" w:color="000000"/>
                      </w:tcBorders>
                    </w:tcPr>
                  </w:tcPrChange>
                </w:tcPr>
                <w:p w14:paraId="3EB6A42B"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6"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FC4CCE0"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ỷ lệ CK</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7"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BF4A39D"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ỷ lệ CK</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48"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33589CA"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ecimal</w:t>
                  </w:r>
                </w:p>
              </w:tc>
              <w:tc>
                <w:tcPr>
                  <w:tcW w:w="952" w:type="dxa"/>
                  <w:tcBorders>
                    <w:top w:val="single" w:sz="4" w:space="0" w:color="000000"/>
                    <w:left w:val="single" w:sz="4" w:space="0" w:color="000000"/>
                    <w:bottom w:val="single" w:sz="4" w:space="0" w:color="000000"/>
                    <w:right w:val="single" w:sz="4" w:space="0" w:color="000000"/>
                  </w:tcBorders>
                  <w:vAlign w:val="center"/>
                  <w:tcPrChange w:id="3649"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27F3D65D" w14:textId="77777777" w:rsidR="0050519F" w:rsidRPr="00767561" w:rsidRDefault="0050519F" w:rsidP="00DA7BE0">
                  <w:pPr>
                    <w:jc w:val="left"/>
                    <w:rPr>
                      <w:rFonts w:ascii="Times New Roman" w:hAnsi="Times New Roman" w:cs="Times New Roman"/>
                    </w:rPr>
                  </w:pPr>
                </w:p>
              </w:tc>
            </w:tr>
            <w:tr w:rsidR="0050519F" w:rsidRPr="00767561" w14:paraId="66D7D682" w14:textId="77777777" w:rsidTr="00DF5FF9">
              <w:trPr>
                <w:trHeight w:val="275"/>
                <w:trPrChange w:id="3650" w:author="Mai Danh Khải" w:date="2023-05-25T14:00:00Z">
                  <w:trPr>
                    <w:trHeight w:val="275"/>
                  </w:trPr>
                </w:trPrChange>
              </w:trPr>
              <w:tc>
                <w:tcPr>
                  <w:tcW w:w="1109" w:type="dxa"/>
                  <w:vMerge/>
                  <w:tcBorders>
                    <w:left w:val="single" w:sz="4" w:space="0" w:color="000000"/>
                    <w:right w:val="single" w:sz="4" w:space="0" w:color="000000"/>
                  </w:tcBorders>
                  <w:tcPrChange w:id="3651" w:author="Mai Danh Khải" w:date="2023-05-25T14:00:00Z">
                    <w:tcPr>
                      <w:tcW w:w="1109" w:type="dxa"/>
                      <w:vMerge/>
                      <w:tcBorders>
                        <w:left w:val="single" w:sz="4" w:space="0" w:color="000000"/>
                        <w:right w:val="single" w:sz="4" w:space="0" w:color="000000"/>
                      </w:tcBorders>
                    </w:tcPr>
                  </w:tcPrChange>
                </w:tcPr>
                <w:p w14:paraId="76754CDA"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52"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D124334"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iền CK</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53"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A8ED0C"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hành tiền chiết khấu</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54"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B9A9FF4"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Int</w:t>
                  </w:r>
                </w:p>
              </w:tc>
              <w:tc>
                <w:tcPr>
                  <w:tcW w:w="952" w:type="dxa"/>
                  <w:tcBorders>
                    <w:top w:val="single" w:sz="4" w:space="0" w:color="000000"/>
                    <w:left w:val="single" w:sz="4" w:space="0" w:color="000000"/>
                    <w:bottom w:val="single" w:sz="4" w:space="0" w:color="000000"/>
                    <w:right w:val="single" w:sz="4" w:space="0" w:color="000000"/>
                  </w:tcBorders>
                  <w:vAlign w:val="center"/>
                  <w:tcPrChange w:id="3655"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35F72F21" w14:textId="77777777" w:rsidR="0050519F" w:rsidRPr="00767561" w:rsidRDefault="0050519F" w:rsidP="00DA7BE0">
                  <w:pPr>
                    <w:jc w:val="left"/>
                    <w:rPr>
                      <w:rFonts w:ascii="Times New Roman" w:hAnsi="Times New Roman" w:cs="Times New Roman"/>
                    </w:rPr>
                  </w:pPr>
                </w:p>
              </w:tc>
            </w:tr>
            <w:tr w:rsidR="0050519F" w:rsidRPr="00767561" w14:paraId="11513810" w14:textId="77777777" w:rsidTr="00DF5FF9">
              <w:trPr>
                <w:trHeight w:val="275"/>
                <w:trPrChange w:id="3656" w:author="Mai Danh Khải" w:date="2023-05-25T14:00:00Z">
                  <w:trPr>
                    <w:trHeight w:val="275"/>
                  </w:trPr>
                </w:trPrChange>
              </w:trPr>
              <w:tc>
                <w:tcPr>
                  <w:tcW w:w="1109" w:type="dxa"/>
                  <w:vMerge/>
                  <w:tcBorders>
                    <w:left w:val="single" w:sz="4" w:space="0" w:color="000000"/>
                    <w:right w:val="single" w:sz="4" w:space="0" w:color="000000"/>
                  </w:tcBorders>
                  <w:tcPrChange w:id="3657" w:author="Mai Danh Khải" w:date="2023-05-25T14:00:00Z">
                    <w:tcPr>
                      <w:tcW w:w="1109" w:type="dxa"/>
                      <w:vMerge/>
                      <w:tcBorders>
                        <w:left w:val="single" w:sz="4" w:space="0" w:color="000000"/>
                        <w:right w:val="single" w:sz="4" w:space="0" w:color="000000"/>
                      </w:tcBorders>
                    </w:tcPr>
                  </w:tcPrChange>
                </w:tcPr>
                <w:p w14:paraId="014D2B0C"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58"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8791B78"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ổng tiền</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59"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91F6F3D"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 xml:space="preserve">Tổng tiền </w:t>
                  </w:r>
                  <w:proofErr w:type="gramStart"/>
                  <w:r w:rsidRPr="00767561">
                    <w:rPr>
                      <w:rFonts w:ascii="Times New Roman" w:hAnsi="Times New Roman" w:cs="Times New Roman"/>
                      <w:color w:val="000000"/>
                    </w:rPr>
                    <w:t>=(</w:t>
                  </w:r>
                  <w:proofErr w:type="gramEnd"/>
                  <w:r w:rsidRPr="00767561">
                    <w:rPr>
                      <w:rFonts w:ascii="Times New Roman" w:hAnsi="Times New Roman" w:cs="Times New Roman"/>
                      <w:color w:val="000000"/>
                    </w:rPr>
                    <w:t>Thành tiền + Tiền VAT) -Tiền CK (nếu có)</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60"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5FB2F52"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Int</w:t>
                  </w:r>
                </w:p>
              </w:tc>
              <w:tc>
                <w:tcPr>
                  <w:tcW w:w="952" w:type="dxa"/>
                  <w:tcBorders>
                    <w:top w:val="single" w:sz="4" w:space="0" w:color="000000"/>
                    <w:left w:val="single" w:sz="4" w:space="0" w:color="000000"/>
                    <w:bottom w:val="single" w:sz="4" w:space="0" w:color="000000"/>
                    <w:right w:val="single" w:sz="4" w:space="0" w:color="000000"/>
                  </w:tcBorders>
                  <w:vAlign w:val="center"/>
                  <w:tcPrChange w:id="3661"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005328CF" w14:textId="77777777" w:rsidR="0050519F" w:rsidRPr="00767561" w:rsidRDefault="0050519F" w:rsidP="00DA7BE0">
                  <w:pPr>
                    <w:jc w:val="left"/>
                    <w:rPr>
                      <w:rFonts w:ascii="Times New Roman" w:hAnsi="Times New Roman" w:cs="Times New Roman"/>
                    </w:rPr>
                  </w:pPr>
                </w:p>
              </w:tc>
            </w:tr>
            <w:tr w:rsidR="0050519F" w:rsidRPr="00767561" w14:paraId="67F64CA2" w14:textId="77777777" w:rsidTr="00DF5FF9">
              <w:trPr>
                <w:trHeight w:val="275"/>
                <w:trPrChange w:id="3662" w:author="Mai Danh Khải" w:date="2023-05-25T14:00:00Z">
                  <w:trPr>
                    <w:trHeight w:val="275"/>
                  </w:trPr>
                </w:trPrChange>
              </w:trPr>
              <w:tc>
                <w:tcPr>
                  <w:tcW w:w="1109" w:type="dxa"/>
                  <w:vMerge/>
                  <w:tcBorders>
                    <w:left w:val="single" w:sz="4" w:space="0" w:color="000000"/>
                    <w:right w:val="single" w:sz="4" w:space="0" w:color="000000"/>
                  </w:tcBorders>
                  <w:tcPrChange w:id="3663" w:author="Mai Danh Khải" w:date="2023-05-25T14:00:00Z">
                    <w:tcPr>
                      <w:tcW w:w="1109" w:type="dxa"/>
                      <w:vMerge/>
                      <w:tcBorders>
                        <w:left w:val="single" w:sz="4" w:space="0" w:color="000000"/>
                        <w:right w:val="single" w:sz="4" w:space="0" w:color="000000"/>
                      </w:tcBorders>
                    </w:tcPr>
                  </w:tcPrChange>
                </w:tcPr>
                <w:p w14:paraId="73E06D64" w14:textId="77777777" w:rsidR="0050519F" w:rsidRPr="00767561" w:rsidRDefault="0050519F" w:rsidP="00DA7BE0">
                  <w:pPr>
                    <w:rPr>
                      <w:rFonts w:ascii="Times New Roman" w:hAnsi="Times New Roman" w:cs="Times New Roman"/>
                    </w:rPr>
                  </w:pPr>
                </w:p>
              </w:tc>
              <w:tc>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64" w:author="Mai Danh Khải" w:date="2023-05-25T14:00:00Z">
                    <w:tcPr>
                      <w:tcW w:w="17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3D18AA7"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Diễn giải</w:t>
                  </w:r>
                </w:p>
              </w:tc>
              <w:tc>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65" w:author="Mai Danh Khải" w:date="2023-05-25T14:00:00Z">
                    <w:tcPr>
                      <w:tcW w:w="21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8C0CEF6" w14:textId="77777777" w:rsidR="0050519F" w:rsidRPr="00767561" w:rsidRDefault="0050519F"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3666" w:author="Mai Danh Khải" w:date="2023-05-25T14:00: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7D05FE0" w14:textId="77777777" w:rsidR="0050519F" w:rsidRPr="00767561" w:rsidRDefault="0050519F" w:rsidP="00DA7BE0">
                  <w:pPr>
                    <w:jc w:val="left"/>
                    <w:rPr>
                      <w:rFonts w:ascii="Times New Roman" w:hAnsi="Times New Roman" w:cs="Times New Roman"/>
                      <w:color w:val="000000"/>
                    </w:rPr>
                  </w:pPr>
                  <w:r w:rsidRPr="00767561">
                    <w:rPr>
                      <w:rFonts w:ascii="Times New Roman" w:hAnsi="Times New Roman" w:cs="Times New Roman"/>
                      <w:color w:val="000000"/>
                    </w:rPr>
                    <w:t>Text</w:t>
                  </w:r>
                </w:p>
              </w:tc>
              <w:tc>
                <w:tcPr>
                  <w:tcW w:w="952" w:type="dxa"/>
                  <w:tcBorders>
                    <w:top w:val="single" w:sz="4" w:space="0" w:color="000000"/>
                    <w:left w:val="single" w:sz="4" w:space="0" w:color="000000"/>
                    <w:bottom w:val="single" w:sz="4" w:space="0" w:color="000000"/>
                    <w:right w:val="single" w:sz="4" w:space="0" w:color="000000"/>
                  </w:tcBorders>
                  <w:vAlign w:val="center"/>
                  <w:tcPrChange w:id="3667" w:author="Mai Danh Khải" w:date="2023-05-25T14:00:00Z">
                    <w:tcPr>
                      <w:tcW w:w="848" w:type="dxa"/>
                      <w:tcBorders>
                        <w:top w:val="single" w:sz="4" w:space="0" w:color="000000"/>
                        <w:left w:val="single" w:sz="4" w:space="0" w:color="000000"/>
                        <w:bottom w:val="single" w:sz="4" w:space="0" w:color="000000"/>
                        <w:right w:val="single" w:sz="4" w:space="0" w:color="000000"/>
                      </w:tcBorders>
                      <w:vAlign w:val="center"/>
                    </w:tcPr>
                  </w:tcPrChange>
                </w:tcPr>
                <w:p w14:paraId="4FFAEA2B" w14:textId="77777777" w:rsidR="0050519F" w:rsidRPr="00767561" w:rsidRDefault="0050519F" w:rsidP="00DA7BE0">
                  <w:pPr>
                    <w:jc w:val="left"/>
                    <w:rPr>
                      <w:rFonts w:ascii="Times New Roman" w:hAnsi="Times New Roman" w:cs="Times New Roman"/>
                    </w:rPr>
                  </w:pPr>
                </w:p>
              </w:tc>
            </w:tr>
          </w:tbl>
          <w:p w14:paraId="6EE6DAF6" w14:textId="77777777" w:rsidR="005E7566" w:rsidRPr="00767561" w:rsidRDefault="005E7566" w:rsidP="00DA7BE0">
            <w:pPr>
              <w:rPr>
                <w:rFonts w:ascii="Times New Roman" w:eastAsia="Times New Roman" w:hAnsi="Times New Roman" w:cs="Times New Roman"/>
                <w:highlight w:val="yellow"/>
                <w:lang w:eastAsia="vi-VN"/>
              </w:rPr>
            </w:pPr>
          </w:p>
        </w:tc>
      </w:tr>
      <w:tr w:rsidR="005E7566" w:rsidRPr="00767561" w14:paraId="797102E7" w14:textId="77777777" w:rsidTr="00DF5FF9">
        <w:tc>
          <w:tcPr>
            <w:tcW w:w="1730" w:type="dxa"/>
            <w:tcPrChange w:id="3668" w:author="Mai Danh Khải" w:date="2023-05-25T14:01:00Z">
              <w:tcPr>
                <w:tcW w:w="2337" w:type="dxa"/>
              </w:tcPr>
            </w:tcPrChange>
          </w:tcPr>
          <w:p w14:paraId="067B7CD4" w14:textId="77777777" w:rsidR="005E7566" w:rsidRPr="00767561" w:rsidRDefault="005E756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563" w:type="dxa"/>
            <w:tcPrChange w:id="3669" w:author="Mai Danh Khải" w:date="2023-05-25T14:01:00Z">
              <w:tcPr>
                <w:tcW w:w="7563" w:type="dxa"/>
              </w:tcPr>
            </w:tcPrChange>
          </w:tcPr>
          <w:p w14:paraId="4A7084B7" w14:textId="77777777" w:rsidR="005E7566" w:rsidRPr="00767561" w:rsidRDefault="005E756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9A0470E" w14:textId="77777777" w:rsidR="005E7566" w:rsidRPr="00767561" w:rsidRDefault="005E756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gười dùng: Nhập thông tin nhập thông tin trên giao diện bằng cách thêm tay hoặc import hàng loạt bằng file excel</w:t>
            </w:r>
          </w:p>
          <w:p w14:paraId="74D2D779" w14:textId="77777777" w:rsidR="005E7566" w:rsidRPr="00767561" w:rsidRDefault="005E7566"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Hệ thống kiểm tra tính hợp lệ, tính ràng buộc của dữ liệu: </w:t>
            </w:r>
          </w:p>
          <w:p w14:paraId="57A132AB" w14:textId="77777777" w:rsidR="005E7566" w:rsidRPr="00767561" w:rsidRDefault="005E7566"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p>
          <w:p w14:paraId="4DACCE3E" w14:textId="5EE211DE" w:rsidR="005E7566" w:rsidRPr="00035AFE" w:rsidRDefault="005E7566" w:rsidP="00035AFE">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5E7566" w:rsidRPr="00767561" w14:paraId="5421ED23" w14:textId="77777777" w:rsidTr="00DF5FF9">
        <w:tc>
          <w:tcPr>
            <w:tcW w:w="1730" w:type="dxa"/>
            <w:tcPrChange w:id="3670" w:author="Mai Danh Khải" w:date="2023-05-25T14:01:00Z">
              <w:tcPr>
                <w:tcW w:w="2337" w:type="dxa"/>
              </w:tcPr>
            </w:tcPrChange>
          </w:tcPr>
          <w:p w14:paraId="600EE78F" w14:textId="77777777" w:rsidR="005E7566" w:rsidRPr="00767561" w:rsidRDefault="005E756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563" w:type="dxa"/>
            <w:tcPrChange w:id="3671" w:author="Mai Danh Khải" w:date="2023-05-25T14:01:00Z">
              <w:tcPr>
                <w:tcW w:w="7563" w:type="dxa"/>
              </w:tcPr>
            </w:tcPrChange>
          </w:tcPr>
          <w:p w14:paraId="36D63E54" w14:textId="77777777" w:rsidR="005E7566" w:rsidRPr="00767561" w:rsidRDefault="001228C7" w:rsidP="00DA7BE0">
            <w:pPr>
              <w:rPr>
                <w:rFonts w:ascii="Times New Roman" w:hAnsi="Times New Roman" w:cs="Times New Roman"/>
              </w:rPr>
            </w:pPr>
            <w:r w:rsidRPr="00767561">
              <w:rPr>
                <w:rFonts w:ascii="Times New Roman" w:hAnsi="Times New Roman" w:cs="Times New Roman"/>
              </w:rPr>
              <w:object w:dxaOrig="17647" w:dyaOrig="10365" w14:anchorId="60E8B88A">
                <v:shape id="_x0000_i1033" type="#_x0000_t75" style="width:306.3pt;height:179.7pt" o:ole="">
                  <v:imagedata r:id="rId115" o:title=""/>
                </v:shape>
                <o:OLEObject Type="Embed" ProgID="Paint.Picture" ShapeID="_x0000_i1033" DrawAspect="Content" ObjectID="_1754767757" r:id="rId116"/>
              </w:object>
            </w:r>
          </w:p>
        </w:tc>
      </w:tr>
    </w:tbl>
    <w:p w14:paraId="3FA3590B" w14:textId="77777777" w:rsidR="00035AFE" w:rsidRDefault="00035AFE" w:rsidP="00035AFE">
      <w:pPr>
        <w:pStyle w:val="u3"/>
        <w:numPr>
          <w:ilvl w:val="0"/>
          <w:numId w:val="0"/>
        </w:numPr>
        <w:ind w:left="720"/>
        <w:rPr>
          <w:rFonts w:ascii="Times New Roman" w:hAnsi="Times New Roman" w:cs="Times New Roman"/>
          <w:b/>
          <w:bCs/>
          <w:i/>
          <w:iCs/>
        </w:rPr>
      </w:pPr>
      <w:bookmarkStart w:id="3672" w:name="_Toc132130009"/>
    </w:p>
    <w:p w14:paraId="349342A3" w14:textId="237AF8B1" w:rsidR="005E7566" w:rsidRPr="00767561" w:rsidRDefault="0050519F" w:rsidP="00D06C54">
      <w:pPr>
        <w:pStyle w:val="u3"/>
        <w:numPr>
          <w:ilvl w:val="2"/>
          <w:numId w:val="22"/>
        </w:numPr>
        <w:ind w:left="142"/>
        <w:rPr>
          <w:rFonts w:ascii="Times New Roman" w:hAnsi="Times New Roman" w:cs="Times New Roman"/>
          <w:b/>
          <w:bCs/>
          <w:i/>
          <w:iCs/>
        </w:rPr>
      </w:pPr>
      <w:bookmarkStart w:id="3673" w:name="_Toc134458718"/>
      <w:bookmarkStart w:id="3674" w:name="_Toc135917426"/>
      <w:r w:rsidRPr="00767561">
        <w:rPr>
          <w:rFonts w:ascii="Times New Roman" w:hAnsi="Times New Roman" w:cs="Times New Roman"/>
          <w:b/>
          <w:bCs/>
          <w:i/>
          <w:iCs/>
        </w:rPr>
        <w:t>Sửa thông tin hợp đồng thuê</w:t>
      </w:r>
      <w:bookmarkEnd w:id="3672"/>
      <w:bookmarkEnd w:id="3673"/>
      <w:bookmarkEnd w:id="367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675" w:author="Mai Danh Khải" w:date="2023-05-25T14:0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3676">
          <w:tblGrid>
            <w:gridCol w:w="2340"/>
            <w:gridCol w:w="7560"/>
          </w:tblGrid>
        </w:tblGridChange>
      </w:tblGrid>
      <w:tr w:rsidR="0050519F" w:rsidRPr="00767561" w14:paraId="4BC5919B" w14:textId="77777777" w:rsidTr="00DF5FF9">
        <w:tc>
          <w:tcPr>
            <w:tcW w:w="2340" w:type="dxa"/>
            <w:tcPrChange w:id="3677" w:author="Mai Danh Khải" w:date="2023-05-25T14:01:00Z">
              <w:tcPr>
                <w:tcW w:w="2340" w:type="dxa"/>
              </w:tcPr>
            </w:tcPrChange>
          </w:tcPr>
          <w:p w14:paraId="107048C6" w14:textId="77777777" w:rsidR="0050519F" w:rsidRPr="00767561" w:rsidRDefault="005051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3678" w:author="Mai Danh Khải" w:date="2023-05-25T14:01:00Z">
              <w:tcPr>
                <w:tcW w:w="7560" w:type="dxa"/>
              </w:tcPr>
            </w:tcPrChange>
          </w:tcPr>
          <w:p w14:paraId="3EA49A70" w14:textId="77777777" w:rsidR="0050519F" w:rsidRPr="00767561" w:rsidRDefault="005051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hợp đồng cho thuê </w:t>
            </w:r>
          </w:p>
        </w:tc>
      </w:tr>
      <w:tr w:rsidR="0050519F" w:rsidRPr="00767561" w14:paraId="64105B4D" w14:textId="77777777" w:rsidTr="00DF5FF9">
        <w:tc>
          <w:tcPr>
            <w:tcW w:w="2340" w:type="dxa"/>
            <w:tcPrChange w:id="3679" w:author="Mai Danh Khải" w:date="2023-05-25T14:01:00Z">
              <w:tcPr>
                <w:tcW w:w="2340" w:type="dxa"/>
              </w:tcPr>
            </w:tcPrChange>
          </w:tcPr>
          <w:p w14:paraId="7549D243" w14:textId="77777777" w:rsidR="0050519F" w:rsidRPr="00767561" w:rsidRDefault="005051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3680" w:author="Mai Danh Khải" w:date="2023-05-25T14:01:00Z">
              <w:tcPr>
                <w:tcW w:w="7560" w:type="dxa"/>
              </w:tcPr>
            </w:tcPrChange>
          </w:tcPr>
          <w:p w14:paraId="2C143C91" w14:textId="77777777" w:rsidR="0050519F" w:rsidRPr="00767561" w:rsidRDefault="0050519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F6453A1" w14:textId="77777777" w:rsidR="0050519F" w:rsidRPr="00767561" w:rsidRDefault="0050519F" w:rsidP="00DA7BE0">
            <w:pPr>
              <w:widowControl/>
              <w:numPr>
                <w:ilvl w:val="0"/>
                <w:numId w:val="7"/>
              </w:numPr>
              <w:rPr>
                <w:rFonts w:ascii="Times New Roman" w:hAnsi="Times New Roman" w:cs="Times New Roman"/>
              </w:rPr>
            </w:pPr>
            <w:r w:rsidRPr="00767561">
              <w:rPr>
                <w:rFonts w:ascii="Times New Roman" w:hAnsi="Times New Roman" w:cs="Times New Roman"/>
              </w:rPr>
              <w:t xml:space="preserve">Người dùng chọn thông tin cần sửa, nhấn nút “sửa” sau đó nhập thông tin nhập thông tin trên giao diện </w:t>
            </w:r>
          </w:p>
          <w:p w14:paraId="66E90FDE" w14:textId="77777777" w:rsidR="0050519F" w:rsidRPr="00767561" w:rsidRDefault="0050519F" w:rsidP="00DA7BE0">
            <w:pPr>
              <w:widowControl/>
              <w:numPr>
                <w:ilvl w:val="0"/>
                <w:numId w:val="7"/>
              </w:numPr>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1612A353" w14:textId="77777777" w:rsidR="0050519F" w:rsidRPr="00767561" w:rsidRDefault="0050519F" w:rsidP="00DA7BE0">
            <w:pPr>
              <w:widowControl/>
              <w:numPr>
                <w:ilvl w:val="0"/>
                <w:numId w:val="7"/>
              </w:num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NSD nhấn nút Lưu để cập nhật</w:t>
            </w:r>
          </w:p>
        </w:tc>
      </w:tr>
      <w:tr w:rsidR="0050519F" w:rsidRPr="00767561" w14:paraId="706E735B" w14:textId="77777777" w:rsidTr="00DF5FF9">
        <w:tc>
          <w:tcPr>
            <w:tcW w:w="2340" w:type="dxa"/>
            <w:tcPrChange w:id="3681" w:author="Mai Danh Khải" w:date="2023-05-25T14:01:00Z">
              <w:tcPr>
                <w:tcW w:w="2340" w:type="dxa"/>
              </w:tcPr>
            </w:tcPrChange>
          </w:tcPr>
          <w:p w14:paraId="5E6CA575" w14:textId="77777777" w:rsidR="0050519F" w:rsidRPr="00767561" w:rsidRDefault="0050519F"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3682" w:author="Mai Danh Khải" w:date="2023-05-25T14:01:00Z">
              <w:tcPr>
                <w:tcW w:w="7560" w:type="dxa"/>
              </w:tcPr>
            </w:tcPrChange>
          </w:tcPr>
          <w:p w14:paraId="09147238" w14:textId="7E0F5B70" w:rsidR="0050519F" w:rsidRPr="00767561" w:rsidRDefault="00474D5D" w:rsidP="00DA7BE0">
            <w:pPr>
              <w:rPr>
                <w:rFonts w:ascii="Times New Roman" w:eastAsia="Times New Roman" w:hAnsi="Times New Roman" w:cs="Times New Roman"/>
                <w:b/>
                <w:lang w:eastAsia="vi-VN"/>
              </w:rPr>
            </w:pPr>
            <w:r w:rsidRPr="001228C7">
              <w:rPr>
                <w:rFonts w:ascii="Times New Roman" w:eastAsia="Times New Roman" w:hAnsi="Times New Roman" w:cs="Times New Roman"/>
                <w:b/>
                <w:noProof/>
              </w:rPr>
              <w:drawing>
                <wp:inline distT="0" distB="0" distL="0" distR="0" wp14:anchorId="24168A4A" wp14:editId="04E270D5">
                  <wp:extent cx="4659630" cy="28251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659630" cy="2825115"/>
                          </a:xfrm>
                          <a:prstGeom prst="rect">
                            <a:avLst/>
                          </a:prstGeom>
                          <a:noFill/>
                          <a:ln>
                            <a:noFill/>
                          </a:ln>
                        </pic:spPr>
                      </pic:pic>
                    </a:graphicData>
                  </a:graphic>
                </wp:inline>
              </w:drawing>
            </w:r>
          </w:p>
        </w:tc>
      </w:tr>
    </w:tbl>
    <w:p w14:paraId="5D2F68B2" w14:textId="77777777" w:rsidR="00035AFE" w:rsidRDefault="00035AFE" w:rsidP="00035AFE">
      <w:pPr>
        <w:pStyle w:val="u3"/>
        <w:numPr>
          <w:ilvl w:val="0"/>
          <w:numId w:val="0"/>
        </w:numPr>
        <w:ind w:left="720"/>
        <w:rPr>
          <w:rFonts w:ascii="Times New Roman" w:hAnsi="Times New Roman" w:cs="Times New Roman"/>
          <w:b/>
          <w:bCs/>
          <w:i/>
          <w:iCs/>
        </w:rPr>
      </w:pPr>
      <w:bookmarkStart w:id="3683" w:name="_Toc132130010"/>
    </w:p>
    <w:p w14:paraId="584C5FEB" w14:textId="1D85A05E" w:rsidR="0050519F" w:rsidRPr="00767561" w:rsidRDefault="009B4AFF" w:rsidP="00D06C54">
      <w:pPr>
        <w:pStyle w:val="u3"/>
        <w:numPr>
          <w:ilvl w:val="2"/>
          <w:numId w:val="22"/>
        </w:numPr>
        <w:ind w:left="142"/>
        <w:rPr>
          <w:rFonts w:ascii="Times New Roman" w:hAnsi="Times New Roman" w:cs="Times New Roman"/>
          <w:b/>
          <w:bCs/>
          <w:i/>
          <w:iCs/>
        </w:rPr>
      </w:pPr>
      <w:bookmarkStart w:id="3684" w:name="_Toc134458719"/>
      <w:bookmarkStart w:id="3685" w:name="_Toc135917427"/>
      <w:r w:rsidRPr="00767561">
        <w:rPr>
          <w:rFonts w:ascii="Times New Roman" w:hAnsi="Times New Roman" w:cs="Times New Roman"/>
          <w:b/>
          <w:bCs/>
          <w:i/>
          <w:iCs/>
        </w:rPr>
        <w:t>Tìm ki</w:t>
      </w:r>
      <w:ins w:id="3686" w:author="Yen, Le Thi Hai (BDHTD)" w:date="2023-05-14T22:13:00Z">
        <w:r w:rsidR="004B292E">
          <w:rPr>
            <w:rFonts w:ascii="Times New Roman" w:hAnsi="Times New Roman" w:cs="Times New Roman"/>
            <w:b/>
            <w:bCs/>
            <w:i/>
            <w:iCs/>
            <w:lang w:val="en-US"/>
          </w:rPr>
          <w:t>ế</w:t>
        </w:r>
      </w:ins>
      <w:del w:id="3687" w:author="Yen, Le Thi Hai (BDHTD)" w:date="2023-05-14T22:13:00Z">
        <w:r w:rsidRPr="00767561" w:rsidDel="004B292E">
          <w:rPr>
            <w:rFonts w:ascii="Times New Roman" w:hAnsi="Times New Roman" w:cs="Times New Roman"/>
            <w:b/>
            <w:bCs/>
            <w:i/>
            <w:iCs/>
          </w:rPr>
          <w:delText>ề</w:delText>
        </w:r>
      </w:del>
      <w:r w:rsidRPr="00767561">
        <w:rPr>
          <w:rFonts w:ascii="Times New Roman" w:hAnsi="Times New Roman" w:cs="Times New Roman"/>
          <w:b/>
          <w:bCs/>
          <w:i/>
          <w:iCs/>
        </w:rPr>
        <w:t>m thông tin hợp đồng thuê</w:t>
      </w:r>
      <w:bookmarkEnd w:id="3683"/>
      <w:bookmarkEnd w:id="3684"/>
      <w:bookmarkEnd w:id="368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688" w:author="Mai Danh Khải" w:date="2023-05-25T14:01: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07"/>
        <w:gridCol w:w="7078"/>
        <w:tblGridChange w:id="3689">
          <w:tblGrid>
            <w:gridCol w:w="2307"/>
            <w:gridCol w:w="7683"/>
          </w:tblGrid>
        </w:tblGridChange>
      </w:tblGrid>
      <w:tr w:rsidR="009B4AFF" w:rsidRPr="00767561" w14:paraId="230BD4D2" w14:textId="77777777" w:rsidTr="00DF5FF9">
        <w:trPr>
          <w:trHeight w:val="537"/>
          <w:trPrChange w:id="3690" w:author="Mai Danh Khải" w:date="2023-05-25T14:01:00Z">
            <w:trPr>
              <w:trHeight w:val="537"/>
            </w:trPr>
          </w:trPrChange>
        </w:trPr>
        <w:tc>
          <w:tcPr>
            <w:tcW w:w="2307" w:type="dxa"/>
            <w:tcPrChange w:id="3691" w:author="Mai Danh Khải" w:date="2023-05-25T14:01:00Z">
              <w:tcPr>
                <w:tcW w:w="2307" w:type="dxa"/>
              </w:tcPr>
            </w:tcPrChange>
          </w:tcPr>
          <w:p w14:paraId="0508AFF0"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78" w:type="dxa"/>
            <w:tcPrChange w:id="3692" w:author="Mai Danh Khải" w:date="2023-05-25T14:01:00Z">
              <w:tcPr>
                <w:tcW w:w="7683" w:type="dxa"/>
              </w:tcPr>
            </w:tcPrChange>
          </w:tcPr>
          <w:p w14:paraId="39523D70"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ìm kiếm thông tin hợp đồng thuê bất kỳ</w:t>
            </w:r>
          </w:p>
        </w:tc>
      </w:tr>
      <w:tr w:rsidR="009B4AFF" w:rsidRPr="00767561" w14:paraId="69A58661" w14:textId="77777777" w:rsidTr="00DF5FF9">
        <w:trPr>
          <w:trHeight w:val="584"/>
          <w:trPrChange w:id="3693" w:author="Mai Danh Khải" w:date="2023-05-25T14:01:00Z">
            <w:trPr>
              <w:trHeight w:val="584"/>
            </w:trPr>
          </w:trPrChange>
        </w:trPr>
        <w:tc>
          <w:tcPr>
            <w:tcW w:w="2307" w:type="dxa"/>
            <w:tcPrChange w:id="3694" w:author="Mai Danh Khải" w:date="2023-05-25T14:01:00Z">
              <w:tcPr>
                <w:tcW w:w="2307" w:type="dxa"/>
              </w:tcPr>
            </w:tcPrChange>
          </w:tcPr>
          <w:p w14:paraId="17F03BAE"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Đối tượng sử dụng:</w:t>
            </w:r>
          </w:p>
        </w:tc>
        <w:tc>
          <w:tcPr>
            <w:tcW w:w="7078" w:type="dxa"/>
            <w:tcPrChange w:id="3695" w:author="Mai Danh Khải" w:date="2023-05-25T14:01:00Z">
              <w:tcPr>
                <w:tcW w:w="7683" w:type="dxa"/>
              </w:tcPr>
            </w:tcPrChange>
          </w:tcPr>
          <w:p w14:paraId="762E4F4F"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oàn bộ người dùng</w:t>
            </w:r>
          </w:p>
        </w:tc>
      </w:tr>
      <w:tr w:rsidR="009B4AFF" w:rsidRPr="00767561" w14:paraId="1D3CE88C" w14:textId="77777777" w:rsidTr="00DF5FF9">
        <w:trPr>
          <w:trHeight w:val="728"/>
          <w:trPrChange w:id="3696" w:author="Mai Danh Khải" w:date="2023-05-25T14:01:00Z">
            <w:trPr>
              <w:trHeight w:val="728"/>
            </w:trPr>
          </w:trPrChange>
        </w:trPr>
        <w:tc>
          <w:tcPr>
            <w:tcW w:w="2307" w:type="dxa"/>
            <w:tcPrChange w:id="3697" w:author="Mai Danh Khải" w:date="2023-05-25T14:01:00Z">
              <w:tcPr>
                <w:tcW w:w="2307" w:type="dxa"/>
              </w:tcPr>
            </w:tcPrChange>
          </w:tcPr>
          <w:p w14:paraId="0E211AAC"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78" w:type="dxa"/>
            <w:tcPrChange w:id="3698" w:author="Mai Danh Khải" w:date="2023-05-25T14:01:00Z">
              <w:tcPr>
                <w:tcW w:w="7683" w:type="dxa"/>
              </w:tcPr>
            </w:tcPrChange>
          </w:tcPr>
          <w:p w14:paraId="2708ED63" w14:textId="77777777" w:rsidR="009B4AFF" w:rsidRPr="00767561" w:rsidRDefault="009B4AF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C87AB96" w14:textId="77777777" w:rsidR="009B4AFF" w:rsidRPr="00767561" w:rsidRDefault="009B4AFF"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nhập thông tin nhập thông tin trên các trường thông tin. </w:t>
            </w:r>
          </w:p>
          <w:p w14:paraId="1BCE4AF3" w14:textId="77777777" w:rsidR="009B4AFF" w:rsidRPr="00767561" w:rsidRDefault="009B4AFF"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gười dùng dùng chức năng sort &amp; filter để tìm kiếm</w:t>
            </w:r>
          </w:p>
          <w:p w14:paraId="541DFB42" w14:textId="77777777" w:rsidR="009B4AFF" w:rsidRPr="00767561" w:rsidRDefault="009B4AFF"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sẽ hiển thị các văn bản thỏa mãn điều kiện tìm kiếm đã nhập.</w:t>
            </w:r>
          </w:p>
        </w:tc>
      </w:tr>
      <w:tr w:rsidR="009B4AFF" w:rsidRPr="00767561" w14:paraId="3B52E923" w14:textId="77777777" w:rsidTr="00DF5FF9">
        <w:trPr>
          <w:trHeight w:val="3230"/>
          <w:trPrChange w:id="3699" w:author="Mai Danh Khải" w:date="2023-05-25T14:01:00Z">
            <w:trPr>
              <w:trHeight w:val="3230"/>
            </w:trPr>
          </w:trPrChange>
        </w:trPr>
        <w:tc>
          <w:tcPr>
            <w:tcW w:w="2307" w:type="dxa"/>
            <w:tcPrChange w:id="3700" w:author="Mai Danh Khải" w:date="2023-05-25T14:01:00Z">
              <w:tcPr>
                <w:tcW w:w="2307" w:type="dxa"/>
              </w:tcPr>
            </w:tcPrChange>
          </w:tcPr>
          <w:p w14:paraId="2329C85F" w14:textId="77777777" w:rsidR="009B4AFF" w:rsidRPr="00767561" w:rsidRDefault="009B4AFF"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78" w:type="dxa"/>
            <w:tcPrChange w:id="3701" w:author="Mai Danh Khải" w:date="2023-05-25T14:01:00Z">
              <w:tcPr>
                <w:tcW w:w="7683" w:type="dxa"/>
              </w:tcPr>
            </w:tcPrChange>
          </w:tcPr>
          <w:p w14:paraId="14F8A8B3" w14:textId="5C96C2CB" w:rsidR="009B4AFF" w:rsidRDefault="00474D5D" w:rsidP="00DA7BE0">
            <w:pPr>
              <w:rPr>
                <w:rFonts w:ascii="Times New Roman" w:eastAsia="Times New Roman" w:hAnsi="Times New Roman" w:cs="Times New Roman"/>
                <w:b/>
                <w:noProof/>
                <w:lang w:eastAsia="vi-VN"/>
              </w:rPr>
            </w:pPr>
            <w:r w:rsidRPr="001A11D8">
              <w:rPr>
                <w:rFonts w:ascii="Times New Roman" w:eastAsia="Times New Roman" w:hAnsi="Times New Roman" w:cs="Times New Roman"/>
                <w:b/>
                <w:noProof/>
              </w:rPr>
              <w:drawing>
                <wp:inline distT="0" distB="0" distL="0" distR="0" wp14:anchorId="6AF32FB8" wp14:editId="2528D5E7">
                  <wp:extent cx="4349261" cy="1876449"/>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355391" cy="1879094"/>
                          </a:xfrm>
                          <a:prstGeom prst="rect">
                            <a:avLst/>
                          </a:prstGeom>
                          <a:noFill/>
                          <a:ln>
                            <a:noFill/>
                          </a:ln>
                        </pic:spPr>
                      </pic:pic>
                    </a:graphicData>
                  </a:graphic>
                </wp:inline>
              </w:drawing>
            </w:r>
          </w:p>
          <w:p w14:paraId="226C99BF" w14:textId="77777777" w:rsidR="009B4AFF" w:rsidRPr="00767561" w:rsidRDefault="009B4AFF" w:rsidP="00DA7BE0">
            <w:pPr>
              <w:rPr>
                <w:rFonts w:ascii="Times New Roman" w:eastAsia="Times New Roman" w:hAnsi="Times New Roman" w:cs="Times New Roman"/>
                <w:b/>
                <w:lang w:eastAsia="vi-VN"/>
              </w:rPr>
            </w:pPr>
          </w:p>
        </w:tc>
      </w:tr>
    </w:tbl>
    <w:p w14:paraId="36B4DFC8" w14:textId="77777777" w:rsidR="00035AFE" w:rsidRDefault="00035AFE" w:rsidP="00035AFE">
      <w:pPr>
        <w:pStyle w:val="u3"/>
        <w:numPr>
          <w:ilvl w:val="0"/>
          <w:numId w:val="0"/>
        </w:numPr>
        <w:ind w:left="720"/>
        <w:rPr>
          <w:rFonts w:ascii="Times New Roman" w:eastAsia="Times New Roman" w:hAnsi="Times New Roman" w:cs="Times New Roman"/>
          <w:b/>
          <w:bCs/>
          <w:i/>
          <w:iCs/>
          <w:lang w:bidi="th-TH"/>
        </w:rPr>
      </w:pPr>
      <w:bookmarkStart w:id="3702" w:name="_Toc132130011"/>
    </w:p>
    <w:p w14:paraId="76C6B8C1" w14:textId="53E942CF" w:rsidR="009B4AFF" w:rsidRPr="00767561" w:rsidRDefault="00933763" w:rsidP="00D06C54">
      <w:pPr>
        <w:pStyle w:val="u3"/>
        <w:numPr>
          <w:ilvl w:val="2"/>
          <w:numId w:val="22"/>
        </w:numPr>
        <w:ind w:left="142"/>
        <w:rPr>
          <w:rFonts w:ascii="Times New Roman" w:eastAsia="Times New Roman" w:hAnsi="Times New Roman" w:cs="Times New Roman"/>
          <w:b/>
          <w:bCs/>
          <w:i/>
          <w:iCs/>
          <w:lang w:bidi="th-TH"/>
        </w:rPr>
      </w:pPr>
      <w:bookmarkStart w:id="3703" w:name="_Toc134458720"/>
      <w:bookmarkStart w:id="3704" w:name="_Toc135917428"/>
      <w:r w:rsidRPr="00767561">
        <w:rPr>
          <w:rFonts w:ascii="Times New Roman" w:eastAsia="Times New Roman" w:hAnsi="Times New Roman" w:cs="Times New Roman"/>
          <w:b/>
          <w:bCs/>
          <w:i/>
          <w:iCs/>
          <w:lang w:bidi="th-TH"/>
        </w:rPr>
        <w:t>Xóa hợp đồng cho thuê</w:t>
      </w:r>
      <w:bookmarkEnd w:id="3702"/>
      <w:bookmarkEnd w:id="3703"/>
      <w:bookmarkEnd w:id="370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05" w:author="Mai Danh Khải" w:date="2023-05-25T14:01: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299"/>
        <w:gridCol w:w="7086"/>
        <w:tblGridChange w:id="3706">
          <w:tblGrid>
            <w:gridCol w:w="2299"/>
            <w:gridCol w:w="7691"/>
          </w:tblGrid>
        </w:tblGridChange>
      </w:tblGrid>
      <w:tr w:rsidR="00933763" w:rsidRPr="00767561" w14:paraId="7D219222" w14:textId="77777777" w:rsidTr="00DF5FF9">
        <w:tc>
          <w:tcPr>
            <w:tcW w:w="2299" w:type="dxa"/>
            <w:tcPrChange w:id="3707" w:author="Mai Danh Khải" w:date="2023-05-25T14:01:00Z">
              <w:tcPr>
                <w:tcW w:w="2299" w:type="dxa"/>
              </w:tcPr>
            </w:tcPrChange>
          </w:tcPr>
          <w:p w14:paraId="40AACA89" w14:textId="77777777" w:rsidR="00933763" w:rsidRPr="00767561" w:rsidRDefault="0093376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86" w:type="dxa"/>
            <w:tcPrChange w:id="3708" w:author="Mai Danh Khải" w:date="2023-05-25T14:01:00Z">
              <w:tcPr>
                <w:tcW w:w="7691" w:type="dxa"/>
              </w:tcPr>
            </w:tcPrChange>
          </w:tcPr>
          <w:p w14:paraId="7328BE83" w14:textId="77777777" w:rsidR="00933763" w:rsidRPr="00767561" w:rsidRDefault="0093376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hợp đồng cho thuê</w:t>
            </w:r>
          </w:p>
        </w:tc>
      </w:tr>
      <w:tr w:rsidR="00933763" w:rsidRPr="00767561" w14:paraId="741A7B8F" w14:textId="77777777" w:rsidTr="00DF5FF9">
        <w:tc>
          <w:tcPr>
            <w:tcW w:w="2299" w:type="dxa"/>
            <w:tcPrChange w:id="3709" w:author="Mai Danh Khải" w:date="2023-05-25T14:01:00Z">
              <w:tcPr>
                <w:tcW w:w="2299" w:type="dxa"/>
              </w:tcPr>
            </w:tcPrChange>
          </w:tcPr>
          <w:p w14:paraId="337CE116" w14:textId="77777777" w:rsidR="00933763" w:rsidRPr="00767561" w:rsidRDefault="0093376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86" w:type="dxa"/>
            <w:tcPrChange w:id="3710" w:author="Mai Danh Khải" w:date="2023-05-25T14:01:00Z">
              <w:tcPr>
                <w:tcW w:w="7691" w:type="dxa"/>
              </w:tcPr>
            </w:tcPrChange>
          </w:tcPr>
          <w:p w14:paraId="58D3D6EB" w14:textId="77777777" w:rsidR="00933763" w:rsidRPr="00767561" w:rsidRDefault="0093376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1E8CB9D" w14:textId="77777777" w:rsidR="00933763" w:rsidRPr="00767561" w:rsidRDefault="0093376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gười dùng chọn dòng dữ liệu cần xóa</w:t>
            </w:r>
          </w:p>
          <w:p w14:paraId="6AD8227F" w14:textId="77777777" w:rsidR="00933763" w:rsidRPr="00767561" w:rsidRDefault="0093376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Hệ thống kiểm tra thông tin </w:t>
            </w:r>
          </w:p>
          <w:p w14:paraId="00B04186" w14:textId="77777777" w:rsidR="00933763" w:rsidRPr="00767561" w:rsidRDefault="00933763" w:rsidP="00DA7BE0">
            <w:pPr>
              <w:widowControl/>
              <w:ind w:left="456"/>
              <w:rPr>
                <w:rFonts w:ascii="Times New Roman" w:hAnsi="Times New Roman" w:cs="Times New Roman"/>
              </w:rPr>
            </w:pPr>
            <w:r w:rsidRPr="00767561">
              <w:rPr>
                <w:rFonts w:ascii="Times New Roman" w:hAnsi="Times New Roman" w:cs="Times New Roman"/>
              </w:rPr>
              <w:t>+ Hệ thống chỉ cho phép xóa hợp đồng chưa được duyệt</w:t>
            </w:r>
          </w:p>
          <w:p w14:paraId="04CE6E00" w14:textId="77777777" w:rsidR="00933763" w:rsidRPr="00767561" w:rsidRDefault="00933763" w:rsidP="00DA7BE0">
            <w:pPr>
              <w:widowControl/>
              <w:ind w:left="456"/>
              <w:rPr>
                <w:rFonts w:ascii="Times New Roman" w:hAnsi="Times New Roman" w:cs="Times New Roman"/>
              </w:rPr>
            </w:pPr>
            <w:r w:rsidRPr="00767561">
              <w:rPr>
                <w:rFonts w:ascii="Times New Roman" w:hAnsi="Times New Roman" w:cs="Times New Roman"/>
              </w:rPr>
              <w:t>+ Đối với hợ đồng thuê đã được duyệt hệ thống không cho phép xóa.</w:t>
            </w:r>
          </w:p>
          <w:p w14:paraId="7E5EB1F1" w14:textId="77777777" w:rsidR="00933763" w:rsidRPr="00767561" w:rsidRDefault="00933763" w:rsidP="00DA7BE0">
            <w:pPr>
              <w:widowControl/>
              <w:numPr>
                <w:ilvl w:val="0"/>
                <w:numId w:val="7"/>
              </w:numPr>
              <w:rPr>
                <w:rFonts w:ascii="Times New Roman" w:hAnsi="Times New Roman" w:cs="Times New Roman"/>
              </w:rPr>
            </w:pPr>
            <w:r w:rsidRPr="00767561">
              <w:rPr>
                <w:rFonts w:ascii="Times New Roman" w:hAnsi="Times New Roman" w:cs="Times New Roman"/>
              </w:rPr>
              <w:t>Hệ thống sẽ hỏi xác nhận yes/no</w:t>
            </w:r>
          </w:p>
          <w:p w14:paraId="11DD5BE1" w14:textId="77777777" w:rsidR="00933763" w:rsidRPr="00767561" w:rsidRDefault="00933763" w:rsidP="00DA7BE0">
            <w:pPr>
              <w:widowControl/>
              <w:numPr>
                <w:ilvl w:val="0"/>
                <w:numId w:val="7"/>
              </w:numPr>
              <w:rPr>
                <w:rFonts w:ascii="Times New Roman" w:hAnsi="Times New Roman" w:cs="Times New Roman"/>
              </w:rPr>
            </w:pPr>
            <w:r w:rsidRPr="00767561">
              <w:rPr>
                <w:rFonts w:ascii="Times New Roman" w:hAnsi="Times New Roman" w:cs="Times New Roman"/>
              </w:rPr>
              <w:t>NSD chọn lệnh yes để xóa thông tin</w:t>
            </w:r>
          </w:p>
        </w:tc>
      </w:tr>
      <w:tr w:rsidR="00933763" w:rsidRPr="00767561" w14:paraId="7FBE2A65" w14:textId="77777777" w:rsidTr="00DF5FF9">
        <w:tc>
          <w:tcPr>
            <w:tcW w:w="2299" w:type="dxa"/>
            <w:tcPrChange w:id="3711" w:author="Mai Danh Khải" w:date="2023-05-25T14:01:00Z">
              <w:tcPr>
                <w:tcW w:w="2299" w:type="dxa"/>
              </w:tcPr>
            </w:tcPrChange>
          </w:tcPr>
          <w:p w14:paraId="12CD5B3F" w14:textId="77777777" w:rsidR="00933763" w:rsidRPr="00767561" w:rsidRDefault="0093376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86" w:type="dxa"/>
            <w:tcPrChange w:id="3712" w:author="Mai Danh Khải" w:date="2023-05-25T14:01:00Z">
              <w:tcPr>
                <w:tcW w:w="7691" w:type="dxa"/>
              </w:tcPr>
            </w:tcPrChange>
          </w:tcPr>
          <w:p w14:paraId="6B32323C" w14:textId="5C5E7497" w:rsidR="00933763"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17A951C" wp14:editId="1F688538">
                  <wp:extent cx="4354977" cy="1994890"/>
                  <wp:effectExtent l="0" t="0" r="7620" b="571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361711" cy="1997975"/>
                          </a:xfrm>
                          <a:prstGeom prst="rect">
                            <a:avLst/>
                          </a:prstGeom>
                          <a:noFill/>
                          <a:ln>
                            <a:noFill/>
                          </a:ln>
                        </pic:spPr>
                      </pic:pic>
                    </a:graphicData>
                  </a:graphic>
                </wp:inline>
              </w:drawing>
            </w:r>
          </w:p>
        </w:tc>
      </w:tr>
    </w:tbl>
    <w:p w14:paraId="682EFB59" w14:textId="77777777" w:rsidR="00035AFE" w:rsidRDefault="00035AFE" w:rsidP="00035AFE">
      <w:pPr>
        <w:pStyle w:val="u3"/>
        <w:numPr>
          <w:ilvl w:val="0"/>
          <w:numId w:val="0"/>
        </w:numPr>
        <w:ind w:left="720"/>
        <w:rPr>
          <w:rFonts w:ascii="Times New Roman" w:eastAsia="Times New Roman" w:hAnsi="Times New Roman" w:cs="Times New Roman"/>
          <w:b/>
          <w:bCs/>
          <w:i/>
          <w:iCs/>
          <w:lang w:bidi="th-TH"/>
        </w:rPr>
      </w:pPr>
      <w:bookmarkStart w:id="3713" w:name="_Toc132130012"/>
    </w:p>
    <w:p w14:paraId="3D6D559C" w14:textId="4DAFB13B" w:rsidR="00933763" w:rsidRPr="00767561" w:rsidRDefault="00ED21C5" w:rsidP="00D06C54">
      <w:pPr>
        <w:pStyle w:val="u3"/>
        <w:numPr>
          <w:ilvl w:val="2"/>
          <w:numId w:val="22"/>
        </w:numPr>
        <w:ind w:left="142"/>
        <w:rPr>
          <w:rFonts w:ascii="Times New Roman" w:eastAsia="Times New Roman" w:hAnsi="Times New Roman" w:cs="Times New Roman"/>
          <w:b/>
          <w:bCs/>
          <w:i/>
          <w:iCs/>
          <w:lang w:bidi="th-TH"/>
        </w:rPr>
      </w:pPr>
      <w:bookmarkStart w:id="3714" w:name="_Toc134458721"/>
      <w:bookmarkStart w:id="3715" w:name="_Toc135917429"/>
      <w:r w:rsidRPr="00767561">
        <w:rPr>
          <w:rFonts w:ascii="Times New Roman" w:eastAsia="Times New Roman" w:hAnsi="Times New Roman" w:cs="Times New Roman"/>
          <w:b/>
          <w:bCs/>
          <w:i/>
          <w:iCs/>
          <w:lang w:bidi="th-TH"/>
        </w:rPr>
        <w:t>Thêm mới biểu mẫu</w:t>
      </w:r>
      <w:bookmarkEnd w:id="3713"/>
      <w:bookmarkEnd w:id="3714"/>
      <w:bookmarkEnd w:id="3715"/>
      <w:r w:rsidRPr="00767561">
        <w:rPr>
          <w:rFonts w:ascii="Times New Roman" w:eastAsia="Times New Roman" w:hAnsi="Times New Roman" w:cs="Times New Roman"/>
          <w:b/>
          <w:bCs/>
          <w:i/>
          <w:iCs/>
          <w:lang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16" w:author="Mai Danh Khải" w:date="2023-05-25T14:0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17">
          <w:tblGrid>
            <w:gridCol w:w="2337"/>
            <w:gridCol w:w="7563"/>
          </w:tblGrid>
        </w:tblGridChange>
      </w:tblGrid>
      <w:tr w:rsidR="00ED21C5" w:rsidRPr="00767561" w14:paraId="32589C9A" w14:textId="77777777" w:rsidTr="00DF5FF9">
        <w:tc>
          <w:tcPr>
            <w:tcW w:w="2337" w:type="dxa"/>
            <w:tcPrChange w:id="3718" w:author="Mai Danh Khải" w:date="2023-05-25T14:01:00Z">
              <w:tcPr>
                <w:tcW w:w="2337" w:type="dxa"/>
              </w:tcPr>
            </w:tcPrChange>
          </w:tcPr>
          <w:p w14:paraId="267A1153"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719" w:author="Mai Danh Khải" w:date="2023-05-25T14:01:00Z">
              <w:tcPr>
                <w:tcW w:w="7563" w:type="dxa"/>
              </w:tcPr>
            </w:tcPrChange>
          </w:tcPr>
          <w:p w14:paraId="33F753DA"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tạo ra các biểu mẫu đi kèm nghiệp vụ để thực hiện in </w:t>
            </w:r>
          </w:p>
        </w:tc>
      </w:tr>
      <w:tr w:rsidR="00ED21C5" w:rsidRPr="00767561" w14:paraId="4A46DC5E" w14:textId="77777777" w:rsidTr="00DF5FF9">
        <w:tc>
          <w:tcPr>
            <w:tcW w:w="2337" w:type="dxa"/>
            <w:tcPrChange w:id="3720" w:author="Mai Danh Khải" w:date="2023-05-25T14:01:00Z">
              <w:tcPr>
                <w:tcW w:w="2337" w:type="dxa"/>
              </w:tcPr>
            </w:tcPrChange>
          </w:tcPr>
          <w:p w14:paraId="70231308"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721" w:author="Mai Danh Khải" w:date="2023-05-25T14:01:00Z">
              <w:tcPr>
                <w:tcW w:w="7563" w:type="dxa"/>
              </w:tcPr>
            </w:tcPrChange>
          </w:tcPr>
          <w:p w14:paraId="0C9DFE9D"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43D854F" w14:textId="77777777" w:rsidR="00ED21C5" w:rsidRPr="00767561" w:rsidRDefault="00ED21C5" w:rsidP="00035AFE">
            <w:pPr>
              <w:widowControl/>
              <w:numPr>
                <w:ilvl w:val="0"/>
                <w:numId w:val="7"/>
              </w:numPr>
              <w:tabs>
                <w:tab w:val="left" w:pos="230"/>
              </w:tabs>
              <w:ind w:left="0" w:hanging="8"/>
              <w:rPr>
                <w:rFonts w:ascii="Times New Roman" w:hAnsi="Times New Roman" w:cs="Times New Roman"/>
              </w:rPr>
            </w:pPr>
            <w:r w:rsidRPr="00767561">
              <w:rPr>
                <w:rFonts w:ascii="Times New Roman" w:hAnsi="Times New Roman" w:cs="Times New Roman"/>
              </w:rPr>
              <w:t xml:space="preserve">NSD nhấn lệnh biểu mẫu </w:t>
            </w:r>
          </w:p>
          <w:p w14:paraId="672FEAFC" w14:textId="77777777" w:rsidR="00ED21C5" w:rsidRPr="00767561" w:rsidRDefault="00ED21C5" w:rsidP="00035AFE">
            <w:pPr>
              <w:widowControl/>
              <w:numPr>
                <w:ilvl w:val="0"/>
                <w:numId w:val="7"/>
              </w:numPr>
              <w:tabs>
                <w:tab w:val="left" w:pos="230"/>
              </w:tabs>
              <w:ind w:left="0" w:hanging="8"/>
              <w:rPr>
                <w:rFonts w:ascii="Times New Roman" w:hAnsi="Times New Roman" w:cs="Times New Roman"/>
              </w:rPr>
            </w:pPr>
            <w:r w:rsidRPr="00767561">
              <w:rPr>
                <w:rFonts w:ascii="Times New Roman" w:hAnsi="Times New Roman" w:cs="Times New Roman"/>
              </w:rPr>
              <w:t xml:space="preserve">NSD chọn file biểu mẫu trong CSDL của máy tính </w:t>
            </w:r>
          </w:p>
          <w:p w14:paraId="3456A3BC" w14:textId="77777777" w:rsidR="00ED21C5" w:rsidRPr="00767561" w:rsidRDefault="00ED21C5" w:rsidP="00035AFE">
            <w:pPr>
              <w:widowControl/>
              <w:numPr>
                <w:ilvl w:val="0"/>
                <w:numId w:val="7"/>
              </w:numPr>
              <w:tabs>
                <w:tab w:val="left" w:pos="230"/>
              </w:tabs>
              <w:ind w:left="0" w:hanging="8"/>
              <w:rPr>
                <w:rFonts w:ascii="Times New Roman" w:hAnsi="Times New Roman" w:cs="Times New Roman"/>
              </w:rPr>
            </w:pPr>
            <w:r w:rsidRPr="00767561">
              <w:rPr>
                <w:rFonts w:ascii="Times New Roman" w:hAnsi="Times New Roman" w:cs="Times New Roman"/>
              </w:rPr>
              <w:lastRenderedPageBreak/>
              <w:t>NSD chọn merge các trường thông tin thay đổi trong biểu mẫu bằng cách chọn các trường thông tin có sẵn đã xây dựng trong danh mục các trường merge</w:t>
            </w:r>
          </w:p>
          <w:p w14:paraId="7AD42322" w14:textId="77777777" w:rsidR="00ED21C5" w:rsidRPr="00767561" w:rsidRDefault="00ED21C5" w:rsidP="00035AFE">
            <w:pPr>
              <w:widowControl/>
              <w:numPr>
                <w:ilvl w:val="0"/>
                <w:numId w:val="7"/>
              </w:numPr>
              <w:tabs>
                <w:tab w:val="left" w:pos="230"/>
              </w:tabs>
              <w:ind w:left="0" w:hanging="8"/>
              <w:rPr>
                <w:rFonts w:ascii="Times New Roman" w:hAnsi="Times New Roman" w:cs="Times New Roman"/>
              </w:rPr>
            </w:pPr>
            <w:r w:rsidRPr="00767561">
              <w:rPr>
                <w:rFonts w:ascii="Times New Roman" w:hAnsi="Times New Roman" w:cs="Times New Roman"/>
              </w:rPr>
              <w:t>Hệ thống kiểm tra tính hợp lệ</w:t>
            </w:r>
          </w:p>
          <w:p w14:paraId="3754C643" w14:textId="77777777" w:rsidR="00ED21C5" w:rsidRPr="00767561" w:rsidRDefault="00ED21C5" w:rsidP="00035AFE">
            <w:pPr>
              <w:widowControl/>
              <w:numPr>
                <w:ilvl w:val="0"/>
                <w:numId w:val="7"/>
              </w:numPr>
              <w:tabs>
                <w:tab w:val="left" w:pos="230"/>
              </w:tabs>
              <w:ind w:left="0" w:hanging="8"/>
              <w:rPr>
                <w:rFonts w:ascii="Times New Roman" w:hAnsi="Times New Roman" w:cs="Times New Roman"/>
              </w:rPr>
            </w:pPr>
            <w:r w:rsidRPr="00767561">
              <w:rPr>
                <w:rFonts w:ascii="Times New Roman" w:hAnsi="Times New Roman" w:cs="Times New Roman"/>
              </w:rPr>
              <w:t>Bấm lưu để lưu biểu mẫu vào CSDL của phần mềm</w:t>
            </w:r>
          </w:p>
        </w:tc>
      </w:tr>
      <w:tr w:rsidR="00ED21C5" w:rsidRPr="00767561" w14:paraId="6EAB7708" w14:textId="77777777" w:rsidTr="00DF5FF9">
        <w:trPr>
          <w:trHeight w:val="5796"/>
          <w:trPrChange w:id="3722" w:author="Mai Danh Khải" w:date="2023-05-25T14:02:00Z">
            <w:trPr>
              <w:trHeight w:val="6363"/>
            </w:trPr>
          </w:trPrChange>
        </w:trPr>
        <w:tc>
          <w:tcPr>
            <w:tcW w:w="2337" w:type="dxa"/>
            <w:tcPrChange w:id="3723" w:author="Mai Danh Khải" w:date="2023-05-25T14:02:00Z">
              <w:tcPr>
                <w:tcW w:w="2337" w:type="dxa"/>
              </w:tcPr>
            </w:tcPrChange>
          </w:tcPr>
          <w:p w14:paraId="74E8D26F"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48" w:type="dxa"/>
            <w:tcPrChange w:id="3724" w:author="Mai Danh Khải" w:date="2023-05-25T14:02:00Z">
              <w:tcPr>
                <w:tcW w:w="7563" w:type="dxa"/>
              </w:tcPr>
            </w:tcPrChange>
          </w:tcPr>
          <w:p w14:paraId="22DDDCDE" w14:textId="31006946"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drawing>
                <wp:inline distT="0" distB="0" distL="0" distR="0" wp14:anchorId="552B0FA0" wp14:editId="2227A537">
                  <wp:extent cx="4302369" cy="3372570"/>
                  <wp:effectExtent l="0" t="0" r="317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05212" cy="3374799"/>
                          </a:xfrm>
                          <a:prstGeom prst="rect">
                            <a:avLst/>
                          </a:prstGeom>
                          <a:noFill/>
                          <a:ln>
                            <a:noFill/>
                          </a:ln>
                        </pic:spPr>
                      </pic:pic>
                    </a:graphicData>
                  </a:graphic>
                </wp:inline>
              </w:drawing>
            </w:r>
          </w:p>
          <w:p w14:paraId="346F03E5" w14:textId="0C9DAD5C" w:rsidR="00ED21C5" w:rsidRPr="00767561" w:rsidDel="00DF5FF9" w:rsidRDefault="00ED21C5" w:rsidP="00DA7BE0">
            <w:pPr>
              <w:rPr>
                <w:del w:id="3725" w:author="Mai Danh Khải" w:date="2023-05-25T14:01:00Z"/>
                <w:rFonts w:ascii="Times New Roman" w:hAnsi="Times New Roman" w:cs="Times New Roman"/>
                <w:noProof/>
              </w:rPr>
            </w:pPr>
          </w:p>
          <w:p w14:paraId="21F53A77" w14:textId="5F6F0142"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drawing>
                <wp:inline distT="0" distB="0" distL="0" distR="0" wp14:anchorId="70034670" wp14:editId="2C703EB5">
                  <wp:extent cx="4290646" cy="25926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296191" cy="2595957"/>
                          </a:xfrm>
                          <a:prstGeom prst="rect">
                            <a:avLst/>
                          </a:prstGeom>
                          <a:noFill/>
                          <a:ln>
                            <a:noFill/>
                          </a:ln>
                        </pic:spPr>
                      </pic:pic>
                    </a:graphicData>
                  </a:graphic>
                </wp:inline>
              </w:drawing>
            </w:r>
          </w:p>
          <w:p w14:paraId="57D0ABA4" w14:textId="233D0C41"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lastRenderedPageBreak/>
              <w:drawing>
                <wp:inline distT="0" distB="0" distL="0" distR="0" wp14:anchorId="48B2244F" wp14:editId="51DA21B9">
                  <wp:extent cx="4325816" cy="3549674"/>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337454" cy="3559224"/>
                          </a:xfrm>
                          <a:prstGeom prst="rect">
                            <a:avLst/>
                          </a:prstGeom>
                          <a:noFill/>
                          <a:ln>
                            <a:noFill/>
                          </a:ln>
                        </pic:spPr>
                      </pic:pic>
                    </a:graphicData>
                  </a:graphic>
                </wp:inline>
              </w:drawing>
            </w:r>
          </w:p>
          <w:p w14:paraId="1B0A2148" w14:textId="77777777" w:rsidR="00ED21C5" w:rsidRPr="00767561" w:rsidRDefault="00ED21C5" w:rsidP="00DA7BE0">
            <w:pPr>
              <w:rPr>
                <w:rFonts w:ascii="Times New Roman" w:hAnsi="Times New Roman" w:cs="Times New Roman"/>
              </w:rPr>
            </w:pPr>
          </w:p>
        </w:tc>
      </w:tr>
    </w:tbl>
    <w:p w14:paraId="49DA9B1C" w14:textId="77777777" w:rsidR="00035AFE" w:rsidRPr="00035AFE" w:rsidRDefault="00035AFE" w:rsidP="00035AFE">
      <w:pPr>
        <w:pStyle w:val="u3"/>
        <w:numPr>
          <w:ilvl w:val="0"/>
          <w:numId w:val="0"/>
        </w:numPr>
        <w:ind w:left="720"/>
        <w:rPr>
          <w:rFonts w:ascii="Times New Roman" w:eastAsia="Times New Roman" w:hAnsi="Times New Roman" w:cs="Times New Roman"/>
          <w:b/>
          <w:bCs/>
          <w:i/>
          <w:iCs/>
          <w:lang w:bidi="th-TH"/>
        </w:rPr>
      </w:pPr>
      <w:bookmarkStart w:id="3726" w:name="_Toc132130013"/>
    </w:p>
    <w:p w14:paraId="430270BB" w14:textId="6C606A4A" w:rsidR="00ED21C5" w:rsidRPr="00767561" w:rsidRDefault="00ED21C5" w:rsidP="00D06C54">
      <w:pPr>
        <w:pStyle w:val="u3"/>
        <w:numPr>
          <w:ilvl w:val="2"/>
          <w:numId w:val="22"/>
        </w:numPr>
        <w:ind w:left="142"/>
        <w:rPr>
          <w:rFonts w:ascii="Times New Roman" w:eastAsia="Times New Roman" w:hAnsi="Times New Roman" w:cs="Times New Roman"/>
          <w:b/>
          <w:bCs/>
          <w:i/>
          <w:iCs/>
          <w:lang w:bidi="th-TH"/>
        </w:rPr>
      </w:pPr>
      <w:bookmarkStart w:id="3727" w:name="_Toc134458722"/>
      <w:bookmarkStart w:id="3728" w:name="_Toc135917430"/>
      <w:r w:rsidRPr="00767561">
        <w:rPr>
          <w:rFonts w:ascii="Times New Roman" w:eastAsia="Times New Roman" w:hAnsi="Times New Roman" w:cs="Times New Roman"/>
          <w:b/>
          <w:bCs/>
          <w:i/>
          <w:iCs/>
          <w:lang w:bidi="th-TH"/>
        </w:rPr>
        <w:t>Hiển thị danh sách biểu mẫu</w:t>
      </w:r>
      <w:bookmarkEnd w:id="3726"/>
      <w:bookmarkEnd w:id="3727"/>
      <w:bookmarkEnd w:id="372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29" w:author="Mai Danh Khải" w:date="2023-05-25T14:02: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30">
          <w:tblGrid>
            <w:gridCol w:w="2337"/>
            <w:gridCol w:w="7563"/>
          </w:tblGrid>
        </w:tblGridChange>
      </w:tblGrid>
      <w:tr w:rsidR="00ED21C5" w:rsidRPr="00767561" w14:paraId="6C4F0D06" w14:textId="77777777" w:rsidTr="00DF5FF9">
        <w:tc>
          <w:tcPr>
            <w:tcW w:w="2337" w:type="dxa"/>
            <w:tcPrChange w:id="3731" w:author="Mai Danh Khải" w:date="2023-05-25T14:02:00Z">
              <w:tcPr>
                <w:tcW w:w="2337" w:type="dxa"/>
              </w:tcPr>
            </w:tcPrChange>
          </w:tcPr>
          <w:p w14:paraId="4FAB9577"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732" w:author="Mai Danh Khải" w:date="2023-05-25T14:02:00Z">
              <w:tcPr>
                <w:tcW w:w="7563" w:type="dxa"/>
              </w:tcPr>
            </w:tcPrChange>
          </w:tcPr>
          <w:p w14:paraId="0491E6C7"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xem danh sách biểu mẫu đã tạo </w:t>
            </w:r>
          </w:p>
        </w:tc>
      </w:tr>
      <w:tr w:rsidR="00ED21C5" w:rsidRPr="00767561" w14:paraId="6E48A1A9" w14:textId="77777777" w:rsidTr="00DF5FF9">
        <w:tc>
          <w:tcPr>
            <w:tcW w:w="2337" w:type="dxa"/>
            <w:tcPrChange w:id="3733" w:author="Mai Danh Khải" w:date="2023-05-25T14:02:00Z">
              <w:tcPr>
                <w:tcW w:w="2337" w:type="dxa"/>
              </w:tcPr>
            </w:tcPrChange>
          </w:tcPr>
          <w:p w14:paraId="5C6BFE52"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734" w:author="Mai Danh Khải" w:date="2023-05-25T14:02:00Z">
              <w:tcPr>
                <w:tcW w:w="7563" w:type="dxa"/>
              </w:tcPr>
            </w:tcPrChange>
          </w:tcPr>
          <w:p w14:paraId="360868CE"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BA97894" w14:textId="77777777" w:rsidR="00ED21C5" w:rsidRPr="00767561" w:rsidRDefault="00ED21C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2F83CC7D" w14:textId="77777777" w:rsidR="00ED21C5" w:rsidRPr="00767561" w:rsidRDefault="00ED21C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hiển thị danh sách biểu mẫu đã tạo</w:t>
            </w:r>
          </w:p>
        </w:tc>
      </w:tr>
      <w:tr w:rsidR="00ED21C5" w:rsidRPr="00767561" w14:paraId="7846224F" w14:textId="77777777" w:rsidTr="00DF5FF9">
        <w:trPr>
          <w:trHeight w:val="2320"/>
          <w:trPrChange w:id="3735" w:author="Mai Danh Khải" w:date="2023-05-25T14:02:00Z">
            <w:trPr>
              <w:trHeight w:val="2762"/>
            </w:trPr>
          </w:trPrChange>
        </w:trPr>
        <w:tc>
          <w:tcPr>
            <w:tcW w:w="2337" w:type="dxa"/>
            <w:tcPrChange w:id="3736" w:author="Mai Danh Khải" w:date="2023-05-25T14:02:00Z">
              <w:tcPr>
                <w:tcW w:w="2337" w:type="dxa"/>
              </w:tcPr>
            </w:tcPrChange>
          </w:tcPr>
          <w:p w14:paraId="2ADE7AED"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737" w:author="Mai Danh Khải" w:date="2023-05-25T14:02:00Z">
              <w:tcPr>
                <w:tcW w:w="7563" w:type="dxa"/>
              </w:tcPr>
            </w:tcPrChange>
          </w:tcPr>
          <w:p w14:paraId="341E9AE2" w14:textId="621D822D" w:rsidR="00ED21C5" w:rsidRPr="00767561" w:rsidDel="00DF5FF9" w:rsidRDefault="00474D5D" w:rsidP="00DA7BE0">
            <w:pPr>
              <w:rPr>
                <w:del w:id="3738" w:author="Mai Danh Khải" w:date="2023-05-25T14:02:00Z"/>
                <w:rFonts w:ascii="Times New Roman" w:hAnsi="Times New Roman" w:cs="Times New Roman"/>
                <w:noProof/>
              </w:rPr>
            </w:pPr>
            <w:r w:rsidRPr="001A11D8">
              <w:rPr>
                <w:rFonts w:ascii="Times New Roman" w:hAnsi="Times New Roman" w:cs="Times New Roman"/>
                <w:noProof/>
              </w:rPr>
              <w:drawing>
                <wp:inline distT="0" distB="0" distL="0" distR="0" wp14:anchorId="103044E1" wp14:editId="119FFEB9">
                  <wp:extent cx="4325620" cy="1335257"/>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333550" cy="1337705"/>
                          </a:xfrm>
                          <a:prstGeom prst="rect">
                            <a:avLst/>
                          </a:prstGeom>
                          <a:noFill/>
                          <a:ln>
                            <a:noFill/>
                          </a:ln>
                        </pic:spPr>
                      </pic:pic>
                    </a:graphicData>
                  </a:graphic>
                </wp:inline>
              </w:drawing>
            </w:r>
          </w:p>
          <w:p w14:paraId="1528A034" w14:textId="77777777" w:rsidR="00ED21C5" w:rsidRPr="00767561" w:rsidDel="00DF5FF9" w:rsidRDefault="00ED21C5" w:rsidP="00DA7BE0">
            <w:pPr>
              <w:rPr>
                <w:del w:id="3739" w:author="Mai Danh Khải" w:date="2023-05-25T14:02:00Z"/>
                <w:rFonts w:ascii="Times New Roman" w:hAnsi="Times New Roman" w:cs="Times New Roman"/>
                <w:noProof/>
              </w:rPr>
            </w:pPr>
          </w:p>
          <w:p w14:paraId="5296A509" w14:textId="77777777" w:rsidR="00ED21C5" w:rsidRPr="00767561" w:rsidRDefault="00ED21C5" w:rsidP="00DA7BE0">
            <w:pPr>
              <w:rPr>
                <w:rFonts w:ascii="Times New Roman" w:hAnsi="Times New Roman" w:cs="Times New Roman"/>
              </w:rPr>
            </w:pPr>
          </w:p>
        </w:tc>
      </w:tr>
    </w:tbl>
    <w:p w14:paraId="49F33744" w14:textId="77777777" w:rsidR="00035AFE" w:rsidRDefault="00035AFE" w:rsidP="00035AFE">
      <w:pPr>
        <w:pStyle w:val="u3"/>
        <w:numPr>
          <w:ilvl w:val="0"/>
          <w:numId w:val="0"/>
        </w:numPr>
        <w:ind w:left="720"/>
        <w:rPr>
          <w:rFonts w:ascii="Times New Roman" w:eastAsia="Times New Roman" w:hAnsi="Times New Roman" w:cs="Times New Roman"/>
          <w:b/>
          <w:bCs/>
          <w:i/>
          <w:iCs/>
          <w:lang w:bidi="th-TH"/>
        </w:rPr>
      </w:pPr>
      <w:bookmarkStart w:id="3740" w:name="_Toc132130014"/>
    </w:p>
    <w:p w14:paraId="359F1AF3" w14:textId="63623760" w:rsidR="00ED21C5" w:rsidRPr="00767561" w:rsidRDefault="00ED21C5" w:rsidP="00D06C54">
      <w:pPr>
        <w:pStyle w:val="u3"/>
        <w:numPr>
          <w:ilvl w:val="2"/>
          <w:numId w:val="22"/>
        </w:numPr>
        <w:ind w:left="142"/>
        <w:rPr>
          <w:rFonts w:ascii="Times New Roman" w:eastAsia="Times New Roman" w:hAnsi="Times New Roman" w:cs="Times New Roman"/>
          <w:b/>
          <w:bCs/>
          <w:i/>
          <w:iCs/>
          <w:lang w:bidi="th-TH"/>
        </w:rPr>
      </w:pPr>
      <w:bookmarkStart w:id="3741" w:name="_Toc134458723"/>
      <w:bookmarkStart w:id="3742" w:name="_Toc135917431"/>
      <w:r w:rsidRPr="00767561">
        <w:rPr>
          <w:rFonts w:ascii="Times New Roman" w:eastAsia="Times New Roman" w:hAnsi="Times New Roman" w:cs="Times New Roman"/>
          <w:b/>
          <w:bCs/>
          <w:i/>
          <w:iCs/>
          <w:lang w:bidi="th-TH"/>
        </w:rPr>
        <w:t>Sửa biểu mẫu</w:t>
      </w:r>
      <w:bookmarkEnd w:id="3740"/>
      <w:bookmarkEnd w:id="3741"/>
      <w:bookmarkEnd w:id="374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43" w:author="Mai Danh Khải" w:date="2023-05-25T14:02: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44">
          <w:tblGrid>
            <w:gridCol w:w="2337"/>
            <w:gridCol w:w="7563"/>
          </w:tblGrid>
        </w:tblGridChange>
      </w:tblGrid>
      <w:tr w:rsidR="00ED21C5" w:rsidRPr="00767561" w14:paraId="7917B07B" w14:textId="77777777" w:rsidTr="00DF5FF9">
        <w:tc>
          <w:tcPr>
            <w:tcW w:w="2337" w:type="dxa"/>
            <w:tcPrChange w:id="3745" w:author="Mai Danh Khải" w:date="2023-05-25T14:02:00Z">
              <w:tcPr>
                <w:tcW w:w="2337" w:type="dxa"/>
              </w:tcPr>
            </w:tcPrChange>
          </w:tcPr>
          <w:p w14:paraId="33D9A5A2"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746" w:author="Mai Danh Khải" w:date="2023-05-25T14:02:00Z">
              <w:tcPr>
                <w:tcW w:w="7563" w:type="dxa"/>
              </w:tcPr>
            </w:tcPrChange>
          </w:tcPr>
          <w:p w14:paraId="3FB40B06"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tạo danh mục trường merge cho thông tin các nghiệp đặt cọc thi công </w:t>
            </w:r>
          </w:p>
        </w:tc>
      </w:tr>
      <w:tr w:rsidR="00ED21C5" w:rsidRPr="00767561" w14:paraId="68F4FB11" w14:textId="77777777" w:rsidTr="00DF5FF9">
        <w:tc>
          <w:tcPr>
            <w:tcW w:w="2337" w:type="dxa"/>
            <w:tcPrChange w:id="3747" w:author="Mai Danh Khải" w:date="2023-05-25T14:02:00Z">
              <w:tcPr>
                <w:tcW w:w="2337" w:type="dxa"/>
              </w:tcPr>
            </w:tcPrChange>
          </w:tcPr>
          <w:p w14:paraId="5FCF0F58"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748" w:author="Mai Danh Khải" w:date="2023-05-25T14:02:00Z">
              <w:tcPr>
                <w:tcW w:w="7563" w:type="dxa"/>
              </w:tcPr>
            </w:tcPrChange>
          </w:tcPr>
          <w:p w14:paraId="258C849A"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AC7D56C" w14:textId="77777777" w:rsidR="00ED21C5" w:rsidRPr="00767561" w:rsidRDefault="00ED21C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phân hệ biểu mẫu </w:t>
            </w:r>
          </w:p>
          <w:p w14:paraId="7F536307" w14:textId="77777777" w:rsidR="00ED21C5" w:rsidRPr="00767561" w:rsidRDefault="00ED21C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rường trộn</w:t>
            </w:r>
          </w:p>
          <w:p w14:paraId="3D0AF8BB" w14:textId="77777777" w:rsidR="00ED21C5" w:rsidRPr="00767561" w:rsidRDefault="00ED21C5"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tạo ký hiệu các trường trộn</w:t>
            </w:r>
          </w:p>
        </w:tc>
      </w:tr>
      <w:tr w:rsidR="00ED21C5" w:rsidRPr="00767561" w14:paraId="4B83FAD5" w14:textId="77777777" w:rsidTr="00DF5FF9">
        <w:trPr>
          <w:trHeight w:val="2762"/>
          <w:trPrChange w:id="3749" w:author="Mai Danh Khải" w:date="2023-05-25T14:02:00Z">
            <w:trPr>
              <w:trHeight w:val="2762"/>
            </w:trPr>
          </w:trPrChange>
        </w:trPr>
        <w:tc>
          <w:tcPr>
            <w:tcW w:w="2337" w:type="dxa"/>
            <w:tcPrChange w:id="3750" w:author="Mai Danh Khải" w:date="2023-05-25T14:02:00Z">
              <w:tcPr>
                <w:tcW w:w="2337" w:type="dxa"/>
              </w:tcPr>
            </w:tcPrChange>
          </w:tcPr>
          <w:p w14:paraId="6F684594"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48" w:type="dxa"/>
            <w:tcPrChange w:id="3751" w:author="Mai Danh Khải" w:date="2023-05-25T14:02:00Z">
              <w:tcPr>
                <w:tcW w:w="7563" w:type="dxa"/>
              </w:tcPr>
            </w:tcPrChange>
          </w:tcPr>
          <w:p w14:paraId="0E423F32" w14:textId="0846AB2C"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drawing>
                <wp:inline distT="0" distB="0" distL="0" distR="0" wp14:anchorId="73EA4745" wp14:editId="57BC56DD">
                  <wp:extent cx="4284785" cy="1902402"/>
                  <wp:effectExtent l="0" t="0" r="1905" b="317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291051" cy="1905184"/>
                          </a:xfrm>
                          <a:prstGeom prst="rect">
                            <a:avLst/>
                          </a:prstGeom>
                          <a:noFill/>
                          <a:ln>
                            <a:noFill/>
                          </a:ln>
                        </pic:spPr>
                      </pic:pic>
                    </a:graphicData>
                  </a:graphic>
                </wp:inline>
              </w:drawing>
            </w:r>
          </w:p>
          <w:p w14:paraId="1E7F2188" w14:textId="58375C5D"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drawing>
                <wp:inline distT="0" distB="0" distL="0" distR="0" wp14:anchorId="7DBD106F" wp14:editId="7741E387">
                  <wp:extent cx="4319954" cy="2534475"/>
                  <wp:effectExtent l="0" t="0" r="444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331377" cy="2541177"/>
                          </a:xfrm>
                          <a:prstGeom prst="rect">
                            <a:avLst/>
                          </a:prstGeom>
                          <a:noFill/>
                          <a:ln>
                            <a:noFill/>
                          </a:ln>
                        </pic:spPr>
                      </pic:pic>
                    </a:graphicData>
                  </a:graphic>
                </wp:inline>
              </w:drawing>
            </w:r>
          </w:p>
          <w:p w14:paraId="0E361302" w14:textId="77777777" w:rsidR="00ED21C5" w:rsidRPr="00767561" w:rsidRDefault="00ED21C5" w:rsidP="00DA7BE0">
            <w:pPr>
              <w:rPr>
                <w:rFonts w:ascii="Times New Roman" w:hAnsi="Times New Roman" w:cs="Times New Roman"/>
              </w:rPr>
            </w:pPr>
          </w:p>
        </w:tc>
      </w:tr>
    </w:tbl>
    <w:p w14:paraId="460760C2" w14:textId="77777777" w:rsidR="00035AFE" w:rsidRDefault="00035AFE" w:rsidP="00035AFE">
      <w:pPr>
        <w:pStyle w:val="u3"/>
        <w:numPr>
          <w:ilvl w:val="0"/>
          <w:numId w:val="0"/>
        </w:numPr>
        <w:ind w:left="720"/>
        <w:rPr>
          <w:rFonts w:ascii="Times New Roman" w:eastAsia="Times New Roman" w:hAnsi="Times New Roman" w:cs="Times New Roman"/>
          <w:b/>
          <w:bCs/>
          <w:i/>
          <w:iCs/>
          <w:lang w:bidi="th-TH"/>
        </w:rPr>
      </w:pPr>
      <w:bookmarkStart w:id="3752" w:name="_Toc132130015"/>
    </w:p>
    <w:p w14:paraId="213AA5AE" w14:textId="34EB6827" w:rsidR="00ED21C5" w:rsidRPr="00767561" w:rsidRDefault="00ED21C5" w:rsidP="00D06C54">
      <w:pPr>
        <w:pStyle w:val="u3"/>
        <w:numPr>
          <w:ilvl w:val="2"/>
          <w:numId w:val="22"/>
        </w:numPr>
        <w:ind w:left="0"/>
        <w:rPr>
          <w:rFonts w:ascii="Times New Roman" w:eastAsia="Times New Roman" w:hAnsi="Times New Roman" w:cs="Times New Roman"/>
          <w:b/>
          <w:bCs/>
          <w:i/>
          <w:iCs/>
          <w:lang w:bidi="th-TH"/>
        </w:rPr>
      </w:pPr>
      <w:bookmarkStart w:id="3753" w:name="_Toc134458724"/>
      <w:bookmarkStart w:id="3754" w:name="_Toc135917432"/>
      <w:r w:rsidRPr="00767561">
        <w:rPr>
          <w:rFonts w:ascii="Times New Roman" w:eastAsia="Times New Roman" w:hAnsi="Times New Roman" w:cs="Times New Roman"/>
          <w:b/>
          <w:bCs/>
          <w:i/>
          <w:iCs/>
          <w:lang w:bidi="th-TH"/>
        </w:rPr>
        <w:t>Tạo trường merge</w:t>
      </w:r>
      <w:bookmarkEnd w:id="3752"/>
      <w:bookmarkEnd w:id="3753"/>
      <w:bookmarkEnd w:id="375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55" w:author="Mai Danh Khải" w:date="2023-05-25T14:02: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56">
          <w:tblGrid>
            <w:gridCol w:w="2337"/>
            <w:gridCol w:w="7563"/>
          </w:tblGrid>
        </w:tblGridChange>
      </w:tblGrid>
      <w:tr w:rsidR="00ED21C5" w:rsidRPr="00767561" w14:paraId="022666D5" w14:textId="77777777" w:rsidTr="00DF5FF9">
        <w:tc>
          <w:tcPr>
            <w:tcW w:w="2337" w:type="dxa"/>
            <w:tcPrChange w:id="3757" w:author="Mai Danh Khải" w:date="2023-05-25T14:02:00Z">
              <w:tcPr>
                <w:tcW w:w="2337" w:type="dxa"/>
              </w:tcPr>
            </w:tcPrChange>
          </w:tcPr>
          <w:p w14:paraId="61F2D80E"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758" w:author="Mai Danh Khải" w:date="2023-05-25T14:02:00Z">
              <w:tcPr>
                <w:tcW w:w="7563" w:type="dxa"/>
              </w:tcPr>
            </w:tcPrChange>
          </w:tcPr>
          <w:p w14:paraId="3C5774BE"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tạo danh mục trường merge cho thông tin các nghiệp đặt cọc thi công </w:t>
            </w:r>
          </w:p>
        </w:tc>
      </w:tr>
      <w:tr w:rsidR="00ED21C5" w:rsidRPr="00767561" w14:paraId="211A3F33" w14:textId="77777777" w:rsidTr="00DF5FF9">
        <w:tc>
          <w:tcPr>
            <w:tcW w:w="2337" w:type="dxa"/>
            <w:tcPrChange w:id="3759" w:author="Mai Danh Khải" w:date="2023-05-25T14:02:00Z">
              <w:tcPr>
                <w:tcW w:w="2337" w:type="dxa"/>
              </w:tcPr>
            </w:tcPrChange>
          </w:tcPr>
          <w:p w14:paraId="56ACB374"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760" w:author="Mai Danh Khải" w:date="2023-05-25T14:02:00Z">
              <w:tcPr>
                <w:tcW w:w="7563" w:type="dxa"/>
              </w:tcPr>
            </w:tcPrChange>
          </w:tcPr>
          <w:p w14:paraId="3A6D5A0F"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024CF6A" w14:textId="77777777" w:rsidR="00ED21C5" w:rsidRPr="00767561" w:rsidRDefault="00ED21C5" w:rsidP="00035AFE">
            <w:pPr>
              <w:widowControl/>
              <w:numPr>
                <w:ilvl w:val="0"/>
                <w:numId w:val="7"/>
              </w:numPr>
              <w:tabs>
                <w:tab w:val="left" w:pos="210"/>
              </w:tabs>
              <w:ind w:left="0" w:hanging="8"/>
              <w:rPr>
                <w:rFonts w:ascii="Times New Roman" w:hAnsi="Times New Roman" w:cs="Times New Roman"/>
              </w:rPr>
            </w:pPr>
            <w:r w:rsidRPr="00767561">
              <w:rPr>
                <w:rFonts w:ascii="Times New Roman" w:hAnsi="Times New Roman" w:cs="Times New Roman"/>
              </w:rPr>
              <w:t xml:space="preserve">NSD chọn phân hệ biểu mẫu </w:t>
            </w:r>
          </w:p>
          <w:p w14:paraId="6F35C070" w14:textId="77777777" w:rsidR="00ED21C5" w:rsidRPr="00767561" w:rsidRDefault="00ED21C5" w:rsidP="00035AFE">
            <w:pPr>
              <w:widowControl/>
              <w:numPr>
                <w:ilvl w:val="0"/>
                <w:numId w:val="7"/>
              </w:numPr>
              <w:tabs>
                <w:tab w:val="left" w:pos="210"/>
              </w:tabs>
              <w:ind w:left="0" w:hanging="8"/>
              <w:rPr>
                <w:rFonts w:ascii="Times New Roman" w:hAnsi="Times New Roman" w:cs="Times New Roman"/>
              </w:rPr>
            </w:pPr>
            <w:r w:rsidRPr="00767561">
              <w:rPr>
                <w:rFonts w:ascii="Times New Roman" w:hAnsi="Times New Roman" w:cs="Times New Roman"/>
              </w:rPr>
              <w:t>NSD chọn Trường trộn</w:t>
            </w:r>
          </w:p>
          <w:p w14:paraId="7C248BF5" w14:textId="77777777" w:rsidR="00ED21C5" w:rsidRPr="00767561" w:rsidRDefault="00ED21C5" w:rsidP="00035AFE">
            <w:pPr>
              <w:widowControl/>
              <w:numPr>
                <w:ilvl w:val="0"/>
                <w:numId w:val="7"/>
              </w:numPr>
              <w:tabs>
                <w:tab w:val="left" w:pos="210"/>
              </w:tabs>
              <w:ind w:left="0" w:hanging="8"/>
              <w:rPr>
                <w:rFonts w:ascii="Times New Roman" w:hAnsi="Times New Roman" w:cs="Times New Roman"/>
              </w:rPr>
            </w:pPr>
            <w:r w:rsidRPr="00767561">
              <w:rPr>
                <w:rFonts w:ascii="Times New Roman" w:hAnsi="Times New Roman" w:cs="Times New Roman"/>
              </w:rPr>
              <w:t>NSD tạo ký hiệu các trường trộn</w:t>
            </w:r>
          </w:p>
        </w:tc>
      </w:tr>
      <w:tr w:rsidR="00ED21C5" w:rsidRPr="00767561" w14:paraId="1316B8DE" w14:textId="77777777" w:rsidTr="00DF5FF9">
        <w:trPr>
          <w:trHeight w:val="4946"/>
          <w:trPrChange w:id="3761" w:author="Mai Danh Khải" w:date="2023-05-25T14:02:00Z">
            <w:trPr>
              <w:trHeight w:val="2762"/>
            </w:trPr>
          </w:trPrChange>
        </w:trPr>
        <w:tc>
          <w:tcPr>
            <w:tcW w:w="2337" w:type="dxa"/>
            <w:tcPrChange w:id="3762" w:author="Mai Danh Khải" w:date="2023-05-25T14:02:00Z">
              <w:tcPr>
                <w:tcW w:w="2337" w:type="dxa"/>
              </w:tcPr>
            </w:tcPrChange>
          </w:tcPr>
          <w:p w14:paraId="2A5B2774" w14:textId="77777777" w:rsidR="00ED21C5" w:rsidRPr="00767561" w:rsidRDefault="00ED21C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48" w:type="dxa"/>
            <w:tcPrChange w:id="3763" w:author="Mai Danh Khải" w:date="2023-05-25T14:02:00Z">
              <w:tcPr>
                <w:tcW w:w="7563" w:type="dxa"/>
              </w:tcPr>
            </w:tcPrChange>
          </w:tcPr>
          <w:p w14:paraId="06054437" w14:textId="5FC6AEA4" w:rsidR="00ED21C5" w:rsidRPr="00767561" w:rsidRDefault="00474D5D" w:rsidP="00DA7BE0">
            <w:pPr>
              <w:rPr>
                <w:rFonts w:ascii="Times New Roman" w:hAnsi="Times New Roman" w:cs="Times New Roman"/>
                <w:noProof/>
              </w:rPr>
            </w:pPr>
            <w:r w:rsidRPr="001A11D8">
              <w:rPr>
                <w:rFonts w:ascii="Times New Roman" w:hAnsi="Times New Roman" w:cs="Times New Roman"/>
                <w:noProof/>
              </w:rPr>
              <w:drawing>
                <wp:inline distT="0" distB="0" distL="0" distR="0" wp14:anchorId="201FC98F" wp14:editId="05750C8D">
                  <wp:extent cx="4343400" cy="2975498"/>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347868" cy="2978559"/>
                          </a:xfrm>
                          <a:prstGeom prst="rect">
                            <a:avLst/>
                          </a:prstGeom>
                          <a:noFill/>
                          <a:ln>
                            <a:noFill/>
                          </a:ln>
                        </pic:spPr>
                      </pic:pic>
                    </a:graphicData>
                  </a:graphic>
                </wp:inline>
              </w:drawing>
            </w:r>
          </w:p>
        </w:tc>
      </w:tr>
    </w:tbl>
    <w:p w14:paraId="0F1806EB" w14:textId="77777777" w:rsidR="00F71349" w:rsidRPr="00B1155E" w:rsidRDefault="00F71349" w:rsidP="00B1155E">
      <w:pPr>
        <w:ind w:left="720"/>
        <w:rPr>
          <w:rFonts w:ascii="Times New Roman" w:eastAsia="Times New Roman" w:hAnsi="Times New Roman" w:cs="Times New Roman"/>
          <w:b/>
          <w:bCs/>
          <w:i/>
          <w:iCs/>
          <w:lang w:bidi="th-TH"/>
        </w:rPr>
      </w:pPr>
    </w:p>
    <w:p w14:paraId="69BEC9AE" w14:textId="28E47EC0" w:rsidR="00ED21C5" w:rsidRPr="00767561" w:rsidRDefault="00853943" w:rsidP="00D06C54">
      <w:pPr>
        <w:numPr>
          <w:ilvl w:val="2"/>
          <w:numId w:val="22"/>
        </w:numPr>
        <w:ind w:left="142"/>
        <w:rPr>
          <w:rFonts w:ascii="Times New Roman" w:eastAsia="Times New Roman" w:hAnsi="Times New Roman" w:cs="Times New Roman"/>
          <w:b/>
          <w:bCs/>
          <w:i/>
          <w:iCs/>
          <w:lang w:bidi="th-TH"/>
        </w:rPr>
      </w:pPr>
      <w:commentRangeStart w:id="3764"/>
      <w:commentRangeStart w:id="3765"/>
      <w:r w:rsidRPr="00767561">
        <w:rPr>
          <w:rFonts w:ascii="Times New Roman" w:eastAsia="Times New Roman" w:hAnsi="Times New Roman" w:cs="Times New Roman"/>
          <w:b/>
          <w:bCs/>
          <w:i/>
          <w:iCs/>
          <w:lang w:bidi="th-TH"/>
        </w:rPr>
        <w:t xml:space="preserve">In/xem biểu </w:t>
      </w:r>
      <w:ins w:id="3766" w:author="Yen, Le Thi Hai (BDHTD)" w:date="2023-05-14T22:13:00Z">
        <w:r w:rsidR="004B292E">
          <w:rPr>
            <w:rFonts w:ascii="Times New Roman" w:eastAsia="Times New Roman" w:hAnsi="Times New Roman" w:cs="Times New Roman"/>
            <w:b/>
            <w:bCs/>
            <w:i/>
            <w:iCs/>
            <w:lang w:bidi="th-TH"/>
          </w:rPr>
          <w:t>mẫu</w:t>
        </w:r>
      </w:ins>
      <w:del w:id="3767" w:author="Yen, Le Thi Hai (BDHTD)" w:date="2023-05-14T22:13:00Z">
        <w:r w:rsidRPr="00767561" w:rsidDel="004B292E">
          <w:rPr>
            <w:rFonts w:ascii="Times New Roman" w:eastAsia="Times New Roman" w:hAnsi="Times New Roman" w:cs="Times New Roman"/>
            <w:b/>
            <w:bCs/>
            <w:i/>
            <w:iCs/>
            <w:lang w:bidi="th-TH"/>
          </w:rPr>
          <w:delText>biểu</w:delText>
        </w:r>
      </w:del>
      <w:commentRangeEnd w:id="3764"/>
      <w:r w:rsidR="004B292E">
        <w:rPr>
          <w:rStyle w:val="ThamchiuChuthich"/>
        </w:rPr>
        <w:commentReference w:id="3764"/>
      </w:r>
      <w:commentRangeEnd w:id="3765"/>
      <w:r w:rsidR="00D32DEC">
        <w:rPr>
          <w:rStyle w:val="ThamchiuChuthich"/>
        </w:rPr>
        <w:commentReference w:id="3765"/>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68" w:author="Mai Danh Khải" w:date="2023-05-25T14:02: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769">
          <w:tblGrid>
            <w:gridCol w:w="2430"/>
            <w:gridCol w:w="7650"/>
          </w:tblGrid>
        </w:tblGridChange>
      </w:tblGrid>
      <w:tr w:rsidR="00853943" w:rsidRPr="00767561" w14:paraId="683D5AC9" w14:textId="77777777" w:rsidTr="00DF5FF9">
        <w:trPr>
          <w:trHeight w:val="294"/>
          <w:trPrChange w:id="3770" w:author="Mai Danh Khải" w:date="2023-05-25T14:02:00Z">
            <w:trPr>
              <w:trHeight w:val="294"/>
            </w:trPr>
          </w:trPrChange>
        </w:trPr>
        <w:tc>
          <w:tcPr>
            <w:tcW w:w="2430" w:type="dxa"/>
            <w:tcPrChange w:id="3771" w:author="Mai Danh Khải" w:date="2023-05-25T14:02:00Z">
              <w:tcPr>
                <w:tcW w:w="2430" w:type="dxa"/>
              </w:tcPr>
            </w:tcPrChange>
          </w:tcPr>
          <w:p w14:paraId="574BF86B"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772" w:author="Mai Danh Khải" w:date="2023-05-25T14:02:00Z">
              <w:tcPr>
                <w:tcW w:w="7650" w:type="dxa"/>
              </w:tcPr>
            </w:tcPrChange>
          </w:tcPr>
          <w:p w14:paraId="18860368"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in biểu mẫu liên quan đến hợp đồng cho thuê trên phần mềm</w:t>
            </w:r>
          </w:p>
        </w:tc>
      </w:tr>
      <w:tr w:rsidR="00853943" w:rsidRPr="00767561" w14:paraId="51E63632" w14:textId="77777777" w:rsidTr="00DF5FF9">
        <w:trPr>
          <w:trHeight w:val="1249"/>
          <w:trPrChange w:id="3773" w:author="Mai Danh Khải" w:date="2023-05-25T14:03:00Z">
            <w:trPr>
              <w:trHeight w:val="1898"/>
            </w:trPr>
          </w:trPrChange>
        </w:trPr>
        <w:tc>
          <w:tcPr>
            <w:tcW w:w="2430" w:type="dxa"/>
            <w:tcPrChange w:id="3774" w:author="Mai Danh Khải" w:date="2023-05-25T14:03:00Z">
              <w:tcPr>
                <w:tcW w:w="2430" w:type="dxa"/>
              </w:tcPr>
            </w:tcPrChange>
          </w:tcPr>
          <w:p w14:paraId="618D08A4"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775" w:author="Mai Danh Khải" w:date="2023-05-25T14:03:00Z">
              <w:tcPr>
                <w:tcW w:w="7650" w:type="dxa"/>
              </w:tcPr>
            </w:tcPrChange>
          </w:tcPr>
          <w:p w14:paraId="7A9175EF" w14:textId="77777777" w:rsidR="00853943" w:rsidRPr="00767561" w:rsidRDefault="0085394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966436B" w14:textId="77777777" w:rsidR="00853943" w:rsidRPr="00767561" w:rsidRDefault="00853943"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hợp đồng cần in</w:t>
            </w:r>
          </w:p>
          <w:p w14:paraId="2335216F" w14:textId="77777777" w:rsidR="00853943" w:rsidRPr="00767561" w:rsidRDefault="00853943"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bấm lệnh in nếu kết nối với máy in</w:t>
            </w:r>
          </w:p>
          <w:p w14:paraId="485076B1" w14:textId="77777777" w:rsidR="00853943" w:rsidRPr="00767561" w:rsidRDefault="00853943"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nhấn đóng để hoàn thành </w:t>
            </w:r>
          </w:p>
        </w:tc>
      </w:tr>
      <w:tr w:rsidR="00853943" w:rsidRPr="00767561" w14:paraId="6082C882" w14:textId="77777777" w:rsidTr="00DF5FF9">
        <w:trPr>
          <w:trHeight w:val="5661"/>
          <w:trPrChange w:id="3776" w:author="Mai Danh Khải" w:date="2023-05-25T14:03:00Z">
            <w:trPr>
              <w:trHeight w:val="6021"/>
            </w:trPr>
          </w:trPrChange>
        </w:trPr>
        <w:tc>
          <w:tcPr>
            <w:tcW w:w="2430" w:type="dxa"/>
            <w:tcPrChange w:id="3777" w:author="Mai Danh Khải" w:date="2023-05-25T14:03:00Z">
              <w:tcPr>
                <w:tcW w:w="2430" w:type="dxa"/>
              </w:tcPr>
            </w:tcPrChange>
          </w:tcPr>
          <w:p w14:paraId="183458FA" w14:textId="77777777" w:rsidR="00853943" w:rsidRPr="00767561" w:rsidRDefault="00853943"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778" w:author="Mai Danh Khải" w:date="2023-05-25T14:03:00Z">
              <w:tcPr>
                <w:tcW w:w="7650" w:type="dxa"/>
              </w:tcPr>
            </w:tcPrChange>
          </w:tcPr>
          <w:p w14:paraId="3FE8C964" w14:textId="64FF2161" w:rsidR="00853943" w:rsidRPr="00B440A1" w:rsidRDefault="00474D5D" w:rsidP="00DA7BE0">
            <w:pPr>
              <w:rPr>
                <w:rFonts w:ascii="Times New Roman" w:hAnsi="Times New Roman" w:cs="Times New Roman"/>
              </w:rPr>
            </w:pPr>
            <w:r w:rsidRPr="001A11D8">
              <w:rPr>
                <w:rFonts w:ascii="Times New Roman" w:hAnsi="Times New Roman" w:cs="Times New Roman"/>
                <w:noProof/>
              </w:rPr>
              <w:drawing>
                <wp:inline distT="0" distB="0" distL="0" distR="0" wp14:anchorId="3312C39C" wp14:editId="317FE9E9">
                  <wp:extent cx="4198427" cy="3405749"/>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205758" cy="3411696"/>
                          </a:xfrm>
                          <a:prstGeom prst="rect">
                            <a:avLst/>
                          </a:prstGeom>
                          <a:noFill/>
                          <a:ln>
                            <a:noFill/>
                          </a:ln>
                        </pic:spPr>
                      </pic:pic>
                    </a:graphicData>
                  </a:graphic>
                </wp:inline>
              </w:drawing>
            </w:r>
          </w:p>
        </w:tc>
      </w:tr>
    </w:tbl>
    <w:p w14:paraId="14531280" w14:textId="77777777" w:rsidR="00ED21C5"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779" w:name="_Toc132130016"/>
      <w:bookmarkStart w:id="3780" w:name="_Toc134458725"/>
      <w:bookmarkStart w:id="3781" w:name="_Toc135917433"/>
      <w:r w:rsidRPr="00767561">
        <w:rPr>
          <w:rFonts w:ascii="Times New Roman" w:eastAsia="Times New Roman" w:hAnsi="Times New Roman" w:cs="Times New Roman"/>
          <w:b/>
          <w:bCs/>
          <w:i/>
          <w:iCs/>
          <w:lang w:bidi="th-TH"/>
        </w:rPr>
        <w:t>Thêm tài liệu</w:t>
      </w:r>
      <w:bookmarkEnd w:id="3779"/>
      <w:bookmarkEnd w:id="3780"/>
      <w:bookmarkEnd w:id="3781"/>
      <w:r w:rsidRPr="00767561">
        <w:rPr>
          <w:rFonts w:ascii="Times New Roman" w:eastAsia="Times New Roman" w:hAnsi="Times New Roman" w:cs="Times New Roman"/>
          <w:b/>
          <w:bCs/>
          <w:i/>
          <w:iCs/>
          <w:lang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82" w:author="Mai Danh Khải" w:date="2023-05-25T14:0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83">
          <w:tblGrid>
            <w:gridCol w:w="2337"/>
            <w:gridCol w:w="7563"/>
          </w:tblGrid>
        </w:tblGridChange>
      </w:tblGrid>
      <w:tr w:rsidR="00BD05C0" w:rsidRPr="00767561" w14:paraId="21C60EED" w14:textId="77777777" w:rsidTr="00DF5FF9">
        <w:tc>
          <w:tcPr>
            <w:tcW w:w="2337" w:type="dxa"/>
            <w:tcPrChange w:id="3784" w:author="Mai Danh Khải" w:date="2023-05-25T14:03:00Z">
              <w:tcPr>
                <w:tcW w:w="2337" w:type="dxa"/>
              </w:tcPr>
            </w:tcPrChange>
          </w:tcPr>
          <w:p w14:paraId="51F961DC"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8" w:type="dxa"/>
            <w:tcPrChange w:id="3785" w:author="Mai Danh Khải" w:date="2023-05-25T14:03:00Z">
              <w:tcPr>
                <w:tcW w:w="7563" w:type="dxa"/>
              </w:tcPr>
            </w:tcPrChange>
          </w:tcPr>
          <w:p w14:paraId="672C18F3"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êm mới tài liệu file word, excel, pdf, JPG vào từng hợp đồng cho thuê để lưu trữ</w:t>
            </w:r>
          </w:p>
        </w:tc>
      </w:tr>
      <w:tr w:rsidR="00BD05C0" w:rsidRPr="00767561" w14:paraId="385071AF" w14:textId="77777777" w:rsidTr="00DF5FF9">
        <w:tc>
          <w:tcPr>
            <w:tcW w:w="2337" w:type="dxa"/>
            <w:tcPrChange w:id="3786" w:author="Mai Danh Khải" w:date="2023-05-25T14:03:00Z">
              <w:tcPr>
                <w:tcW w:w="2337" w:type="dxa"/>
              </w:tcPr>
            </w:tcPrChange>
          </w:tcPr>
          <w:p w14:paraId="3DDA5ECF"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8" w:type="dxa"/>
            <w:tcPrChange w:id="3787" w:author="Mai Danh Khải" w:date="2023-05-25T14:03:00Z">
              <w:tcPr>
                <w:tcW w:w="7563" w:type="dxa"/>
              </w:tcPr>
            </w:tcPrChange>
          </w:tcPr>
          <w:p w14:paraId="7D73FE4B"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5EF6DF1"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nhấn lệnh thêm trong tab Tài liệu để thêm tài liệu lên hệ thống gán kèm với từng mã hợp đồng </w:t>
            </w:r>
          </w:p>
          <w:p w14:paraId="2D59A991"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file cầm add trong CSDL của máy tính </w:t>
            </w:r>
          </w:p>
          <w:p w14:paraId="63CAF28B"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kiểm tra tính hợp lệ</w:t>
            </w:r>
          </w:p>
          <w:p w14:paraId="7BC7BAA6"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lưu để lưu file tài liệu vào CSDL của phần mềm</w:t>
            </w:r>
          </w:p>
        </w:tc>
      </w:tr>
      <w:tr w:rsidR="00BD05C0" w:rsidRPr="00767561" w14:paraId="73961391" w14:textId="77777777" w:rsidTr="00DF5FF9">
        <w:tc>
          <w:tcPr>
            <w:tcW w:w="2337" w:type="dxa"/>
            <w:tcPrChange w:id="3788" w:author="Mai Danh Khải" w:date="2023-05-25T14:03:00Z">
              <w:tcPr>
                <w:tcW w:w="2337" w:type="dxa"/>
              </w:tcPr>
            </w:tcPrChange>
          </w:tcPr>
          <w:p w14:paraId="706AE345"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789" w:author="Mai Danh Khải" w:date="2023-05-25T14:03:00Z">
              <w:tcPr>
                <w:tcW w:w="7563" w:type="dxa"/>
              </w:tcPr>
            </w:tcPrChange>
          </w:tcPr>
          <w:p w14:paraId="4F9DCB89" w14:textId="60308FCE" w:rsidR="00BD05C0" w:rsidRPr="00767561" w:rsidRDefault="00474D5D" w:rsidP="00DA7BE0">
            <w:pPr>
              <w:rPr>
                <w:rFonts w:ascii="Times New Roman" w:hAnsi="Times New Roman" w:cs="Times New Roman"/>
              </w:rPr>
            </w:pPr>
            <w:r w:rsidRPr="001A11D8">
              <w:rPr>
                <w:rFonts w:ascii="Times New Roman" w:hAnsi="Times New Roman" w:cs="Times New Roman"/>
                <w:noProof/>
              </w:rPr>
              <w:drawing>
                <wp:inline distT="0" distB="0" distL="0" distR="0" wp14:anchorId="471C3155" wp14:editId="0DD89847">
                  <wp:extent cx="4290646" cy="2185668"/>
                  <wp:effectExtent l="0" t="0" r="0" b="571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304649" cy="2192801"/>
                          </a:xfrm>
                          <a:prstGeom prst="rect">
                            <a:avLst/>
                          </a:prstGeom>
                          <a:noFill/>
                          <a:ln>
                            <a:noFill/>
                          </a:ln>
                        </pic:spPr>
                      </pic:pic>
                    </a:graphicData>
                  </a:graphic>
                </wp:inline>
              </w:drawing>
            </w:r>
          </w:p>
        </w:tc>
      </w:tr>
    </w:tbl>
    <w:p w14:paraId="78B7089F"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790" w:name="_Toc132130017"/>
    </w:p>
    <w:p w14:paraId="5F79A8D8" w14:textId="42ACC2B9" w:rsidR="00BD05C0"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791" w:name="_Toc134458726"/>
      <w:bookmarkStart w:id="3792" w:name="_Toc135917434"/>
      <w:r w:rsidRPr="00767561">
        <w:rPr>
          <w:rFonts w:ascii="Times New Roman" w:eastAsia="Times New Roman" w:hAnsi="Times New Roman" w:cs="Times New Roman"/>
          <w:b/>
          <w:bCs/>
          <w:i/>
          <w:iCs/>
          <w:lang w:bidi="th-TH"/>
        </w:rPr>
        <w:t>Hiển thị danh sách tài liệu</w:t>
      </w:r>
      <w:bookmarkEnd w:id="3790"/>
      <w:bookmarkEnd w:id="3791"/>
      <w:bookmarkEnd w:id="379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793" w:author="Mai Danh Khải" w:date="2023-05-25T14:0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794">
          <w:tblGrid>
            <w:gridCol w:w="2337"/>
            <w:gridCol w:w="7563"/>
          </w:tblGrid>
        </w:tblGridChange>
      </w:tblGrid>
      <w:tr w:rsidR="00BD05C0" w:rsidRPr="00767561" w14:paraId="65314FDA" w14:textId="77777777" w:rsidTr="004737B8">
        <w:tc>
          <w:tcPr>
            <w:tcW w:w="2337" w:type="dxa"/>
            <w:tcPrChange w:id="3795" w:author="Mai Danh Khải" w:date="2023-05-25T14:03:00Z">
              <w:tcPr>
                <w:tcW w:w="2337" w:type="dxa"/>
              </w:tcPr>
            </w:tcPrChange>
          </w:tcPr>
          <w:p w14:paraId="594F5A62" w14:textId="77777777" w:rsidR="00BD05C0" w:rsidRPr="00767561" w:rsidRDefault="00BD05C0" w:rsidP="00DA7BE0">
            <w:pPr>
              <w:rPr>
                <w:rFonts w:ascii="Times New Roman" w:eastAsia="Times New Roman" w:hAnsi="Times New Roman" w:cs="Times New Roman"/>
                <w:lang w:eastAsia="vi-VN"/>
              </w:rPr>
            </w:pPr>
            <w:bookmarkStart w:id="3796" w:name="_Hlk132096648"/>
            <w:r w:rsidRPr="00767561">
              <w:rPr>
                <w:rFonts w:ascii="Times New Roman" w:eastAsia="Times New Roman" w:hAnsi="Times New Roman" w:cs="Times New Roman"/>
                <w:lang w:eastAsia="vi-VN"/>
              </w:rPr>
              <w:t>Mục đích:</w:t>
            </w:r>
          </w:p>
        </w:tc>
        <w:tc>
          <w:tcPr>
            <w:tcW w:w="7048" w:type="dxa"/>
            <w:tcPrChange w:id="3797" w:author="Mai Danh Khải" w:date="2023-05-25T14:03:00Z">
              <w:tcPr>
                <w:tcW w:w="7563" w:type="dxa"/>
              </w:tcPr>
            </w:tcPrChange>
          </w:tcPr>
          <w:p w14:paraId="544B3B5D"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w:t>
            </w:r>
            <w:r w:rsidR="001A11D8">
              <w:rPr>
                <w:rFonts w:ascii="Times New Roman" w:eastAsia="Times New Roman" w:hAnsi="Times New Roman" w:cs="Times New Roman"/>
                <w:lang w:eastAsia="vi-VN"/>
              </w:rPr>
              <w:t>D</w:t>
            </w:r>
            <w:r w:rsidRPr="00767561">
              <w:rPr>
                <w:rFonts w:ascii="Times New Roman" w:eastAsia="Times New Roman" w:hAnsi="Times New Roman" w:cs="Times New Roman"/>
                <w:lang w:eastAsia="vi-VN"/>
              </w:rPr>
              <w:t xml:space="preserve"> xem tài liệu đã add trong từng mã hợp đồng cho thuê</w:t>
            </w:r>
          </w:p>
        </w:tc>
      </w:tr>
      <w:tr w:rsidR="00BD05C0" w:rsidRPr="00767561" w14:paraId="3219B66F" w14:textId="77777777" w:rsidTr="004737B8">
        <w:tc>
          <w:tcPr>
            <w:tcW w:w="2337" w:type="dxa"/>
            <w:tcPrChange w:id="3798" w:author="Mai Danh Khải" w:date="2023-05-25T14:03:00Z">
              <w:tcPr>
                <w:tcW w:w="2337" w:type="dxa"/>
              </w:tcPr>
            </w:tcPrChange>
          </w:tcPr>
          <w:p w14:paraId="7610B5B5"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799" w:author="Mai Danh Khải" w:date="2023-05-25T14:03:00Z">
              <w:tcPr>
                <w:tcW w:w="7563" w:type="dxa"/>
              </w:tcPr>
            </w:tcPrChange>
          </w:tcPr>
          <w:p w14:paraId="7A17E633"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1E71FB4"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phiếu cần xem tài liệu</w:t>
            </w:r>
          </w:p>
          <w:p w14:paraId="1AB7E288"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vào tab tài liệu </w:t>
            </w:r>
          </w:p>
          <w:p w14:paraId="1B7A4058"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em</w:t>
            </w:r>
          </w:p>
          <w:p w14:paraId="3C033EA5"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lệnh xem</w:t>
            </w:r>
          </w:p>
          <w:p w14:paraId="63870F24"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show tài liệu trực tiếp trên màn hình</w:t>
            </w:r>
          </w:p>
          <w:p w14:paraId="4F5CB1B1"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Bấm close khi kết thúc việc xem</w:t>
            </w:r>
          </w:p>
        </w:tc>
      </w:tr>
      <w:tr w:rsidR="00BD05C0" w:rsidRPr="00767561" w14:paraId="2EC343EA" w14:textId="77777777" w:rsidTr="004737B8">
        <w:tc>
          <w:tcPr>
            <w:tcW w:w="2337" w:type="dxa"/>
            <w:tcPrChange w:id="3800" w:author="Mai Danh Khải" w:date="2023-05-25T14:03:00Z">
              <w:tcPr>
                <w:tcW w:w="2337" w:type="dxa"/>
              </w:tcPr>
            </w:tcPrChange>
          </w:tcPr>
          <w:p w14:paraId="285C76D8"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801" w:author="Mai Danh Khải" w:date="2023-05-25T14:03:00Z">
              <w:tcPr>
                <w:tcW w:w="7563" w:type="dxa"/>
              </w:tcPr>
            </w:tcPrChange>
          </w:tcPr>
          <w:p w14:paraId="7E4817BA" w14:textId="77DB4B17" w:rsidR="00BD05C0" w:rsidRPr="00767561" w:rsidRDefault="00474D5D" w:rsidP="00DA7BE0">
            <w:pPr>
              <w:rPr>
                <w:rFonts w:ascii="Times New Roman" w:hAnsi="Times New Roman" w:cs="Times New Roman"/>
              </w:rPr>
            </w:pPr>
            <w:r w:rsidRPr="001A11D8">
              <w:rPr>
                <w:rFonts w:ascii="Times New Roman" w:hAnsi="Times New Roman" w:cs="Times New Roman"/>
                <w:noProof/>
              </w:rPr>
              <w:drawing>
                <wp:inline distT="0" distB="0" distL="0" distR="0" wp14:anchorId="75045022" wp14:editId="3F75757D">
                  <wp:extent cx="4267200" cy="1195141"/>
                  <wp:effectExtent l="0" t="0" r="0" b="508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274077" cy="1197067"/>
                          </a:xfrm>
                          <a:prstGeom prst="rect">
                            <a:avLst/>
                          </a:prstGeom>
                          <a:noFill/>
                          <a:ln>
                            <a:noFill/>
                          </a:ln>
                        </pic:spPr>
                      </pic:pic>
                    </a:graphicData>
                  </a:graphic>
                </wp:inline>
              </w:drawing>
            </w:r>
          </w:p>
        </w:tc>
      </w:tr>
    </w:tbl>
    <w:p w14:paraId="5949CD64" w14:textId="210B0D1D"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02" w:name="_Toc132130018"/>
      <w:bookmarkEnd w:id="3796"/>
    </w:p>
    <w:p w14:paraId="14113FE7" w14:textId="2E0036F9" w:rsidR="00BD05C0"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803" w:name="_Toc134458727"/>
      <w:bookmarkStart w:id="3804" w:name="_Toc135917435"/>
      <w:r w:rsidRPr="00767561">
        <w:rPr>
          <w:rFonts w:ascii="Times New Roman" w:eastAsia="Times New Roman" w:hAnsi="Times New Roman" w:cs="Times New Roman"/>
          <w:b/>
          <w:bCs/>
          <w:i/>
          <w:iCs/>
          <w:lang w:bidi="th-TH"/>
        </w:rPr>
        <w:t>Tải tài liệu</w:t>
      </w:r>
      <w:bookmarkEnd w:id="3802"/>
      <w:bookmarkEnd w:id="3803"/>
      <w:bookmarkEnd w:id="380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805" w:author="Mai Danh Khải" w:date="2023-05-25T14:0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806">
          <w:tblGrid>
            <w:gridCol w:w="2337"/>
            <w:gridCol w:w="7563"/>
          </w:tblGrid>
        </w:tblGridChange>
      </w:tblGrid>
      <w:tr w:rsidR="00BD05C0" w:rsidRPr="00767561" w14:paraId="520FE7A4" w14:textId="77777777" w:rsidTr="004737B8">
        <w:tc>
          <w:tcPr>
            <w:tcW w:w="2337" w:type="dxa"/>
            <w:tcPrChange w:id="3807" w:author="Mai Danh Khải" w:date="2023-05-25T14:03:00Z">
              <w:tcPr>
                <w:tcW w:w="2337" w:type="dxa"/>
              </w:tcPr>
            </w:tcPrChange>
          </w:tcPr>
          <w:p w14:paraId="74CD36DD" w14:textId="77777777" w:rsidR="00BD05C0" w:rsidRPr="00767561" w:rsidRDefault="00BD05C0" w:rsidP="00DA7BE0">
            <w:pPr>
              <w:rPr>
                <w:rFonts w:ascii="Times New Roman" w:eastAsia="Times New Roman" w:hAnsi="Times New Roman" w:cs="Times New Roman"/>
                <w:lang w:eastAsia="vi-VN"/>
              </w:rPr>
            </w:pPr>
            <w:bookmarkStart w:id="3808" w:name="_Hlk132096690"/>
            <w:r w:rsidRPr="00767561">
              <w:rPr>
                <w:rFonts w:ascii="Times New Roman" w:eastAsia="Times New Roman" w:hAnsi="Times New Roman" w:cs="Times New Roman"/>
                <w:lang w:eastAsia="vi-VN"/>
              </w:rPr>
              <w:t>Mục đích:</w:t>
            </w:r>
          </w:p>
        </w:tc>
        <w:tc>
          <w:tcPr>
            <w:tcW w:w="7048" w:type="dxa"/>
            <w:tcPrChange w:id="3809" w:author="Mai Danh Khải" w:date="2023-05-25T14:03:00Z">
              <w:tcPr>
                <w:tcW w:w="7563" w:type="dxa"/>
              </w:tcPr>
            </w:tcPrChange>
          </w:tcPr>
          <w:p w14:paraId="7FBEB418"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owload tài liệu đã add theo từng mã hợp đồng cho thuê</w:t>
            </w:r>
          </w:p>
        </w:tc>
      </w:tr>
      <w:tr w:rsidR="00BD05C0" w:rsidRPr="00767561" w14:paraId="29C302B1" w14:textId="77777777" w:rsidTr="004737B8">
        <w:tc>
          <w:tcPr>
            <w:tcW w:w="2337" w:type="dxa"/>
            <w:tcPrChange w:id="3810" w:author="Mai Danh Khải" w:date="2023-05-25T14:03:00Z">
              <w:tcPr>
                <w:tcW w:w="2337" w:type="dxa"/>
              </w:tcPr>
            </w:tcPrChange>
          </w:tcPr>
          <w:p w14:paraId="6A8222C7"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811" w:author="Mai Danh Khải" w:date="2023-05-25T14:03:00Z">
              <w:tcPr>
                <w:tcW w:w="7563" w:type="dxa"/>
              </w:tcPr>
            </w:tcPrChange>
          </w:tcPr>
          <w:p w14:paraId="1D7D096E"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0DF9255" w14:textId="77777777" w:rsidR="00BD05C0" w:rsidRPr="00767561" w:rsidRDefault="00BD05C0" w:rsidP="00B1155E">
            <w:pPr>
              <w:widowControl/>
              <w:numPr>
                <w:ilvl w:val="0"/>
                <w:numId w:val="7"/>
              </w:numPr>
              <w:tabs>
                <w:tab w:val="left" w:pos="200"/>
              </w:tabs>
              <w:ind w:left="0" w:firstLine="0"/>
              <w:rPr>
                <w:rFonts w:ascii="Times New Roman" w:hAnsi="Times New Roman" w:cs="Times New Roman"/>
              </w:rPr>
            </w:pPr>
            <w:r w:rsidRPr="00767561">
              <w:rPr>
                <w:rFonts w:ascii="Times New Roman" w:hAnsi="Times New Roman" w:cs="Times New Roman"/>
              </w:rPr>
              <w:t>NSD chọn tài liệu cần download</w:t>
            </w:r>
          </w:p>
          <w:p w14:paraId="7BFDAAC1" w14:textId="77777777" w:rsidR="00BD05C0" w:rsidRPr="00767561" w:rsidRDefault="00BD05C0" w:rsidP="00B1155E">
            <w:pPr>
              <w:widowControl/>
              <w:numPr>
                <w:ilvl w:val="0"/>
                <w:numId w:val="7"/>
              </w:numPr>
              <w:tabs>
                <w:tab w:val="left" w:pos="200"/>
              </w:tabs>
              <w:ind w:left="0" w:firstLine="0"/>
              <w:rPr>
                <w:rFonts w:ascii="Times New Roman" w:hAnsi="Times New Roman" w:cs="Times New Roman"/>
              </w:rPr>
            </w:pPr>
            <w:r w:rsidRPr="00767561">
              <w:rPr>
                <w:rFonts w:ascii="Times New Roman" w:hAnsi="Times New Roman" w:cs="Times New Roman"/>
              </w:rPr>
              <w:t xml:space="preserve">NSD nhấn nút tải về </w:t>
            </w:r>
          </w:p>
          <w:p w14:paraId="4D8CB32F" w14:textId="77777777" w:rsidR="00BD05C0" w:rsidRPr="00767561" w:rsidRDefault="00BD05C0" w:rsidP="00B1155E">
            <w:pPr>
              <w:widowControl/>
              <w:numPr>
                <w:ilvl w:val="0"/>
                <w:numId w:val="7"/>
              </w:numPr>
              <w:tabs>
                <w:tab w:val="left" w:pos="200"/>
              </w:tabs>
              <w:ind w:left="0" w:firstLine="0"/>
              <w:rPr>
                <w:rFonts w:ascii="Times New Roman" w:hAnsi="Times New Roman" w:cs="Times New Roman"/>
              </w:rPr>
            </w:pPr>
            <w:r w:rsidRPr="00767561">
              <w:rPr>
                <w:rFonts w:ascii="Times New Roman" w:hAnsi="Times New Roman" w:cs="Times New Roman"/>
              </w:rPr>
              <w:t>NSD chọn folder lưu tài liệu để lưu về CSDL của máy tính cá nhân.</w:t>
            </w:r>
          </w:p>
        </w:tc>
      </w:tr>
      <w:tr w:rsidR="00BD05C0" w:rsidRPr="00767561" w14:paraId="50C0610D" w14:textId="77777777" w:rsidTr="004737B8">
        <w:tc>
          <w:tcPr>
            <w:tcW w:w="2337" w:type="dxa"/>
            <w:tcPrChange w:id="3812" w:author="Mai Danh Khải" w:date="2023-05-25T14:03:00Z">
              <w:tcPr>
                <w:tcW w:w="2337" w:type="dxa"/>
              </w:tcPr>
            </w:tcPrChange>
          </w:tcPr>
          <w:p w14:paraId="66A1CEE9"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813" w:author="Mai Danh Khải" w:date="2023-05-25T14:03:00Z">
              <w:tcPr>
                <w:tcW w:w="7563" w:type="dxa"/>
              </w:tcPr>
            </w:tcPrChange>
          </w:tcPr>
          <w:p w14:paraId="688BA831" w14:textId="5F298214" w:rsidR="00BD05C0" w:rsidRPr="00767561" w:rsidRDefault="00474D5D" w:rsidP="00DA7BE0">
            <w:pPr>
              <w:rPr>
                <w:rFonts w:ascii="Times New Roman" w:hAnsi="Times New Roman" w:cs="Times New Roman"/>
              </w:rPr>
            </w:pPr>
            <w:r w:rsidRPr="001A11D8">
              <w:rPr>
                <w:rFonts w:ascii="Times New Roman" w:hAnsi="Times New Roman" w:cs="Times New Roman"/>
                <w:noProof/>
              </w:rPr>
              <w:drawing>
                <wp:inline distT="0" distB="0" distL="0" distR="0" wp14:anchorId="5D0B801C" wp14:editId="6E0A5AD1">
                  <wp:extent cx="4296508" cy="117119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310492" cy="1175002"/>
                          </a:xfrm>
                          <a:prstGeom prst="rect">
                            <a:avLst/>
                          </a:prstGeom>
                          <a:noFill/>
                          <a:ln>
                            <a:noFill/>
                          </a:ln>
                        </pic:spPr>
                      </pic:pic>
                    </a:graphicData>
                  </a:graphic>
                </wp:inline>
              </w:drawing>
            </w:r>
          </w:p>
        </w:tc>
      </w:tr>
    </w:tbl>
    <w:p w14:paraId="111FC082"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14" w:name="_Toc132130019"/>
      <w:bookmarkEnd w:id="3808"/>
    </w:p>
    <w:p w14:paraId="7F581639" w14:textId="05A7CAE7" w:rsidR="00BD05C0"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815" w:name="_Toc134458728"/>
      <w:bookmarkStart w:id="3816" w:name="_Toc135917436"/>
      <w:r w:rsidRPr="00767561">
        <w:rPr>
          <w:rFonts w:ascii="Times New Roman" w:eastAsia="Times New Roman" w:hAnsi="Times New Roman" w:cs="Times New Roman"/>
          <w:b/>
          <w:bCs/>
          <w:i/>
          <w:iCs/>
          <w:lang w:bidi="th-TH"/>
        </w:rPr>
        <w:t>Thay thế tài liệu đã add</w:t>
      </w:r>
      <w:bookmarkEnd w:id="3814"/>
      <w:bookmarkEnd w:id="3815"/>
      <w:bookmarkEnd w:id="381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817" w:author="Mai Danh Khải" w:date="2023-05-25T14:04: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818">
          <w:tblGrid>
            <w:gridCol w:w="2337"/>
            <w:gridCol w:w="7563"/>
          </w:tblGrid>
        </w:tblGridChange>
      </w:tblGrid>
      <w:tr w:rsidR="00BD05C0" w:rsidRPr="00767561" w14:paraId="6971BDA0" w14:textId="77777777" w:rsidTr="004737B8">
        <w:tc>
          <w:tcPr>
            <w:tcW w:w="2337" w:type="dxa"/>
            <w:tcPrChange w:id="3819" w:author="Mai Danh Khải" w:date="2023-05-25T14:04:00Z">
              <w:tcPr>
                <w:tcW w:w="2337" w:type="dxa"/>
              </w:tcPr>
            </w:tcPrChange>
          </w:tcPr>
          <w:p w14:paraId="71597520" w14:textId="77777777" w:rsidR="00BD05C0" w:rsidRPr="00767561" w:rsidRDefault="00BD05C0" w:rsidP="00DA7BE0">
            <w:pPr>
              <w:rPr>
                <w:rFonts w:ascii="Times New Roman" w:eastAsia="Times New Roman" w:hAnsi="Times New Roman" w:cs="Times New Roman"/>
                <w:lang w:eastAsia="vi-VN"/>
              </w:rPr>
            </w:pPr>
            <w:bookmarkStart w:id="3820" w:name="_Hlk132096715"/>
            <w:r w:rsidRPr="00767561">
              <w:rPr>
                <w:rFonts w:ascii="Times New Roman" w:eastAsia="Times New Roman" w:hAnsi="Times New Roman" w:cs="Times New Roman"/>
                <w:lang w:eastAsia="vi-VN"/>
              </w:rPr>
              <w:t>Mục đích:</w:t>
            </w:r>
          </w:p>
        </w:tc>
        <w:tc>
          <w:tcPr>
            <w:tcW w:w="7048" w:type="dxa"/>
            <w:tcPrChange w:id="3821" w:author="Mai Danh Khải" w:date="2023-05-25T14:04:00Z">
              <w:tcPr>
                <w:tcW w:w="7563" w:type="dxa"/>
              </w:tcPr>
            </w:tcPrChange>
          </w:tcPr>
          <w:p w14:paraId="0FEF4689"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hay thế tài liệu đã add theo từng mã hợp đồng cho thuê</w:t>
            </w:r>
          </w:p>
        </w:tc>
      </w:tr>
      <w:tr w:rsidR="00BD05C0" w:rsidRPr="00767561" w14:paraId="2CDF1480" w14:textId="77777777" w:rsidTr="004737B8">
        <w:tc>
          <w:tcPr>
            <w:tcW w:w="2337" w:type="dxa"/>
            <w:tcPrChange w:id="3822" w:author="Mai Danh Khải" w:date="2023-05-25T14:04:00Z">
              <w:tcPr>
                <w:tcW w:w="2337" w:type="dxa"/>
              </w:tcPr>
            </w:tcPrChange>
          </w:tcPr>
          <w:p w14:paraId="2B7CA880"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823" w:author="Mai Danh Khải" w:date="2023-05-25T14:04:00Z">
              <w:tcPr>
                <w:tcW w:w="7563" w:type="dxa"/>
              </w:tcPr>
            </w:tcPrChange>
          </w:tcPr>
          <w:p w14:paraId="6858FEE1"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936E969" w14:textId="77777777" w:rsidR="00BD05C0" w:rsidRPr="00767561" w:rsidRDefault="00BD05C0" w:rsidP="00B1155E">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NSD chọn tài liệu cần thay thế</w:t>
            </w:r>
          </w:p>
          <w:p w14:paraId="0AA53BA9" w14:textId="77777777" w:rsidR="00BD05C0" w:rsidRPr="00767561" w:rsidRDefault="00BD05C0" w:rsidP="00B1155E">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NSD nhấn nút sửa</w:t>
            </w:r>
          </w:p>
          <w:p w14:paraId="7FEE860D" w14:textId="77777777" w:rsidR="00BD05C0" w:rsidRPr="00767561" w:rsidRDefault="00BD05C0" w:rsidP="00B1155E">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Chọn tài liệu cần thay thế từ CSDL máy tính cá nhân</w:t>
            </w:r>
          </w:p>
          <w:p w14:paraId="7C99A1BF" w14:textId="77777777" w:rsidR="00BD05C0" w:rsidRPr="00767561" w:rsidRDefault="00BD05C0" w:rsidP="00B1155E">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Nhấn lưu để hệ thống cập nhật tài liệu mới thay thế</w:t>
            </w:r>
          </w:p>
        </w:tc>
      </w:tr>
      <w:tr w:rsidR="00BD05C0" w:rsidRPr="00767561" w14:paraId="5EEFB537" w14:textId="77777777" w:rsidTr="004737B8">
        <w:tc>
          <w:tcPr>
            <w:tcW w:w="2337" w:type="dxa"/>
            <w:tcPrChange w:id="3824" w:author="Mai Danh Khải" w:date="2023-05-25T14:04:00Z">
              <w:tcPr>
                <w:tcW w:w="2337" w:type="dxa"/>
              </w:tcPr>
            </w:tcPrChange>
          </w:tcPr>
          <w:p w14:paraId="44CCDB54"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825" w:author="Mai Danh Khải" w:date="2023-05-25T14:04:00Z">
              <w:tcPr>
                <w:tcW w:w="7563" w:type="dxa"/>
              </w:tcPr>
            </w:tcPrChange>
          </w:tcPr>
          <w:p w14:paraId="0206EE46" w14:textId="28876172" w:rsidR="00BD05C0" w:rsidRPr="00767561" w:rsidRDefault="00474D5D" w:rsidP="00DA7BE0">
            <w:pPr>
              <w:rPr>
                <w:rFonts w:ascii="Times New Roman" w:hAnsi="Times New Roman" w:cs="Times New Roman"/>
              </w:rPr>
            </w:pPr>
            <w:r w:rsidRPr="001A11D8">
              <w:rPr>
                <w:rFonts w:ascii="Times New Roman" w:hAnsi="Times New Roman" w:cs="Times New Roman"/>
                <w:noProof/>
              </w:rPr>
              <w:drawing>
                <wp:inline distT="0" distB="0" distL="0" distR="0" wp14:anchorId="07C9D002" wp14:editId="199FF486">
                  <wp:extent cx="4302369" cy="1187728"/>
                  <wp:effectExtent l="0" t="0" r="317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314076" cy="1190960"/>
                          </a:xfrm>
                          <a:prstGeom prst="rect">
                            <a:avLst/>
                          </a:prstGeom>
                          <a:noFill/>
                          <a:ln>
                            <a:noFill/>
                          </a:ln>
                        </pic:spPr>
                      </pic:pic>
                    </a:graphicData>
                  </a:graphic>
                </wp:inline>
              </w:drawing>
            </w:r>
          </w:p>
        </w:tc>
      </w:tr>
    </w:tbl>
    <w:p w14:paraId="39281EF3"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26" w:name="_Toc132130020"/>
      <w:bookmarkEnd w:id="3820"/>
    </w:p>
    <w:p w14:paraId="2D07EB41" w14:textId="50CBE54A" w:rsidR="00BD05C0"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827" w:name="_Toc134458729"/>
      <w:bookmarkStart w:id="3828" w:name="_Toc135917437"/>
      <w:r w:rsidRPr="00767561">
        <w:rPr>
          <w:rFonts w:ascii="Times New Roman" w:eastAsia="Times New Roman" w:hAnsi="Times New Roman" w:cs="Times New Roman"/>
          <w:b/>
          <w:bCs/>
          <w:i/>
          <w:iCs/>
          <w:lang w:bidi="th-TH"/>
        </w:rPr>
        <w:t>Xóa tài liệu đã add</w:t>
      </w:r>
      <w:bookmarkEnd w:id="3826"/>
      <w:bookmarkEnd w:id="3827"/>
      <w:bookmarkEnd w:id="382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829" w:author="Mai Danh Khải" w:date="2023-05-25T14:04: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7"/>
        <w:gridCol w:w="7048"/>
        <w:tblGridChange w:id="3830">
          <w:tblGrid>
            <w:gridCol w:w="2337"/>
            <w:gridCol w:w="7563"/>
          </w:tblGrid>
        </w:tblGridChange>
      </w:tblGrid>
      <w:tr w:rsidR="00BD05C0" w:rsidRPr="00767561" w14:paraId="4F949604" w14:textId="77777777" w:rsidTr="004737B8">
        <w:tc>
          <w:tcPr>
            <w:tcW w:w="2337" w:type="dxa"/>
            <w:tcPrChange w:id="3831" w:author="Mai Danh Khải" w:date="2023-05-25T14:04:00Z">
              <w:tcPr>
                <w:tcW w:w="2337" w:type="dxa"/>
              </w:tcPr>
            </w:tcPrChange>
          </w:tcPr>
          <w:p w14:paraId="23D8F927" w14:textId="77777777" w:rsidR="00BD05C0" w:rsidRPr="00767561" w:rsidRDefault="00BD05C0" w:rsidP="00DA7BE0">
            <w:pPr>
              <w:rPr>
                <w:rFonts w:ascii="Times New Roman" w:eastAsia="Times New Roman" w:hAnsi="Times New Roman" w:cs="Times New Roman"/>
                <w:lang w:eastAsia="vi-VN"/>
              </w:rPr>
            </w:pPr>
            <w:bookmarkStart w:id="3832" w:name="_Hlk132096747"/>
            <w:r w:rsidRPr="00767561">
              <w:rPr>
                <w:rFonts w:ascii="Times New Roman" w:eastAsia="Times New Roman" w:hAnsi="Times New Roman" w:cs="Times New Roman"/>
                <w:lang w:eastAsia="vi-VN"/>
              </w:rPr>
              <w:t>Mục đích:</w:t>
            </w:r>
          </w:p>
        </w:tc>
        <w:tc>
          <w:tcPr>
            <w:tcW w:w="7048" w:type="dxa"/>
            <w:tcPrChange w:id="3833" w:author="Mai Danh Khải" w:date="2023-05-25T14:04:00Z">
              <w:tcPr>
                <w:tcW w:w="7563" w:type="dxa"/>
              </w:tcPr>
            </w:tcPrChange>
          </w:tcPr>
          <w:p w14:paraId="55DB0D28"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óa tài liệu đã add theo từng mã hợp đồng cho thuê</w:t>
            </w:r>
          </w:p>
        </w:tc>
      </w:tr>
      <w:tr w:rsidR="00BD05C0" w:rsidRPr="00767561" w14:paraId="3E67A62F" w14:textId="77777777" w:rsidTr="004737B8">
        <w:tc>
          <w:tcPr>
            <w:tcW w:w="2337" w:type="dxa"/>
            <w:tcPrChange w:id="3834" w:author="Mai Danh Khải" w:date="2023-05-25T14:04:00Z">
              <w:tcPr>
                <w:tcW w:w="2337" w:type="dxa"/>
              </w:tcPr>
            </w:tcPrChange>
          </w:tcPr>
          <w:p w14:paraId="3D705F22"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8" w:type="dxa"/>
            <w:tcPrChange w:id="3835" w:author="Mai Danh Khải" w:date="2023-05-25T14:04:00Z">
              <w:tcPr>
                <w:tcW w:w="7563" w:type="dxa"/>
              </w:tcPr>
            </w:tcPrChange>
          </w:tcPr>
          <w:p w14:paraId="1AFE8228"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0D3F41A"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tài liệu cần xóa</w:t>
            </w:r>
          </w:p>
          <w:p w14:paraId="4E484C6E"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nút xóa</w:t>
            </w:r>
          </w:p>
          <w:p w14:paraId="46A900A3"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xác nhận câu hỏi</w:t>
            </w:r>
          </w:p>
          <w:p w14:paraId="5C8A3D89" w14:textId="77777777" w:rsidR="00BD05C0" w:rsidRPr="00767561" w:rsidRDefault="00BD05C0"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Yes để hệ thống xóa tài liệu</w:t>
            </w:r>
          </w:p>
        </w:tc>
      </w:tr>
      <w:tr w:rsidR="00BD05C0" w:rsidRPr="00767561" w14:paraId="1CBD43E8" w14:textId="77777777" w:rsidTr="004737B8">
        <w:trPr>
          <w:trHeight w:val="4022"/>
          <w:trPrChange w:id="3836" w:author="Mai Danh Khải" w:date="2023-05-25T14:04:00Z">
            <w:trPr>
              <w:trHeight w:val="4022"/>
            </w:trPr>
          </w:trPrChange>
        </w:trPr>
        <w:tc>
          <w:tcPr>
            <w:tcW w:w="2337" w:type="dxa"/>
            <w:tcPrChange w:id="3837" w:author="Mai Danh Khải" w:date="2023-05-25T14:04:00Z">
              <w:tcPr>
                <w:tcW w:w="2337" w:type="dxa"/>
              </w:tcPr>
            </w:tcPrChange>
          </w:tcPr>
          <w:p w14:paraId="0456D3DA" w14:textId="77777777" w:rsidR="00BD05C0" w:rsidRPr="00767561" w:rsidRDefault="00BD05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7048" w:type="dxa"/>
            <w:tcPrChange w:id="3838" w:author="Mai Danh Khải" w:date="2023-05-25T14:04:00Z">
              <w:tcPr>
                <w:tcW w:w="7563" w:type="dxa"/>
              </w:tcPr>
            </w:tcPrChange>
          </w:tcPr>
          <w:p w14:paraId="120A0500" w14:textId="0DE5CAC2" w:rsidR="00BD05C0" w:rsidRPr="00767561" w:rsidRDefault="00474D5D" w:rsidP="00DA7BE0">
            <w:pPr>
              <w:rPr>
                <w:rFonts w:ascii="Times New Roman" w:eastAsia="Times New Roman" w:hAnsi="Times New Roman" w:cs="Times New Roman"/>
                <w:b/>
                <w:noProof/>
                <w:lang w:val="vi-VN" w:eastAsia="vi-VN"/>
              </w:rPr>
            </w:pPr>
            <w:r w:rsidRPr="002F22B6">
              <w:rPr>
                <w:rFonts w:ascii="Times New Roman" w:eastAsia="Times New Roman" w:hAnsi="Times New Roman" w:cs="Times New Roman"/>
                <w:b/>
                <w:noProof/>
              </w:rPr>
              <w:drawing>
                <wp:inline distT="0" distB="0" distL="0" distR="0" wp14:anchorId="2BA36C1A" wp14:editId="7FD3E34C">
                  <wp:extent cx="4255477" cy="2805089"/>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258662" cy="2807188"/>
                          </a:xfrm>
                          <a:prstGeom prst="rect">
                            <a:avLst/>
                          </a:prstGeom>
                          <a:noFill/>
                          <a:ln>
                            <a:noFill/>
                          </a:ln>
                        </pic:spPr>
                      </pic:pic>
                    </a:graphicData>
                  </a:graphic>
                </wp:inline>
              </w:drawing>
            </w:r>
          </w:p>
          <w:p w14:paraId="256E8A52" w14:textId="77777777" w:rsidR="00BD05C0" w:rsidRPr="00767561" w:rsidRDefault="00BD05C0" w:rsidP="00DA7BE0">
            <w:pPr>
              <w:rPr>
                <w:rFonts w:ascii="Times New Roman" w:hAnsi="Times New Roman" w:cs="Times New Roman"/>
              </w:rPr>
            </w:pPr>
          </w:p>
        </w:tc>
      </w:tr>
    </w:tbl>
    <w:p w14:paraId="23E2E623" w14:textId="77777777" w:rsidR="00BD05C0" w:rsidRPr="00767561" w:rsidRDefault="00BD05C0" w:rsidP="00D06C54">
      <w:pPr>
        <w:pStyle w:val="u3"/>
        <w:numPr>
          <w:ilvl w:val="2"/>
          <w:numId w:val="22"/>
        </w:numPr>
        <w:ind w:left="-142"/>
        <w:rPr>
          <w:rFonts w:ascii="Times New Roman" w:eastAsia="Times New Roman" w:hAnsi="Times New Roman" w:cs="Times New Roman"/>
          <w:b/>
          <w:bCs/>
          <w:i/>
          <w:iCs/>
          <w:lang w:bidi="th-TH"/>
        </w:rPr>
      </w:pPr>
      <w:bookmarkStart w:id="3839" w:name="_Toc132130021"/>
      <w:bookmarkStart w:id="3840" w:name="_Toc134458730"/>
      <w:bookmarkStart w:id="3841" w:name="_Toc135917438"/>
      <w:bookmarkEnd w:id="3832"/>
      <w:r w:rsidRPr="00767561">
        <w:rPr>
          <w:rFonts w:ascii="Times New Roman" w:eastAsia="Times New Roman" w:hAnsi="Times New Roman" w:cs="Times New Roman"/>
          <w:b/>
          <w:bCs/>
          <w:i/>
          <w:iCs/>
          <w:lang w:bidi="th-TH"/>
        </w:rPr>
        <w:t>Hiển thị danh sách hợp đồng sắp hết hạn</w:t>
      </w:r>
      <w:bookmarkEnd w:id="3839"/>
      <w:bookmarkEnd w:id="3840"/>
      <w:bookmarkEnd w:id="3841"/>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42" w:author="Mai Danh Khải" w:date="2023-05-25T14:04:00Z">
          <w:tblPr>
            <w:tblW w:w="54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7024"/>
        <w:tblGridChange w:id="3843">
          <w:tblGrid>
            <w:gridCol w:w="2471"/>
            <w:gridCol w:w="7632"/>
          </w:tblGrid>
        </w:tblGridChange>
      </w:tblGrid>
      <w:tr w:rsidR="004C6E53" w:rsidRPr="00767561" w14:paraId="790B0961" w14:textId="77777777" w:rsidTr="004737B8">
        <w:tc>
          <w:tcPr>
            <w:tcW w:w="1301" w:type="pct"/>
            <w:shd w:val="clear" w:color="auto" w:fill="auto"/>
            <w:tcPrChange w:id="3844" w:author="Mai Danh Khải" w:date="2023-05-25T14:04:00Z">
              <w:tcPr>
                <w:tcW w:w="1223" w:type="pct"/>
                <w:shd w:val="clear" w:color="auto" w:fill="auto"/>
              </w:tcPr>
            </w:tcPrChange>
          </w:tcPr>
          <w:p w14:paraId="2AF5A435" w14:textId="77777777" w:rsidR="004C6E53" w:rsidRPr="00767561" w:rsidRDefault="004C6E53" w:rsidP="00B1155E">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9" w:type="pct"/>
            <w:shd w:val="clear" w:color="auto" w:fill="auto"/>
            <w:tcPrChange w:id="3845" w:author="Mai Danh Khải" w:date="2023-05-25T14:04:00Z">
              <w:tcPr>
                <w:tcW w:w="3777" w:type="pct"/>
                <w:shd w:val="clear" w:color="auto" w:fill="auto"/>
              </w:tcPr>
            </w:tcPrChange>
          </w:tcPr>
          <w:p w14:paraId="2CA9616B" w14:textId="77777777" w:rsidR="004C6E53" w:rsidRPr="00767561" w:rsidRDefault="004C6E53"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xem toàn bộ danh sách hợp đồng thuê sắp hết hạn</w:t>
            </w:r>
          </w:p>
        </w:tc>
      </w:tr>
      <w:tr w:rsidR="004C6E53" w:rsidRPr="00767561" w14:paraId="247871C2" w14:textId="77777777" w:rsidTr="004737B8">
        <w:tc>
          <w:tcPr>
            <w:tcW w:w="1301" w:type="pct"/>
            <w:shd w:val="clear" w:color="auto" w:fill="auto"/>
            <w:tcPrChange w:id="3846" w:author="Mai Danh Khải" w:date="2023-05-25T14:04:00Z">
              <w:tcPr>
                <w:tcW w:w="1223" w:type="pct"/>
                <w:shd w:val="clear" w:color="auto" w:fill="auto"/>
              </w:tcPr>
            </w:tcPrChange>
          </w:tcPr>
          <w:p w14:paraId="16B0B87A" w14:textId="77777777" w:rsidR="004C6E53" w:rsidRPr="00767561" w:rsidRDefault="004C6E53"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9" w:type="pct"/>
            <w:shd w:val="clear" w:color="auto" w:fill="auto"/>
            <w:tcPrChange w:id="3847" w:author="Mai Danh Khải" w:date="2023-05-25T14:04:00Z">
              <w:tcPr>
                <w:tcW w:w="3777" w:type="pct"/>
                <w:shd w:val="clear" w:color="auto" w:fill="auto"/>
              </w:tcPr>
            </w:tcPrChange>
          </w:tcPr>
          <w:p w14:paraId="14A1D61F" w14:textId="77777777" w:rsidR="004C6E53" w:rsidRPr="00767561" w:rsidRDefault="004C6E5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FA026C6" w14:textId="77777777" w:rsidR="004C6E53" w:rsidRPr="00767561" w:rsidRDefault="004C6E53"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hợp đồng</w:t>
            </w:r>
          </w:p>
          <w:p w14:paraId="5DFC46A8" w14:textId="77777777" w:rsidR="004C6E53" w:rsidRPr="00767561" w:rsidRDefault="004C6E53"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hợp đồng gần hết hạn</w:t>
            </w:r>
          </w:p>
          <w:p w14:paraId="322F74DF" w14:textId="77777777" w:rsidR="004C6E53" w:rsidRPr="00767561" w:rsidRDefault="004C6E53"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61A360AF" w14:textId="77777777" w:rsidR="004C6E53" w:rsidRPr="00767561" w:rsidRDefault="004C6E53" w:rsidP="00DA7BE0">
            <w:pPr>
              <w:widowControl/>
              <w:ind w:left="357"/>
              <w:rPr>
                <w:rFonts w:ascii="Times New Roman" w:hAnsi="Times New Roman" w:cs="Times New Roman"/>
              </w:rPr>
            </w:pPr>
            <w:r w:rsidRPr="00767561">
              <w:rPr>
                <w:rFonts w:ascii="Times New Roman" w:hAnsi="Times New Roman" w:cs="Times New Roman"/>
              </w:rPr>
              <w:lastRenderedPageBreak/>
              <w:t>+ Nếu tài khoản chỉ add xem 1 dự án thì không cần chọn mà mặc định danh sách gần hết hạn của dự án đang quản lý</w:t>
            </w:r>
          </w:p>
          <w:p w14:paraId="53C0F2F6" w14:textId="1F3D0CBB" w:rsidR="004C6E53" w:rsidRPr="00767561" w:rsidRDefault="004C6E53" w:rsidP="00DA7BE0">
            <w:pPr>
              <w:widowControl/>
              <w:numPr>
                <w:ilvl w:val="0"/>
                <w:numId w:val="7"/>
              </w:numPr>
              <w:rPr>
                <w:rFonts w:ascii="Times New Roman" w:hAnsi="Times New Roman" w:cs="Times New Roman"/>
              </w:rPr>
            </w:pPr>
            <w:r w:rsidRPr="00767561">
              <w:rPr>
                <w:rFonts w:ascii="Times New Roman" w:hAnsi="Times New Roman" w:cs="Times New Roman"/>
              </w:rPr>
              <w:t xml:space="preserve">Hệ thống hiển thị mặc định trước </w:t>
            </w:r>
            <w:commentRangeStart w:id="3848"/>
            <w:commentRangeStart w:id="3849"/>
            <w:ins w:id="3850" w:author="Yen, Le Thi Hai (BDHTD)" w:date="2023-05-14T22:14:00Z">
              <w:r w:rsidR="004B292E">
                <w:rPr>
                  <w:rFonts w:ascii="Times New Roman" w:hAnsi="Times New Roman" w:cs="Times New Roman"/>
                </w:rPr>
                <w:t>90</w:t>
              </w:r>
            </w:ins>
            <w:del w:id="3851" w:author="Yen, Le Thi Hai (BDHTD)" w:date="2023-05-14T22:14:00Z">
              <w:r w:rsidRPr="00767561" w:rsidDel="004B292E">
                <w:rPr>
                  <w:rFonts w:ascii="Times New Roman" w:hAnsi="Times New Roman" w:cs="Times New Roman"/>
                </w:rPr>
                <w:delText>60</w:delText>
              </w:r>
            </w:del>
            <w:r w:rsidRPr="00767561">
              <w:rPr>
                <w:rFonts w:ascii="Times New Roman" w:hAnsi="Times New Roman" w:cs="Times New Roman"/>
              </w:rPr>
              <w:t xml:space="preserve"> ngày</w:t>
            </w:r>
            <w:commentRangeEnd w:id="3848"/>
            <w:r w:rsidR="004B292E">
              <w:rPr>
                <w:rStyle w:val="ThamchiuChuthich"/>
              </w:rPr>
              <w:commentReference w:id="3848"/>
            </w:r>
            <w:commentRangeEnd w:id="3849"/>
            <w:r w:rsidR="00D32DEC">
              <w:rPr>
                <w:rStyle w:val="ThamchiuChuthich"/>
              </w:rPr>
              <w:commentReference w:id="3849"/>
            </w:r>
          </w:p>
          <w:p w14:paraId="2C35BBF5" w14:textId="77777777" w:rsidR="004C6E53" w:rsidRPr="00767561" w:rsidRDefault="004C6E53" w:rsidP="00DA7BE0">
            <w:pPr>
              <w:widowControl/>
              <w:numPr>
                <w:ilvl w:val="0"/>
                <w:numId w:val="7"/>
              </w:numPr>
              <w:rPr>
                <w:rFonts w:ascii="Times New Roman" w:hAnsi="Times New Roman" w:cs="Times New Roman"/>
              </w:rPr>
            </w:pPr>
            <w:r w:rsidRPr="00767561">
              <w:rPr>
                <w:rFonts w:ascii="Times New Roman" w:hAnsi="Times New Roman" w:cs="Times New Roman"/>
              </w:rPr>
              <w:t>NSD có thể tùy chọn</w:t>
            </w:r>
            <w:r w:rsidR="002E78E4" w:rsidRPr="00767561">
              <w:rPr>
                <w:rFonts w:ascii="Times New Roman" w:hAnsi="Times New Roman" w:cs="Times New Roman"/>
              </w:rPr>
              <w:t xml:space="preserve"> khoảng</w:t>
            </w:r>
            <w:r w:rsidRPr="00767561">
              <w:rPr>
                <w:rFonts w:ascii="Times New Roman" w:hAnsi="Times New Roman" w:cs="Times New Roman"/>
              </w:rPr>
              <w:t xml:space="preserve"> thời gian cần xem, bấm nạp để cập nhật dữ liệu</w:t>
            </w:r>
          </w:p>
        </w:tc>
      </w:tr>
      <w:tr w:rsidR="004C6E53" w:rsidRPr="00767561" w14:paraId="4B71E74D" w14:textId="77777777" w:rsidTr="004737B8">
        <w:trPr>
          <w:trHeight w:val="40"/>
          <w:trPrChange w:id="3852" w:author="Mai Danh Khải" w:date="2023-05-25T14:04:00Z">
            <w:trPr>
              <w:trHeight w:val="40"/>
            </w:trPr>
          </w:trPrChange>
        </w:trPr>
        <w:tc>
          <w:tcPr>
            <w:tcW w:w="1301" w:type="pct"/>
            <w:shd w:val="clear" w:color="auto" w:fill="auto"/>
            <w:tcPrChange w:id="3853" w:author="Mai Danh Khải" w:date="2023-05-25T14:04:00Z">
              <w:tcPr>
                <w:tcW w:w="1223" w:type="pct"/>
                <w:shd w:val="clear" w:color="auto" w:fill="auto"/>
              </w:tcPr>
            </w:tcPrChange>
          </w:tcPr>
          <w:p w14:paraId="2B066CAC" w14:textId="77777777" w:rsidR="004C6E53" w:rsidRPr="00767561" w:rsidRDefault="004C6E53"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699" w:type="pct"/>
            <w:shd w:val="clear" w:color="auto" w:fill="auto"/>
            <w:tcPrChange w:id="3854" w:author="Mai Danh Khải" w:date="2023-05-25T14:04:00Z">
              <w:tcPr>
                <w:tcW w:w="3777" w:type="pct"/>
                <w:shd w:val="clear" w:color="auto" w:fill="auto"/>
              </w:tcPr>
            </w:tcPrChange>
          </w:tcPr>
          <w:p w14:paraId="3083CD90" w14:textId="5DBC2F80" w:rsidR="004C6E53" w:rsidRPr="002F22B6" w:rsidRDefault="00474D5D" w:rsidP="00DA7BE0">
            <w:pPr>
              <w:pStyle w:val="ThutlBinhthng"/>
              <w:ind w:left="0"/>
              <w:rPr>
                <w:rFonts w:ascii="Times New Roman" w:hAnsi="Times New Roman"/>
                <w:sz w:val="24"/>
                <w:szCs w:val="24"/>
              </w:rPr>
            </w:pPr>
            <w:r w:rsidRPr="002F22B6">
              <w:rPr>
                <w:rFonts w:ascii="Times New Roman" w:hAnsi="Times New Roman"/>
                <w:noProof/>
                <w:sz w:val="24"/>
                <w:szCs w:val="24"/>
                <w:lang w:val="en-US"/>
              </w:rPr>
              <w:drawing>
                <wp:inline distT="0" distB="0" distL="0" distR="0" wp14:anchorId="6AB84F82" wp14:editId="677F1DE7">
                  <wp:extent cx="4331579" cy="3405407"/>
                  <wp:effectExtent l="0" t="0" r="0" b="508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336927" cy="3409612"/>
                          </a:xfrm>
                          <a:prstGeom prst="rect">
                            <a:avLst/>
                          </a:prstGeom>
                          <a:noFill/>
                          <a:ln>
                            <a:noFill/>
                          </a:ln>
                        </pic:spPr>
                      </pic:pic>
                    </a:graphicData>
                  </a:graphic>
                </wp:inline>
              </w:drawing>
            </w:r>
          </w:p>
        </w:tc>
      </w:tr>
    </w:tbl>
    <w:p w14:paraId="0CAD124B"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55" w:name="_Toc132130022"/>
    </w:p>
    <w:p w14:paraId="6BC35494" w14:textId="4F2D01DB" w:rsidR="004C6E53" w:rsidRPr="00767561" w:rsidRDefault="004C6E53" w:rsidP="00D06C54">
      <w:pPr>
        <w:pStyle w:val="u3"/>
        <w:numPr>
          <w:ilvl w:val="2"/>
          <w:numId w:val="22"/>
        </w:numPr>
        <w:ind w:left="0"/>
        <w:rPr>
          <w:rFonts w:ascii="Times New Roman" w:eastAsia="Times New Roman" w:hAnsi="Times New Roman" w:cs="Times New Roman"/>
          <w:b/>
          <w:bCs/>
          <w:i/>
          <w:iCs/>
          <w:lang w:bidi="th-TH"/>
        </w:rPr>
      </w:pPr>
      <w:bookmarkStart w:id="3856" w:name="_Toc134458731"/>
      <w:bookmarkStart w:id="3857" w:name="_Toc135917439"/>
      <w:r w:rsidRPr="00767561">
        <w:rPr>
          <w:rFonts w:ascii="Times New Roman" w:eastAsia="Times New Roman" w:hAnsi="Times New Roman" w:cs="Times New Roman"/>
          <w:b/>
          <w:bCs/>
          <w:i/>
          <w:iCs/>
          <w:lang w:bidi="th-TH"/>
        </w:rPr>
        <w:t>Hiển thị danh sách hợp đồng đã hết hạn</w:t>
      </w:r>
      <w:bookmarkEnd w:id="3855"/>
      <w:bookmarkEnd w:id="3856"/>
      <w:bookmarkEnd w:id="3857"/>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58" w:author="Mai Danh Khải" w:date="2023-05-25T14:04:00Z">
          <w:tblP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7024"/>
        <w:tblGridChange w:id="3859">
          <w:tblGrid>
            <w:gridCol w:w="2470"/>
            <w:gridCol w:w="7294"/>
          </w:tblGrid>
        </w:tblGridChange>
      </w:tblGrid>
      <w:tr w:rsidR="002E78E4" w:rsidRPr="00767561" w14:paraId="1FDD5DD3" w14:textId="77777777" w:rsidTr="004737B8">
        <w:tc>
          <w:tcPr>
            <w:tcW w:w="1301" w:type="pct"/>
            <w:shd w:val="clear" w:color="auto" w:fill="auto"/>
            <w:tcPrChange w:id="3860" w:author="Mai Danh Khải" w:date="2023-05-25T14:04:00Z">
              <w:tcPr>
                <w:tcW w:w="1265" w:type="pct"/>
                <w:shd w:val="clear" w:color="auto" w:fill="auto"/>
              </w:tcPr>
            </w:tcPrChange>
          </w:tcPr>
          <w:p w14:paraId="5E2487D0" w14:textId="77777777" w:rsidR="002E78E4" w:rsidRPr="00767561" w:rsidRDefault="002E78E4" w:rsidP="00B1155E">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9" w:type="pct"/>
            <w:shd w:val="clear" w:color="auto" w:fill="auto"/>
            <w:tcPrChange w:id="3861" w:author="Mai Danh Khải" w:date="2023-05-25T14:04:00Z">
              <w:tcPr>
                <w:tcW w:w="3735" w:type="pct"/>
                <w:shd w:val="clear" w:color="auto" w:fill="auto"/>
              </w:tcPr>
            </w:tcPrChange>
          </w:tcPr>
          <w:p w14:paraId="3A7B1B91" w14:textId="77777777" w:rsidR="002E78E4" w:rsidRPr="00767561" w:rsidRDefault="002E78E4"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gười dùng xem toàn bộ danh sách hợp đồng thuê đã hết hạn</w:t>
            </w:r>
          </w:p>
        </w:tc>
      </w:tr>
      <w:tr w:rsidR="002E78E4" w:rsidRPr="00767561" w14:paraId="291699C0" w14:textId="77777777" w:rsidTr="004737B8">
        <w:tc>
          <w:tcPr>
            <w:tcW w:w="1301" w:type="pct"/>
            <w:shd w:val="clear" w:color="auto" w:fill="auto"/>
            <w:tcPrChange w:id="3862" w:author="Mai Danh Khải" w:date="2023-05-25T14:04:00Z">
              <w:tcPr>
                <w:tcW w:w="1265" w:type="pct"/>
                <w:shd w:val="clear" w:color="auto" w:fill="auto"/>
              </w:tcPr>
            </w:tcPrChange>
          </w:tcPr>
          <w:p w14:paraId="51DCB96B" w14:textId="77777777" w:rsidR="002E78E4" w:rsidRPr="00767561" w:rsidRDefault="002E78E4"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9" w:type="pct"/>
            <w:shd w:val="clear" w:color="auto" w:fill="auto"/>
            <w:tcPrChange w:id="3863" w:author="Mai Danh Khải" w:date="2023-05-25T14:04:00Z">
              <w:tcPr>
                <w:tcW w:w="3735" w:type="pct"/>
                <w:shd w:val="clear" w:color="auto" w:fill="auto"/>
              </w:tcPr>
            </w:tcPrChange>
          </w:tcPr>
          <w:p w14:paraId="1BC22952" w14:textId="77777777" w:rsidR="002E78E4" w:rsidRPr="00767561" w:rsidRDefault="002E78E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2B7F467" w14:textId="77777777" w:rsidR="002E78E4" w:rsidRPr="00767561" w:rsidRDefault="002E78E4" w:rsidP="00B1155E">
            <w:pPr>
              <w:widowControl/>
              <w:numPr>
                <w:ilvl w:val="0"/>
                <w:numId w:val="7"/>
              </w:numPr>
              <w:tabs>
                <w:tab w:val="left" w:pos="170"/>
              </w:tabs>
              <w:ind w:left="0" w:firstLine="34"/>
              <w:rPr>
                <w:rFonts w:ascii="Times New Roman" w:hAnsi="Times New Roman" w:cs="Times New Roman"/>
              </w:rPr>
            </w:pPr>
            <w:r w:rsidRPr="00767561">
              <w:rPr>
                <w:rFonts w:ascii="Times New Roman" w:hAnsi="Times New Roman" w:cs="Times New Roman"/>
              </w:rPr>
              <w:t>NSD vào module hợp đồng cho thuê</w:t>
            </w:r>
          </w:p>
          <w:p w14:paraId="6627BD13" w14:textId="77777777" w:rsidR="002E78E4" w:rsidRPr="00767561" w:rsidRDefault="002E78E4" w:rsidP="00B1155E">
            <w:pPr>
              <w:widowControl/>
              <w:numPr>
                <w:ilvl w:val="0"/>
                <w:numId w:val="7"/>
              </w:numPr>
              <w:tabs>
                <w:tab w:val="left" w:pos="170"/>
              </w:tabs>
              <w:ind w:left="0" w:firstLine="34"/>
              <w:rPr>
                <w:rFonts w:ascii="Times New Roman" w:hAnsi="Times New Roman" w:cs="Times New Roman"/>
              </w:rPr>
            </w:pPr>
            <w:r w:rsidRPr="00767561">
              <w:rPr>
                <w:rFonts w:ascii="Times New Roman" w:hAnsi="Times New Roman" w:cs="Times New Roman"/>
              </w:rPr>
              <w:t>Chọn hợp đồng đã hết hạn</w:t>
            </w:r>
          </w:p>
          <w:p w14:paraId="1D8D81CF" w14:textId="77777777" w:rsidR="002E78E4" w:rsidRPr="00767561" w:rsidRDefault="002E78E4" w:rsidP="00B1155E">
            <w:pPr>
              <w:widowControl/>
              <w:tabs>
                <w:tab w:val="left" w:pos="170"/>
              </w:tabs>
              <w:ind w:left="357" w:firstLine="34"/>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58B9AF00" w14:textId="77777777" w:rsidR="002E78E4" w:rsidRPr="00767561" w:rsidRDefault="002E78E4" w:rsidP="00B1155E">
            <w:pPr>
              <w:widowControl/>
              <w:tabs>
                <w:tab w:val="left" w:pos="170"/>
              </w:tabs>
              <w:ind w:left="357" w:firstLine="34"/>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gần hết hạn của dự án đang quản lý</w:t>
            </w:r>
          </w:p>
          <w:p w14:paraId="667B73CE" w14:textId="437E70C3" w:rsidR="002E78E4" w:rsidRPr="00767561" w:rsidRDefault="00B1155E" w:rsidP="00B1155E">
            <w:pPr>
              <w:widowControl/>
              <w:tabs>
                <w:tab w:val="left" w:pos="170"/>
              </w:tabs>
              <w:rPr>
                <w:rFonts w:ascii="Times New Roman" w:hAnsi="Times New Roman" w:cs="Times New Roman"/>
              </w:rPr>
            </w:pPr>
            <w:r>
              <w:rPr>
                <w:rFonts w:ascii="Times New Roman" w:hAnsi="Times New Roman" w:cs="Times New Roman"/>
              </w:rPr>
              <w:t xml:space="preserve">- </w:t>
            </w:r>
            <w:r w:rsidR="002E78E4" w:rsidRPr="00767561">
              <w:rPr>
                <w:rFonts w:ascii="Times New Roman" w:hAnsi="Times New Roman" w:cs="Times New Roman"/>
              </w:rPr>
              <w:t>NSD có thể tùy chọn khoảng thời gian cần xem, bấm nạp để cập nhật dữ liệu</w:t>
            </w:r>
          </w:p>
        </w:tc>
      </w:tr>
      <w:tr w:rsidR="002E78E4" w:rsidRPr="00767561" w14:paraId="3EFE1AD6" w14:textId="77777777" w:rsidTr="004737B8">
        <w:trPr>
          <w:trHeight w:val="5444"/>
          <w:trPrChange w:id="3864" w:author="Mai Danh Khải" w:date="2023-05-25T14:04:00Z">
            <w:trPr>
              <w:trHeight w:val="5444"/>
            </w:trPr>
          </w:trPrChange>
        </w:trPr>
        <w:tc>
          <w:tcPr>
            <w:tcW w:w="1301" w:type="pct"/>
            <w:shd w:val="clear" w:color="auto" w:fill="auto"/>
            <w:tcPrChange w:id="3865" w:author="Mai Danh Khải" w:date="2023-05-25T14:04:00Z">
              <w:tcPr>
                <w:tcW w:w="1265" w:type="pct"/>
                <w:shd w:val="clear" w:color="auto" w:fill="auto"/>
              </w:tcPr>
            </w:tcPrChange>
          </w:tcPr>
          <w:p w14:paraId="3FD5EA59" w14:textId="77777777" w:rsidR="002E78E4" w:rsidRPr="00767561" w:rsidRDefault="002E78E4"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699" w:type="pct"/>
            <w:shd w:val="clear" w:color="auto" w:fill="auto"/>
            <w:tcPrChange w:id="3866" w:author="Mai Danh Khải" w:date="2023-05-25T14:04:00Z">
              <w:tcPr>
                <w:tcW w:w="3735" w:type="pct"/>
                <w:shd w:val="clear" w:color="auto" w:fill="auto"/>
              </w:tcPr>
            </w:tcPrChange>
          </w:tcPr>
          <w:p w14:paraId="0C8C279C" w14:textId="1CFA038D" w:rsidR="002E78E4" w:rsidRPr="00767561" w:rsidRDefault="00474D5D" w:rsidP="00DA7BE0">
            <w:pPr>
              <w:pStyle w:val="ThutlBinhthng"/>
              <w:ind w:left="0"/>
              <w:rPr>
                <w:rFonts w:ascii="Times New Roman" w:hAnsi="Times New Roman"/>
                <w:noProof/>
                <w:sz w:val="24"/>
                <w:szCs w:val="24"/>
                <w:lang w:val="en-US" w:bidi="th-TH"/>
              </w:rPr>
            </w:pPr>
            <w:r w:rsidRPr="00767561">
              <w:rPr>
                <w:rFonts w:ascii="Times New Roman" w:hAnsi="Times New Roman"/>
                <w:noProof/>
                <w:sz w:val="24"/>
                <w:szCs w:val="24"/>
                <w:lang w:val="en-US"/>
              </w:rPr>
              <w:drawing>
                <wp:inline distT="0" distB="0" distL="0" distR="0" wp14:anchorId="13DC3EAA" wp14:editId="45BA73D1">
                  <wp:extent cx="1881505" cy="170561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881505" cy="1705610"/>
                          </a:xfrm>
                          <a:prstGeom prst="rect">
                            <a:avLst/>
                          </a:prstGeom>
                          <a:noFill/>
                          <a:ln>
                            <a:noFill/>
                          </a:ln>
                        </pic:spPr>
                      </pic:pic>
                    </a:graphicData>
                  </a:graphic>
                </wp:inline>
              </w:drawing>
            </w:r>
          </w:p>
          <w:p w14:paraId="77D845E3" w14:textId="60F4BF19" w:rsidR="002E78E4"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035CC419" wp14:editId="5A781F18">
                  <wp:extent cx="4210050" cy="2262505"/>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210050" cy="2262505"/>
                          </a:xfrm>
                          <a:prstGeom prst="rect">
                            <a:avLst/>
                          </a:prstGeom>
                          <a:noFill/>
                          <a:ln>
                            <a:noFill/>
                          </a:ln>
                        </pic:spPr>
                      </pic:pic>
                    </a:graphicData>
                  </a:graphic>
                </wp:inline>
              </w:drawing>
            </w:r>
          </w:p>
        </w:tc>
      </w:tr>
    </w:tbl>
    <w:p w14:paraId="717C32AB"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67" w:name="_Toc132130023"/>
    </w:p>
    <w:p w14:paraId="355869DF" w14:textId="21F5E5C3" w:rsidR="004C6E53" w:rsidRPr="00767561" w:rsidRDefault="002C2D47" w:rsidP="00D06C54">
      <w:pPr>
        <w:pStyle w:val="u3"/>
        <w:numPr>
          <w:ilvl w:val="2"/>
          <w:numId w:val="22"/>
        </w:numPr>
        <w:ind w:left="0"/>
        <w:rPr>
          <w:rFonts w:ascii="Times New Roman" w:eastAsia="Times New Roman" w:hAnsi="Times New Roman" w:cs="Times New Roman"/>
          <w:b/>
          <w:bCs/>
          <w:i/>
          <w:iCs/>
          <w:lang w:bidi="th-TH"/>
        </w:rPr>
      </w:pPr>
      <w:bookmarkStart w:id="3868" w:name="_Toc134458732"/>
      <w:bookmarkStart w:id="3869" w:name="_Toc135917440"/>
      <w:r w:rsidRPr="00767561">
        <w:rPr>
          <w:rFonts w:ascii="Times New Roman" w:eastAsia="Times New Roman" w:hAnsi="Times New Roman" w:cs="Times New Roman"/>
          <w:b/>
          <w:bCs/>
          <w:i/>
          <w:iCs/>
          <w:lang w:bidi="th-TH"/>
        </w:rPr>
        <w:t>Hiển thị danh sách các lịch thanh toán tới hạn</w:t>
      </w:r>
      <w:bookmarkEnd w:id="3867"/>
      <w:bookmarkEnd w:id="3868"/>
      <w:bookmarkEnd w:id="3869"/>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70" w:author="Mai Danh Khải" w:date="2023-05-25T14:04:00Z">
          <w:tblP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7024"/>
        <w:tblGridChange w:id="3871">
          <w:tblGrid>
            <w:gridCol w:w="2470"/>
            <w:gridCol w:w="7294"/>
          </w:tblGrid>
        </w:tblGridChange>
      </w:tblGrid>
      <w:tr w:rsidR="002C2D47" w:rsidRPr="00767561" w14:paraId="61315547" w14:textId="77777777" w:rsidTr="004737B8">
        <w:tc>
          <w:tcPr>
            <w:tcW w:w="1301" w:type="pct"/>
            <w:shd w:val="clear" w:color="auto" w:fill="auto"/>
            <w:tcPrChange w:id="3872" w:author="Mai Danh Khải" w:date="2023-05-25T14:04:00Z">
              <w:tcPr>
                <w:tcW w:w="1265" w:type="pct"/>
                <w:shd w:val="clear" w:color="auto" w:fill="auto"/>
              </w:tcPr>
            </w:tcPrChange>
          </w:tcPr>
          <w:p w14:paraId="6F49A0DB" w14:textId="77777777" w:rsidR="002C2D47" w:rsidRPr="00767561" w:rsidRDefault="002C2D47"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9" w:type="pct"/>
            <w:shd w:val="clear" w:color="auto" w:fill="auto"/>
            <w:tcPrChange w:id="3873" w:author="Mai Danh Khải" w:date="2023-05-25T14:04:00Z">
              <w:tcPr>
                <w:tcW w:w="3735" w:type="pct"/>
                <w:shd w:val="clear" w:color="auto" w:fill="auto"/>
              </w:tcPr>
            </w:tcPrChange>
          </w:tcPr>
          <w:p w14:paraId="76ACE099" w14:textId="77777777" w:rsidR="002C2D47" w:rsidRPr="00767561" w:rsidRDefault="002C2D47"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SD xem toàn bộ danh sách các hợp đồng thuê đã đến hạn thanh toán</w:t>
            </w:r>
          </w:p>
        </w:tc>
      </w:tr>
      <w:tr w:rsidR="002C2D47" w:rsidRPr="00767561" w14:paraId="6C6AEFB5" w14:textId="77777777" w:rsidTr="004737B8">
        <w:tc>
          <w:tcPr>
            <w:tcW w:w="1301" w:type="pct"/>
            <w:shd w:val="clear" w:color="auto" w:fill="auto"/>
            <w:tcPrChange w:id="3874" w:author="Mai Danh Khải" w:date="2023-05-25T14:04:00Z">
              <w:tcPr>
                <w:tcW w:w="1265" w:type="pct"/>
                <w:shd w:val="clear" w:color="auto" w:fill="auto"/>
              </w:tcPr>
            </w:tcPrChange>
          </w:tcPr>
          <w:p w14:paraId="5FA11FE5" w14:textId="77777777" w:rsidR="002C2D47" w:rsidRPr="00767561" w:rsidRDefault="002C2D47"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9" w:type="pct"/>
            <w:shd w:val="clear" w:color="auto" w:fill="auto"/>
            <w:tcPrChange w:id="3875" w:author="Mai Danh Khải" w:date="2023-05-25T14:04:00Z">
              <w:tcPr>
                <w:tcW w:w="3735" w:type="pct"/>
                <w:shd w:val="clear" w:color="auto" w:fill="auto"/>
              </w:tcPr>
            </w:tcPrChange>
          </w:tcPr>
          <w:p w14:paraId="43518E1A" w14:textId="77777777" w:rsidR="002C2D47" w:rsidRPr="00767561" w:rsidRDefault="002C2D4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AC54EB1" w14:textId="77777777" w:rsidR="002C2D47" w:rsidRPr="00767561" w:rsidRDefault="002C2D47" w:rsidP="00B1155E">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NSD vào module hợp đồng cho thuê</w:t>
            </w:r>
          </w:p>
          <w:p w14:paraId="6E68AE92" w14:textId="77777777" w:rsidR="002C2D47" w:rsidRPr="00767561" w:rsidRDefault="002C2D47" w:rsidP="00B1155E">
            <w:pPr>
              <w:widowControl/>
              <w:numPr>
                <w:ilvl w:val="0"/>
                <w:numId w:val="7"/>
              </w:numPr>
              <w:tabs>
                <w:tab w:val="left" w:pos="170"/>
              </w:tabs>
              <w:ind w:left="0" w:firstLine="0"/>
              <w:rPr>
                <w:rFonts w:ascii="Times New Roman" w:hAnsi="Times New Roman" w:cs="Times New Roman"/>
              </w:rPr>
            </w:pPr>
            <w:r w:rsidRPr="00767561">
              <w:rPr>
                <w:rFonts w:ascii="Times New Roman" w:hAnsi="Times New Roman" w:cs="Times New Roman"/>
              </w:rPr>
              <w:t>Chọn lịch thanh toán hợp đồng</w:t>
            </w:r>
          </w:p>
          <w:p w14:paraId="40FE01D0" w14:textId="77777777" w:rsidR="002C2D47" w:rsidRPr="00767561" w:rsidRDefault="002C2D47" w:rsidP="00B1155E">
            <w:pPr>
              <w:widowControl/>
              <w:tabs>
                <w:tab w:val="left" w:pos="170"/>
              </w:tabs>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6B985C41" w14:textId="77777777" w:rsidR="002C2D47" w:rsidRPr="00767561" w:rsidRDefault="002C2D47" w:rsidP="00B1155E">
            <w:pPr>
              <w:widowControl/>
              <w:tabs>
                <w:tab w:val="left" w:pos="170"/>
              </w:tabs>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gần hết hạn của dự án đang quản lý</w:t>
            </w:r>
          </w:p>
          <w:p w14:paraId="4F1825B2" w14:textId="5F4BDE48" w:rsidR="002C2D47" w:rsidRPr="00767561" w:rsidRDefault="00B1155E" w:rsidP="00B1155E">
            <w:pPr>
              <w:widowControl/>
              <w:tabs>
                <w:tab w:val="left" w:pos="170"/>
              </w:tabs>
              <w:rPr>
                <w:rFonts w:ascii="Times New Roman" w:hAnsi="Times New Roman" w:cs="Times New Roman"/>
              </w:rPr>
            </w:pPr>
            <w:r>
              <w:rPr>
                <w:rFonts w:ascii="Times New Roman" w:hAnsi="Times New Roman" w:cs="Times New Roman"/>
              </w:rPr>
              <w:t xml:space="preserve">-  </w:t>
            </w:r>
            <w:r w:rsidR="002C2D47" w:rsidRPr="00767561">
              <w:rPr>
                <w:rFonts w:ascii="Times New Roman" w:hAnsi="Times New Roman" w:cs="Times New Roman"/>
              </w:rPr>
              <w:t>NSD có thể tùy chọn khoảng thời gian cần xem, bấm nạp để cập nhật dữ liệu</w:t>
            </w:r>
          </w:p>
        </w:tc>
      </w:tr>
      <w:tr w:rsidR="002C2D47" w:rsidRPr="00767561" w14:paraId="1A36A285" w14:textId="77777777" w:rsidTr="004737B8">
        <w:trPr>
          <w:trHeight w:val="5444"/>
          <w:trPrChange w:id="3876" w:author="Mai Danh Khải" w:date="2023-05-25T14:04:00Z">
            <w:trPr>
              <w:trHeight w:val="5444"/>
            </w:trPr>
          </w:trPrChange>
        </w:trPr>
        <w:tc>
          <w:tcPr>
            <w:tcW w:w="1301" w:type="pct"/>
            <w:shd w:val="clear" w:color="auto" w:fill="auto"/>
            <w:tcPrChange w:id="3877" w:author="Mai Danh Khải" w:date="2023-05-25T14:04:00Z">
              <w:tcPr>
                <w:tcW w:w="1265" w:type="pct"/>
                <w:shd w:val="clear" w:color="auto" w:fill="auto"/>
              </w:tcPr>
            </w:tcPrChange>
          </w:tcPr>
          <w:p w14:paraId="21129B6C" w14:textId="77777777" w:rsidR="002C2D47" w:rsidRPr="00767561" w:rsidRDefault="002C2D47"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699" w:type="pct"/>
            <w:shd w:val="clear" w:color="auto" w:fill="auto"/>
            <w:tcPrChange w:id="3878" w:author="Mai Danh Khải" w:date="2023-05-25T14:04:00Z">
              <w:tcPr>
                <w:tcW w:w="3735" w:type="pct"/>
                <w:shd w:val="clear" w:color="auto" w:fill="auto"/>
              </w:tcPr>
            </w:tcPrChange>
          </w:tcPr>
          <w:p w14:paraId="61E14590" w14:textId="0125208B" w:rsidR="002C2D47" w:rsidRPr="00767561" w:rsidRDefault="00474D5D" w:rsidP="00DA7BE0">
            <w:pPr>
              <w:pStyle w:val="ThutlBinhthng"/>
              <w:ind w:left="0"/>
              <w:rPr>
                <w:rFonts w:ascii="Times New Roman" w:hAnsi="Times New Roman"/>
                <w:sz w:val="24"/>
                <w:szCs w:val="24"/>
                <w:lang w:val="en-US" w:bidi="th-TH"/>
              </w:rPr>
            </w:pPr>
            <w:r w:rsidRPr="002F22B6">
              <w:rPr>
                <w:rFonts w:ascii="Times New Roman" w:hAnsi="Times New Roman"/>
                <w:noProof/>
                <w:sz w:val="24"/>
                <w:szCs w:val="24"/>
                <w:lang w:val="en-US"/>
              </w:rPr>
              <w:drawing>
                <wp:inline distT="0" distB="0" distL="0" distR="0" wp14:anchorId="3B97A462" wp14:editId="4E4852BA">
                  <wp:extent cx="4216616" cy="3124249"/>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222759" cy="3128801"/>
                          </a:xfrm>
                          <a:prstGeom prst="rect">
                            <a:avLst/>
                          </a:prstGeom>
                          <a:noFill/>
                          <a:ln>
                            <a:noFill/>
                          </a:ln>
                        </pic:spPr>
                      </pic:pic>
                    </a:graphicData>
                  </a:graphic>
                </wp:inline>
              </w:drawing>
            </w:r>
          </w:p>
        </w:tc>
      </w:tr>
    </w:tbl>
    <w:p w14:paraId="463EE55D" w14:textId="77777777" w:rsidR="00B1155E" w:rsidRDefault="00B1155E" w:rsidP="00B1155E">
      <w:pPr>
        <w:pStyle w:val="u3"/>
        <w:numPr>
          <w:ilvl w:val="0"/>
          <w:numId w:val="0"/>
        </w:numPr>
        <w:ind w:left="720"/>
        <w:rPr>
          <w:rFonts w:ascii="Times New Roman" w:eastAsia="Times New Roman" w:hAnsi="Times New Roman" w:cs="Times New Roman"/>
          <w:b/>
          <w:bCs/>
          <w:i/>
          <w:iCs/>
          <w:lang w:bidi="th-TH"/>
        </w:rPr>
      </w:pPr>
      <w:bookmarkStart w:id="3879" w:name="_Toc132130024"/>
    </w:p>
    <w:p w14:paraId="3D058FCC" w14:textId="7ECAD449" w:rsidR="002C2D47" w:rsidRPr="00767561" w:rsidRDefault="0045293F" w:rsidP="00D06C54">
      <w:pPr>
        <w:pStyle w:val="u3"/>
        <w:numPr>
          <w:ilvl w:val="2"/>
          <w:numId w:val="22"/>
        </w:numPr>
        <w:ind w:left="0"/>
        <w:rPr>
          <w:rFonts w:ascii="Times New Roman" w:eastAsia="Times New Roman" w:hAnsi="Times New Roman" w:cs="Times New Roman"/>
          <w:b/>
          <w:bCs/>
          <w:i/>
          <w:iCs/>
          <w:lang w:bidi="th-TH"/>
        </w:rPr>
      </w:pPr>
      <w:bookmarkStart w:id="3880" w:name="_Toc134458733"/>
      <w:bookmarkStart w:id="3881" w:name="_Toc135917441"/>
      <w:r w:rsidRPr="00767561">
        <w:rPr>
          <w:rFonts w:ascii="Times New Roman" w:eastAsia="Times New Roman" w:hAnsi="Times New Roman" w:cs="Times New Roman"/>
          <w:b/>
          <w:bCs/>
          <w:i/>
          <w:iCs/>
          <w:lang w:bidi="th-TH"/>
        </w:rPr>
        <w:t>Hiển thị danh sách các mặt bằng đang thuê</w:t>
      </w:r>
      <w:bookmarkEnd w:id="3879"/>
      <w:bookmarkEnd w:id="3880"/>
      <w:bookmarkEnd w:id="3881"/>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82" w:author="Mai Danh Khải" w:date="2023-05-25T14:04:00Z">
          <w:tblP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7024"/>
        <w:tblGridChange w:id="3883">
          <w:tblGrid>
            <w:gridCol w:w="2470"/>
            <w:gridCol w:w="7294"/>
          </w:tblGrid>
        </w:tblGridChange>
      </w:tblGrid>
      <w:tr w:rsidR="0045293F" w:rsidRPr="00767561" w14:paraId="090C7863" w14:textId="77777777" w:rsidTr="004737B8">
        <w:tc>
          <w:tcPr>
            <w:tcW w:w="1301" w:type="pct"/>
            <w:shd w:val="clear" w:color="auto" w:fill="auto"/>
            <w:tcPrChange w:id="3884" w:author="Mai Danh Khải" w:date="2023-05-25T14:04:00Z">
              <w:tcPr>
                <w:tcW w:w="1265" w:type="pct"/>
                <w:shd w:val="clear" w:color="auto" w:fill="auto"/>
              </w:tcPr>
            </w:tcPrChange>
          </w:tcPr>
          <w:p w14:paraId="773DABF2" w14:textId="77777777" w:rsidR="0045293F" w:rsidRPr="00767561" w:rsidRDefault="0045293F"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9" w:type="pct"/>
            <w:shd w:val="clear" w:color="auto" w:fill="auto"/>
            <w:tcPrChange w:id="3885" w:author="Mai Danh Khải" w:date="2023-05-25T14:04:00Z">
              <w:tcPr>
                <w:tcW w:w="3735" w:type="pct"/>
                <w:shd w:val="clear" w:color="auto" w:fill="auto"/>
              </w:tcPr>
            </w:tcPrChange>
          </w:tcPr>
          <w:p w14:paraId="13FA6BF6" w14:textId="77777777" w:rsidR="0045293F" w:rsidRPr="00767561" w:rsidRDefault="0045293F"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xem toàn bộ danh sách các </w:t>
            </w:r>
            <w:r w:rsidR="00B00BD7" w:rsidRPr="00767561">
              <w:rPr>
                <w:rFonts w:ascii="Times New Roman" w:hAnsi="Times New Roman"/>
                <w:sz w:val="24"/>
                <w:szCs w:val="24"/>
                <w:lang w:val="en-US" w:bidi="th-TH"/>
              </w:rPr>
              <w:t>mặt bằng đã và đang cho thuê.</w:t>
            </w:r>
          </w:p>
        </w:tc>
      </w:tr>
      <w:tr w:rsidR="0045293F" w:rsidRPr="00767561" w14:paraId="17BC8E30" w14:textId="77777777" w:rsidTr="004737B8">
        <w:tc>
          <w:tcPr>
            <w:tcW w:w="1301" w:type="pct"/>
            <w:shd w:val="clear" w:color="auto" w:fill="auto"/>
            <w:tcPrChange w:id="3886" w:author="Mai Danh Khải" w:date="2023-05-25T14:04:00Z">
              <w:tcPr>
                <w:tcW w:w="1265" w:type="pct"/>
                <w:shd w:val="clear" w:color="auto" w:fill="auto"/>
              </w:tcPr>
            </w:tcPrChange>
          </w:tcPr>
          <w:p w14:paraId="1F1B6E1C" w14:textId="77777777" w:rsidR="0045293F" w:rsidRPr="00767561" w:rsidRDefault="0045293F"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9" w:type="pct"/>
            <w:shd w:val="clear" w:color="auto" w:fill="auto"/>
            <w:tcPrChange w:id="3887" w:author="Mai Danh Khải" w:date="2023-05-25T14:04:00Z">
              <w:tcPr>
                <w:tcW w:w="3735" w:type="pct"/>
                <w:shd w:val="clear" w:color="auto" w:fill="auto"/>
              </w:tcPr>
            </w:tcPrChange>
          </w:tcPr>
          <w:p w14:paraId="7A5BEB4F" w14:textId="77777777" w:rsidR="0045293F" w:rsidRPr="00767561" w:rsidRDefault="0045293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35F1CF4" w14:textId="77777777" w:rsidR="0045293F" w:rsidRPr="00767561" w:rsidRDefault="0045293F" w:rsidP="008E6CD1">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NSD vào module hợp đồng cho thuê</w:t>
            </w:r>
          </w:p>
          <w:p w14:paraId="62E67BCE" w14:textId="77777777" w:rsidR="0045293F" w:rsidRPr="00767561" w:rsidRDefault="0045293F" w:rsidP="008E6CD1">
            <w:pPr>
              <w:widowControl/>
              <w:numPr>
                <w:ilvl w:val="0"/>
                <w:numId w:val="7"/>
              </w:numPr>
              <w:tabs>
                <w:tab w:val="left" w:pos="220"/>
              </w:tabs>
              <w:ind w:left="0" w:firstLine="0"/>
              <w:rPr>
                <w:rFonts w:ascii="Times New Roman" w:hAnsi="Times New Roman" w:cs="Times New Roman"/>
              </w:rPr>
            </w:pPr>
            <w:r w:rsidRPr="00767561">
              <w:rPr>
                <w:rFonts w:ascii="Times New Roman" w:hAnsi="Times New Roman" w:cs="Times New Roman"/>
              </w:rPr>
              <w:t xml:space="preserve">Chọn </w:t>
            </w:r>
            <w:r w:rsidR="00B00BD7" w:rsidRPr="00767561">
              <w:rPr>
                <w:rFonts w:ascii="Times New Roman" w:hAnsi="Times New Roman" w:cs="Times New Roman"/>
              </w:rPr>
              <w:t>mặt bằng đang cho thuê</w:t>
            </w:r>
          </w:p>
          <w:p w14:paraId="3F286C65" w14:textId="77777777" w:rsidR="0045293F" w:rsidRPr="00767561" w:rsidRDefault="0045293F"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0CD34160" w14:textId="77777777" w:rsidR="0045293F" w:rsidRPr="00767561" w:rsidRDefault="0045293F"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gần hết hạn của dự án đang quản lý</w:t>
            </w:r>
          </w:p>
          <w:p w14:paraId="1F7FBBD2" w14:textId="77777777" w:rsidR="0045293F" w:rsidRPr="00767561" w:rsidRDefault="0045293F" w:rsidP="008E6CD1">
            <w:pPr>
              <w:widowControl/>
              <w:numPr>
                <w:ilvl w:val="0"/>
                <w:numId w:val="7"/>
              </w:numPr>
              <w:tabs>
                <w:tab w:val="left" w:pos="180"/>
              </w:tabs>
              <w:ind w:hanging="686"/>
              <w:rPr>
                <w:rFonts w:ascii="Times New Roman" w:hAnsi="Times New Roman" w:cs="Times New Roman"/>
              </w:rPr>
            </w:pPr>
            <w:r w:rsidRPr="00767561">
              <w:rPr>
                <w:rFonts w:ascii="Times New Roman" w:hAnsi="Times New Roman" w:cs="Times New Roman"/>
              </w:rPr>
              <w:t>NSD có thể tùy chọn khoảng thời gian cần xem, bấm nạp để cập nhật dữ liệu</w:t>
            </w:r>
          </w:p>
          <w:p w14:paraId="025526C2" w14:textId="77777777" w:rsidR="00B00BD7" w:rsidRPr="00767561" w:rsidRDefault="00B00BD7" w:rsidP="008E6CD1">
            <w:pPr>
              <w:widowControl/>
              <w:numPr>
                <w:ilvl w:val="0"/>
                <w:numId w:val="7"/>
              </w:numPr>
              <w:tabs>
                <w:tab w:val="left" w:pos="180"/>
              </w:tabs>
              <w:ind w:hanging="686"/>
              <w:rPr>
                <w:rFonts w:ascii="Times New Roman" w:hAnsi="Times New Roman" w:cs="Times New Roman"/>
              </w:rPr>
            </w:pPr>
            <w:r w:rsidRPr="00767561">
              <w:rPr>
                <w:rFonts w:ascii="Times New Roman" w:hAnsi="Times New Roman" w:cs="Times New Roman"/>
              </w:rPr>
              <w:t>NSD có thể tìm kiếm một mã mặt bằng bất kỳ NSD có thể xem các lần cho thuê của mặt bằng đó</w:t>
            </w:r>
          </w:p>
        </w:tc>
      </w:tr>
      <w:tr w:rsidR="0045293F" w:rsidRPr="00767561" w14:paraId="70DC3576" w14:textId="77777777" w:rsidTr="004737B8">
        <w:trPr>
          <w:trHeight w:val="5444"/>
          <w:trPrChange w:id="3888" w:author="Mai Danh Khải" w:date="2023-05-25T14:04:00Z">
            <w:trPr>
              <w:trHeight w:val="5444"/>
            </w:trPr>
          </w:trPrChange>
        </w:trPr>
        <w:tc>
          <w:tcPr>
            <w:tcW w:w="1301" w:type="pct"/>
            <w:shd w:val="clear" w:color="auto" w:fill="auto"/>
            <w:tcPrChange w:id="3889" w:author="Mai Danh Khải" w:date="2023-05-25T14:04:00Z">
              <w:tcPr>
                <w:tcW w:w="1265" w:type="pct"/>
                <w:shd w:val="clear" w:color="auto" w:fill="auto"/>
              </w:tcPr>
            </w:tcPrChange>
          </w:tcPr>
          <w:p w14:paraId="796079EB" w14:textId="77777777" w:rsidR="0045293F" w:rsidRPr="00767561" w:rsidRDefault="0045293F"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699" w:type="pct"/>
            <w:shd w:val="clear" w:color="auto" w:fill="auto"/>
            <w:tcPrChange w:id="3890" w:author="Mai Danh Khải" w:date="2023-05-25T14:04:00Z">
              <w:tcPr>
                <w:tcW w:w="3735" w:type="pct"/>
                <w:shd w:val="clear" w:color="auto" w:fill="auto"/>
              </w:tcPr>
            </w:tcPrChange>
          </w:tcPr>
          <w:p w14:paraId="05322C5A" w14:textId="785A0EB1" w:rsidR="0045293F" w:rsidRPr="00767561" w:rsidRDefault="00474D5D" w:rsidP="00DA7BE0">
            <w:pPr>
              <w:pStyle w:val="ThutlBinhthng"/>
              <w:ind w:left="0"/>
              <w:rPr>
                <w:rFonts w:ascii="Times New Roman" w:hAnsi="Times New Roman"/>
                <w:noProof/>
                <w:sz w:val="24"/>
                <w:szCs w:val="24"/>
                <w:lang w:val="en-US" w:bidi="th-TH"/>
              </w:rPr>
            </w:pPr>
            <w:r w:rsidRPr="002F22B6">
              <w:rPr>
                <w:rFonts w:ascii="Times New Roman" w:hAnsi="Times New Roman"/>
                <w:noProof/>
                <w:sz w:val="24"/>
                <w:szCs w:val="24"/>
                <w:lang w:val="en-US"/>
              </w:rPr>
              <w:drawing>
                <wp:inline distT="0" distB="0" distL="0" distR="0" wp14:anchorId="23FD10B5" wp14:editId="2A540CEC">
                  <wp:extent cx="4340744" cy="3833300"/>
                  <wp:effectExtent l="0" t="0" r="317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346114" cy="3838042"/>
                          </a:xfrm>
                          <a:prstGeom prst="rect">
                            <a:avLst/>
                          </a:prstGeom>
                          <a:noFill/>
                          <a:ln>
                            <a:noFill/>
                          </a:ln>
                        </pic:spPr>
                      </pic:pic>
                    </a:graphicData>
                  </a:graphic>
                </wp:inline>
              </w:drawing>
            </w:r>
          </w:p>
        </w:tc>
      </w:tr>
    </w:tbl>
    <w:p w14:paraId="485C9FCB" w14:textId="77777777" w:rsidR="00EC293A" w:rsidRDefault="00EC293A" w:rsidP="00EC293A">
      <w:pPr>
        <w:pStyle w:val="u3"/>
        <w:numPr>
          <w:ilvl w:val="0"/>
          <w:numId w:val="0"/>
        </w:numPr>
        <w:ind w:left="720"/>
        <w:rPr>
          <w:rFonts w:ascii="Times New Roman" w:eastAsia="Times New Roman" w:hAnsi="Times New Roman" w:cs="Times New Roman"/>
          <w:b/>
          <w:bCs/>
          <w:i/>
          <w:iCs/>
          <w:lang w:bidi="th-TH"/>
        </w:rPr>
      </w:pPr>
      <w:bookmarkStart w:id="3891" w:name="_Toc132130025"/>
    </w:p>
    <w:p w14:paraId="4AFBD59F" w14:textId="5804B9E6" w:rsidR="0045293F" w:rsidRPr="00767561" w:rsidRDefault="00B00BD7" w:rsidP="00D06C54">
      <w:pPr>
        <w:pStyle w:val="u3"/>
        <w:numPr>
          <w:ilvl w:val="2"/>
          <w:numId w:val="22"/>
        </w:numPr>
        <w:ind w:left="0"/>
        <w:rPr>
          <w:rFonts w:ascii="Times New Roman" w:eastAsia="Times New Roman" w:hAnsi="Times New Roman" w:cs="Times New Roman"/>
          <w:b/>
          <w:bCs/>
          <w:i/>
          <w:iCs/>
          <w:lang w:bidi="th-TH"/>
        </w:rPr>
      </w:pPr>
      <w:bookmarkStart w:id="3892" w:name="_Toc134458734"/>
      <w:bookmarkStart w:id="3893" w:name="_Toc135917442"/>
      <w:r w:rsidRPr="00767561">
        <w:rPr>
          <w:rFonts w:ascii="Times New Roman" w:eastAsia="Times New Roman" w:hAnsi="Times New Roman" w:cs="Times New Roman"/>
          <w:b/>
          <w:bCs/>
          <w:i/>
          <w:iCs/>
          <w:lang w:bidi="th-TH"/>
        </w:rPr>
        <w:t>Hiển thị danh sách các hợp đồng thanh lý</w:t>
      </w:r>
      <w:bookmarkEnd w:id="3891"/>
      <w:bookmarkEnd w:id="3892"/>
      <w:bookmarkEnd w:id="3893"/>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94" w:author="Mai Danh Khải" w:date="2023-05-25T14:05:00Z">
          <w:tblPr>
            <w:tblW w:w="54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70"/>
        <w:gridCol w:w="7024"/>
        <w:tblGridChange w:id="3895">
          <w:tblGrid>
            <w:gridCol w:w="2471"/>
            <w:gridCol w:w="7632"/>
          </w:tblGrid>
        </w:tblGridChange>
      </w:tblGrid>
      <w:tr w:rsidR="00740B31" w:rsidRPr="00767561" w14:paraId="1C05A94C" w14:textId="77777777" w:rsidTr="004737B8">
        <w:tc>
          <w:tcPr>
            <w:tcW w:w="1301" w:type="pct"/>
            <w:shd w:val="clear" w:color="auto" w:fill="auto"/>
            <w:tcPrChange w:id="3896" w:author="Mai Danh Khải" w:date="2023-05-25T14:05:00Z">
              <w:tcPr>
                <w:tcW w:w="1223" w:type="pct"/>
                <w:shd w:val="clear" w:color="auto" w:fill="auto"/>
              </w:tcPr>
            </w:tcPrChange>
          </w:tcPr>
          <w:p w14:paraId="53AA328B" w14:textId="77777777" w:rsidR="00740B31" w:rsidRPr="00767561" w:rsidRDefault="00740B31" w:rsidP="00EC293A">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9" w:type="pct"/>
            <w:shd w:val="clear" w:color="auto" w:fill="auto"/>
            <w:tcPrChange w:id="3897" w:author="Mai Danh Khải" w:date="2023-05-25T14:05:00Z">
              <w:tcPr>
                <w:tcW w:w="3777" w:type="pct"/>
                <w:shd w:val="clear" w:color="auto" w:fill="auto"/>
              </w:tcPr>
            </w:tcPrChange>
          </w:tcPr>
          <w:p w14:paraId="4361DA6F" w14:textId="77777777" w:rsidR="00740B31" w:rsidRPr="00767561" w:rsidRDefault="00740B31"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gười dùng xem toàn bộ danh sách </w:t>
            </w:r>
            <w:r w:rsidR="00B00BD7" w:rsidRPr="00767561">
              <w:rPr>
                <w:rFonts w:ascii="Times New Roman" w:hAnsi="Times New Roman"/>
                <w:sz w:val="24"/>
                <w:szCs w:val="24"/>
                <w:lang w:val="en-US" w:bidi="th-TH"/>
              </w:rPr>
              <w:t xml:space="preserve">thông tin các </w:t>
            </w:r>
            <w:r w:rsidRPr="00767561">
              <w:rPr>
                <w:rFonts w:ascii="Times New Roman" w:hAnsi="Times New Roman"/>
                <w:sz w:val="24"/>
                <w:szCs w:val="24"/>
                <w:lang w:val="en-US" w:bidi="th-TH"/>
              </w:rPr>
              <w:t xml:space="preserve">hợp </w:t>
            </w:r>
            <w:r w:rsidR="00B00BD7" w:rsidRPr="00767561">
              <w:rPr>
                <w:rFonts w:ascii="Times New Roman" w:hAnsi="Times New Roman"/>
                <w:sz w:val="24"/>
                <w:szCs w:val="24"/>
                <w:lang w:val="en-US" w:bidi="th-TH"/>
              </w:rPr>
              <w:t>đồng cho thuê đã thanh lý</w:t>
            </w:r>
          </w:p>
        </w:tc>
      </w:tr>
      <w:tr w:rsidR="00740B31" w:rsidRPr="00767561" w14:paraId="2367947C" w14:textId="77777777" w:rsidTr="004737B8">
        <w:tc>
          <w:tcPr>
            <w:tcW w:w="1301" w:type="pct"/>
            <w:shd w:val="clear" w:color="auto" w:fill="auto"/>
            <w:tcPrChange w:id="3898" w:author="Mai Danh Khải" w:date="2023-05-25T14:05:00Z">
              <w:tcPr>
                <w:tcW w:w="1223" w:type="pct"/>
                <w:shd w:val="clear" w:color="auto" w:fill="auto"/>
              </w:tcPr>
            </w:tcPrChange>
          </w:tcPr>
          <w:p w14:paraId="6573B600" w14:textId="77777777" w:rsidR="00740B31" w:rsidRPr="00767561" w:rsidRDefault="00740B3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9" w:type="pct"/>
            <w:shd w:val="clear" w:color="auto" w:fill="auto"/>
            <w:tcPrChange w:id="3899" w:author="Mai Danh Khải" w:date="2023-05-25T14:05:00Z">
              <w:tcPr>
                <w:tcW w:w="3777" w:type="pct"/>
                <w:shd w:val="clear" w:color="auto" w:fill="auto"/>
              </w:tcPr>
            </w:tcPrChange>
          </w:tcPr>
          <w:p w14:paraId="231A0CF9" w14:textId="77777777" w:rsidR="00740B31" w:rsidRPr="00767561" w:rsidRDefault="00740B3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9706BC6" w14:textId="77777777" w:rsidR="00740B31" w:rsidRPr="00767561" w:rsidRDefault="00740B3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hợp đồng cho thuê</w:t>
            </w:r>
          </w:p>
          <w:p w14:paraId="28E35110" w14:textId="77777777" w:rsidR="00740B31" w:rsidRPr="00767561" w:rsidRDefault="00740B3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Chọn </w:t>
            </w:r>
            <w:r w:rsidR="00B00BD7" w:rsidRPr="00767561">
              <w:rPr>
                <w:rFonts w:ascii="Times New Roman" w:hAnsi="Times New Roman" w:cs="Times New Roman"/>
              </w:rPr>
              <w:t>thanh lý</w:t>
            </w:r>
          </w:p>
          <w:p w14:paraId="33A9AD41" w14:textId="77777777" w:rsidR="00740B31" w:rsidRPr="00767561" w:rsidRDefault="00740B31"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0F68534F" w14:textId="77777777" w:rsidR="00740B31" w:rsidRPr="00767561" w:rsidRDefault="00740B31"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gần hết hạn của dự án đang quản lý</w:t>
            </w:r>
          </w:p>
          <w:p w14:paraId="3050B61F" w14:textId="77777777" w:rsidR="00740B31" w:rsidRPr="00767561" w:rsidRDefault="00740B31" w:rsidP="00DA7BE0">
            <w:pPr>
              <w:widowControl/>
              <w:numPr>
                <w:ilvl w:val="0"/>
                <w:numId w:val="7"/>
              </w:numPr>
              <w:rPr>
                <w:rFonts w:ascii="Times New Roman" w:hAnsi="Times New Roman" w:cs="Times New Roman"/>
              </w:rPr>
            </w:pPr>
            <w:r w:rsidRPr="00767561">
              <w:rPr>
                <w:rFonts w:ascii="Times New Roman" w:hAnsi="Times New Roman" w:cs="Times New Roman"/>
              </w:rPr>
              <w:t>NSD có thể tùy chọn khoảng thời gian cần xem, bấm nạp để cập nhật dữ liệu</w:t>
            </w:r>
          </w:p>
        </w:tc>
      </w:tr>
      <w:tr w:rsidR="00740B31" w:rsidRPr="00767561" w14:paraId="5CC62E05" w14:textId="77777777" w:rsidTr="004737B8">
        <w:trPr>
          <w:trHeight w:val="7703"/>
          <w:trPrChange w:id="3900" w:author="Mai Danh Khải" w:date="2023-05-25T14:05:00Z">
            <w:trPr>
              <w:trHeight w:val="7703"/>
            </w:trPr>
          </w:trPrChange>
        </w:trPr>
        <w:tc>
          <w:tcPr>
            <w:tcW w:w="1301" w:type="pct"/>
            <w:shd w:val="clear" w:color="auto" w:fill="auto"/>
            <w:tcPrChange w:id="3901" w:author="Mai Danh Khải" w:date="2023-05-25T14:05:00Z">
              <w:tcPr>
                <w:tcW w:w="1223" w:type="pct"/>
                <w:shd w:val="clear" w:color="auto" w:fill="auto"/>
              </w:tcPr>
            </w:tcPrChange>
          </w:tcPr>
          <w:p w14:paraId="5E20477D" w14:textId="77777777" w:rsidR="00740B31" w:rsidRPr="00767561" w:rsidRDefault="00740B3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699" w:type="pct"/>
            <w:shd w:val="clear" w:color="auto" w:fill="auto"/>
            <w:tcPrChange w:id="3902" w:author="Mai Danh Khải" w:date="2023-05-25T14:05:00Z">
              <w:tcPr>
                <w:tcW w:w="3777" w:type="pct"/>
                <w:shd w:val="clear" w:color="auto" w:fill="auto"/>
              </w:tcPr>
            </w:tcPrChange>
          </w:tcPr>
          <w:p w14:paraId="17636FD6" w14:textId="1FF3093C" w:rsidR="002F22B6" w:rsidRPr="002F22B6" w:rsidRDefault="00474D5D" w:rsidP="00DA7BE0">
            <w:pPr>
              <w:pStyle w:val="ThutlBinhthng"/>
              <w:ind w:left="0"/>
              <w:rPr>
                <w:rFonts w:ascii="Times New Roman" w:hAnsi="Times New Roman"/>
                <w:noProof/>
                <w:sz w:val="24"/>
                <w:szCs w:val="24"/>
                <w:lang w:val="en-US" w:bidi="th-TH"/>
              </w:rPr>
            </w:pPr>
            <w:r w:rsidRPr="002F22B6">
              <w:rPr>
                <w:rFonts w:ascii="Times New Roman" w:hAnsi="Times New Roman"/>
                <w:noProof/>
                <w:sz w:val="24"/>
                <w:szCs w:val="24"/>
                <w:lang w:val="en-US"/>
              </w:rPr>
              <w:drawing>
                <wp:inline distT="0" distB="0" distL="0" distR="0" wp14:anchorId="6CEA2BDB" wp14:editId="68C9ED38">
                  <wp:extent cx="4308213" cy="4237942"/>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314863" cy="4244484"/>
                          </a:xfrm>
                          <a:prstGeom prst="rect">
                            <a:avLst/>
                          </a:prstGeom>
                          <a:noFill/>
                          <a:ln>
                            <a:noFill/>
                          </a:ln>
                        </pic:spPr>
                      </pic:pic>
                    </a:graphicData>
                  </a:graphic>
                </wp:inline>
              </w:drawing>
            </w:r>
          </w:p>
        </w:tc>
      </w:tr>
    </w:tbl>
    <w:p w14:paraId="1CC90092" w14:textId="77777777" w:rsidR="00EC293A" w:rsidRDefault="00EC293A" w:rsidP="00EC293A">
      <w:pPr>
        <w:pStyle w:val="u3"/>
        <w:numPr>
          <w:ilvl w:val="0"/>
          <w:numId w:val="0"/>
        </w:numPr>
        <w:ind w:left="720"/>
        <w:rPr>
          <w:rFonts w:ascii="Times New Roman" w:eastAsia="Times New Roman" w:hAnsi="Times New Roman" w:cs="Times New Roman"/>
          <w:b/>
          <w:bCs/>
          <w:i/>
          <w:iCs/>
          <w:lang w:bidi="th-TH"/>
        </w:rPr>
      </w:pPr>
      <w:bookmarkStart w:id="3903" w:name="_Toc132130026"/>
    </w:p>
    <w:p w14:paraId="39E06862" w14:textId="60DD1705" w:rsidR="00740B31" w:rsidRPr="00767561" w:rsidRDefault="00EE4E9F" w:rsidP="00D06C54">
      <w:pPr>
        <w:pStyle w:val="u3"/>
        <w:numPr>
          <w:ilvl w:val="2"/>
          <w:numId w:val="22"/>
        </w:numPr>
        <w:ind w:left="0"/>
        <w:rPr>
          <w:rFonts w:ascii="Times New Roman" w:eastAsia="Times New Roman" w:hAnsi="Times New Roman" w:cs="Times New Roman"/>
          <w:b/>
          <w:bCs/>
          <w:i/>
          <w:iCs/>
          <w:lang w:bidi="th-TH"/>
        </w:rPr>
      </w:pPr>
      <w:bookmarkStart w:id="3904" w:name="_Toc134458735"/>
      <w:bookmarkStart w:id="3905" w:name="_Toc135917443"/>
      <w:r w:rsidRPr="00767561">
        <w:rPr>
          <w:rFonts w:ascii="Times New Roman" w:eastAsia="Times New Roman" w:hAnsi="Times New Roman" w:cs="Times New Roman"/>
          <w:b/>
          <w:bCs/>
          <w:i/>
          <w:iCs/>
          <w:lang w:bidi="th-TH"/>
        </w:rPr>
        <w:t>Duyệt hợp đồng cho thuê</w:t>
      </w:r>
      <w:bookmarkEnd w:id="3903"/>
      <w:bookmarkEnd w:id="3904"/>
      <w:bookmarkEnd w:id="3905"/>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06" w:author="Mai Danh Khải" w:date="2023-05-25T14:05:00Z">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58"/>
        <w:tblGridChange w:id="3907">
          <w:tblGrid>
            <w:gridCol w:w="2340"/>
            <w:gridCol w:w="7560"/>
          </w:tblGrid>
        </w:tblGridChange>
      </w:tblGrid>
      <w:tr w:rsidR="00EE4E9F" w:rsidRPr="00767561" w14:paraId="7DA16CDE" w14:textId="77777777" w:rsidTr="004737B8">
        <w:tc>
          <w:tcPr>
            <w:tcW w:w="2340" w:type="dxa"/>
            <w:tcPrChange w:id="3908" w:author="Mai Danh Khải" w:date="2023-05-25T14:05:00Z">
              <w:tcPr>
                <w:tcW w:w="2340" w:type="dxa"/>
              </w:tcPr>
            </w:tcPrChange>
          </w:tcPr>
          <w:p w14:paraId="71114706" w14:textId="77777777" w:rsidR="00EE4E9F" w:rsidRPr="00767561" w:rsidRDefault="00EE4E9F" w:rsidP="00EC293A">
            <w:pPr>
              <w:ind w:left="-220" w:right="-75" w:firstLine="220"/>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58" w:type="dxa"/>
            <w:tcPrChange w:id="3909" w:author="Mai Danh Khải" w:date="2023-05-25T14:05:00Z">
              <w:tcPr>
                <w:tcW w:w="7560" w:type="dxa"/>
              </w:tcPr>
            </w:tcPrChange>
          </w:tcPr>
          <w:p w14:paraId="3EDE9FB3"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thông tin hợp đồng thuê khi tạo mới ban đầu </w:t>
            </w:r>
          </w:p>
        </w:tc>
      </w:tr>
      <w:tr w:rsidR="00EE4E9F" w:rsidRPr="00767561" w14:paraId="30B67A6A" w14:textId="77777777" w:rsidTr="004737B8">
        <w:tc>
          <w:tcPr>
            <w:tcW w:w="2340" w:type="dxa"/>
            <w:tcPrChange w:id="3910" w:author="Mai Danh Khải" w:date="2023-05-25T14:05:00Z">
              <w:tcPr>
                <w:tcW w:w="2340" w:type="dxa"/>
              </w:tcPr>
            </w:tcPrChange>
          </w:tcPr>
          <w:p w14:paraId="334E21F6"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58" w:type="dxa"/>
            <w:tcPrChange w:id="3911" w:author="Mai Danh Khải" w:date="2023-05-25T14:05:00Z">
              <w:tcPr>
                <w:tcW w:w="7560" w:type="dxa"/>
              </w:tcPr>
            </w:tcPrChange>
          </w:tcPr>
          <w:p w14:paraId="5779B9AD"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3D5147C" w14:textId="0B8DDF40" w:rsidR="00EE4E9F" w:rsidRPr="00767561" w:rsidRDefault="00EE4E9F"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hợp đồng đang ở trạng thái </w:t>
            </w:r>
            <w:r w:rsidR="00FE6201" w:rsidRPr="00767561">
              <w:rPr>
                <w:rFonts w:ascii="Times New Roman" w:hAnsi="Times New Roman" w:cs="Times New Roman"/>
              </w:rPr>
              <w:t>chưa được</w:t>
            </w:r>
            <w:r w:rsidRPr="00767561">
              <w:rPr>
                <w:rFonts w:ascii="Times New Roman" w:hAnsi="Times New Roman" w:cs="Times New Roman"/>
              </w:rPr>
              <w:t xml:space="preserve"> duyệt</w:t>
            </w:r>
            <w:ins w:id="3912" w:author="Mai Danh Khải" w:date="2023-05-25T14:05:00Z">
              <w:r w:rsidR="004737B8">
                <w:rPr>
                  <w:rFonts w:ascii="Times New Roman" w:hAnsi="Times New Roman" w:cs="Times New Roman"/>
                </w:rPr>
                <w:t xml:space="preserve"> </w:t>
              </w:r>
            </w:ins>
            <w:del w:id="3913" w:author="Mai Danh Khải" w:date="2023-05-25T14:05:00Z">
              <w:r w:rsidR="00FE6201" w:rsidRPr="00767561" w:rsidDel="004737B8">
                <w:rPr>
                  <w:rFonts w:ascii="Times New Roman" w:hAnsi="Times New Roman" w:cs="Times New Roman"/>
                </w:rPr>
                <w:delText xml:space="preserve"> </w:delText>
              </w:r>
              <w:r w:rsidRPr="00767561" w:rsidDel="004737B8">
                <w:rPr>
                  <w:rFonts w:ascii="Times New Roman" w:hAnsi="Times New Roman" w:cs="Times New Roman"/>
                </w:rPr>
                <w:delText xml:space="preserve"> </w:delText>
              </w:r>
            </w:del>
            <w:r w:rsidRPr="00767561">
              <w:rPr>
                <w:rFonts w:ascii="Times New Roman" w:hAnsi="Times New Roman" w:cs="Times New Roman"/>
              </w:rPr>
              <w:t xml:space="preserve">nhấn nút duyệt. </w:t>
            </w:r>
          </w:p>
          <w:p w14:paraId="507FD5CD" w14:textId="019374FD" w:rsidR="00EE4E9F" w:rsidRPr="00767561" w:rsidRDefault="00EE4E9F"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duyệt thành công, hợp đồng sẽ được chuyển sang nút tích vào “duyệt”</w:t>
            </w:r>
            <w:ins w:id="3914" w:author="Mai Danh Khải" w:date="2023-05-25T14:05:00Z">
              <w:r w:rsidR="004737B8">
                <w:rPr>
                  <w:rFonts w:ascii="Times New Roman" w:hAnsi="Times New Roman" w:cs="Times New Roman"/>
                </w:rPr>
                <w:t>.</w:t>
              </w:r>
            </w:ins>
          </w:p>
          <w:p w14:paraId="533A03F2" w14:textId="77777777" w:rsidR="00EE4E9F" w:rsidRPr="00767561" w:rsidRDefault="00EE4E9F"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p>
          <w:p w14:paraId="73B63905" w14:textId="77777777" w:rsidR="00EE4E9F" w:rsidRPr="00767561" w:rsidRDefault="00EE4E9F"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rạng thái mặt bằng trong danh sách mặt bằng thể hiện “đã cho thuê” và không cho phép NSD thực hiện cho thuê.</w:t>
            </w:r>
          </w:p>
        </w:tc>
      </w:tr>
      <w:tr w:rsidR="00EE4E9F" w:rsidRPr="00767561" w14:paraId="0E01B470" w14:textId="77777777" w:rsidTr="004737B8">
        <w:trPr>
          <w:trHeight w:val="4652"/>
          <w:trPrChange w:id="3915" w:author="Mai Danh Khải" w:date="2023-05-25T14:05:00Z">
            <w:trPr>
              <w:trHeight w:val="4652"/>
            </w:trPr>
          </w:trPrChange>
        </w:trPr>
        <w:tc>
          <w:tcPr>
            <w:tcW w:w="2340" w:type="dxa"/>
            <w:tcPrChange w:id="3916" w:author="Mai Danh Khải" w:date="2023-05-25T14:05:00Z">
              <w:tcPr>
                <w:tcW w:w="2340" w:type="dxa"/>
              </w:tcPr>
            </w:tcPrChange>
          </w:tcPr>
          <w:p w14:paraId="4A07BD8D" w14:textId="77777777" w:rsidR="00EE4E9F" w:rsidRPr="00767561" w:rsidRDefault="00EE4E9F"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158" w:type="dxa"/>
            <w:tcPrChange w:id="3917" w:author="Mai Danh Khải" w:date="2023-05-25T14:05:00Z">
              <w:tcPr>
                <w:tcW w:w="7560" w:type="dxa"/>
              </w:tcPr>
            </w:tcPrChange>
          </w:tcPr>
          <w:p w14:paraId="25FF9F45" w14:textId="77777777" w:rsidR="00EE4E9F" w:rsidRPr="00767561" w:rsidRDefault="00EE4E9F" w:rsidP="00DA7BE0">
            <w:pPr>
              <w:rPr>
                <w:rFonts w:ascii="Times New Roman" w:hAnsi="Times New Roman" w:cs="Times New Roman"/>
              </w:rPr>
            </w:pPr>
          </w:p>
          <w:p w14:paraId="5A8DD3C3" w14:textId="6EF77B2F" w:rsidR="00EE4E9F" w:rsidRPr="00767561" w:rsidRDefault="00474D5D" w:rsidP="00DA7BE0">
            <w:pPr>
              <w:rPr>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401415BF" wp14:editId="5606DD09">
                  <wp:extent cx="4343172" cy="2602475"/>
                  <wp:effectExtent l="0" t="0" r="635" b="762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346311" cy="2604356"/>
                          </a:xfrm>
                          <a:prstGeom prst="rect">
                            <a:avLst/>
                          </a:prstGeom>
                          <a:noFill/>
                          <a:ln>
                            <a:noFill/>
                          </a:ln>
                        </pic:spPr>
                      </pic:pic>
                    </a:graphicData>
                  </a:graphic>
                </wp:inline>
              </w:drawing>
            </w:r>
          </w:p>
        </w:tc>
      </w:tr>
    </w:tbl>
    <w:p w14:paraId="7334F8DE" w14:textId="77777777" w:rsidR="00C55740" w:rsidRDefault="00C55740" w:rsidP="00C55740">
      <w:pPr>
        <w:pStyle w:val="u3"/>
        <w:numPr>
          <w:ilvl w:val="0"/>
          <w:numId w:val="0"/>
        </w:numPr>
        <w:ind w:left="720"/>
        <w:rPr>
          <w:rFonts w:ascii="Times New Roman" w:eastAsia="Times New Roman" w:hAnsi="Times New Roman" w:cs="Times New Roman"/>
          <w:b/>
          <w:bCs/>
          <w:i/>
          <w:iCs/>
          <w:lang w:bidi="th-TH"/>
        </w:rPr>
      </w:pPr>
      <w:bookmarkStart w:id="3918" w:name="_Toc132130027"/>
    </w:p>
    <w:p w14:paraId="7273E2EF" w14:textId="06CFF69F" w:rsidR="00EE4E9F" w:rsidRPr="00767561" w:rsidRDefault="00EE4E9F" w:rsidP="00D06C54">
      <w:pPr>
        <w:pStyle w:val="u3"/>
        <w:numPr>
          <w:ilvl w:val="2"/>
          <w:numId w:val="22"/>
        </w:numPr>
        <w:ind w:left="0"/>
        <w:rPr>
          <w:rFonts w:ascii="Times New Roman" w:eastAsia="Times New Roman" w:hAnsi="Times New Roman" w:cs="Times New Roman"/>
          <w:b/>
          <w:bCs/>
          <w:i/>
          <w:iCs/>
          <w:lang w:bidi="th-TH"/>
        </w:rPr>
      </w:pPr>
      <w:bookmarkStart w:id="3919" w:name="_Toc134458736"/>
      <w:bookmarkStart w:id="3920" w:name="_Toc135917444"/>
      <w:r w:rsidRPr="00767561">
        <w:rPr>
          <w:rFonts w:ascii="Times New Roman" w:eastAsia="Times New Roman" w:hAnsi="Times New Roman" w:cs="Times New Roman"/>
          <w:b/>
          <w:bCs/>
          <w:i/>
          <w:iCs/>
          <w:lang w:bidi="th-TH"/>
        </w:rPr>
        <w:t>Từ chối duyệt hợp đồng thuê</w:t>
      </w:r>
      <w:bookmarkEnd w:id="3918"/>
      <w:bookmarkEnd w:id="3919"/>
      <w:bookmarkEnd w:id="3920"/>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21" w:author="Mai Danh Khải" w:date="2023-05-25T14:05:00Z">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58"/>
        <w:tblGridChange w:id="3922">
          <w:tblGrid>
            <w:gridCol w:w="2340"/>
            <w:gridCol w:w="7560"/>
          </w:tblGrid>
        </w:tblGridChange>
      </w:tblGrid>
      <w:tr w:rsidR="00EE4E9F" w:rsidRPr="00767561" w14:paraId="4E39E3CB" w14:textId="77777777" w:rsidTr="004737B8">
        <w:trPr>
          <w:trHeight w:val="294"/>
          <w:trPrChange w:id="3923" w:author="Mai Danh Khải" w:date="2023-05-25T14:05:00Z">
            <w:trPr>
              <w:trHeight w:val="294"/>
            </w:trPr>
          </w:trPrChange>
        </w:trPr>
        <w:tc>
          <w:tcPr>
            <w:tcW w:w="2340" w:type="dxa"/>
            <w:tcPrChange w:id="3924" w:author="Mai Danh Khải" w:date="2023-05-25T14:05:00Z">
              <w:tcPr>
                <w:tcW w:w="2340" w:type="dxa"/>
              </w:tcPr>
            </w:tcPrChange>
          </w:tcPr>
          <w:p w14:paraId="62D5D825"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58" w:type="dxa"/>
            <w:tcPrChange w:id="3925" w:author="Mai Danh Khải" w:date="2023-05-25T14:05:00Z">
              <w:tcPr>
                <w:tcW w:w="7560" w:type="dxa"/>
              </w:tcPr>
            </w:tcPrChange>
          </w:tcPr>
          <w:p w14:paraId="40D1DDE1"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w:t>
            </w:r>
            <w:r w:rsidR="00BF1851" w:rsidRPr="00767561">
              <w:rPr>
                <w:rFonts w:ascii="Times New Roman" w:eastAsia="Times New Roman" w:hAnsi="Times New Roman" w:cs="Times New Roman"/>
                <w:lang w:eastAsia="vi-VN"/>
              </w:rPr>
              <w:t>từ chối duyệt hợp đồng</w:t>
            </w:r>
            <w:r w:rsidRPr="00767561">
              <w:rPr>
                <w:rFonts w:ascii="Times New Roman" w:eastAsia="Times New Roman" w:hAnsi="Times New Roman" w:cs="Times New Roman"/>
                <w:lang w:eastAsia="vi-VN"/>
              </w:rPr>
              <w:t xml:space="preserve"> khi không đạt yêu cầu</w:t>
            </w:r>
          </w:p>
        </w:tc>
      </w:tr>
      <w:tr w:rsidR="00EE4E9F" w:rsidRPr="00767561" w14:paraId="4EBAA030" w14:textId="77777777" w:rsidTr="004737B8">
        <w:trPr>
          <w:trHeight w:val="1922"/>
          <w:trPrChange w:id="3926" w:author="Mai Danh Khải" w:date="2023-05-25T14:05:00Z">
            <w:trPr>
              <w:trHeight w:val="1922"/>
            </w:trPr>
          </w:trPrChange>
        </w:trPr>
        <w:tc>
          <w:tcPr>
            <w:tcW w:w="2340" w:type="dxa"/>
            <w:tcPrChange w:id="3927" w:author="Mai Danh Khải" w:date="2023-05-25T14:05:00Z">
              <w:tcPr>
                <w:tcW w:w="2340" w:type="dxa"/>
              </w:tcPr>
            </w:tcPrChange>
          </w:tcPr>
          <w:p w14:paraId="7048C7FC"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58" w:type="dxa"/>
            <w:tcPrChange w:id="3928" w:author="Mai Danh Khải" w:date="2023-05-25T14:05:00Z">
              <w:tcPr>
                <w:tcW w:w="7560" w:type="dxa"/>
              </w:tcPr>
            </w:tcPrChange>
          </w:tcPr>
          <w:p w14:paraId="332D0562" w14:textId="77777777" w:rsidR="00EE4E9F" w:rsidRPr="00767561" w:rsidRDefault="00EE4E9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1345DBC" w14:textId="77777777" w:rsidR="00BF1851" w:rsidRPr="00767561" w:rsidRDefault="00BF185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hợp đồng đang ở trạng thái chưa được </w:t>
            </w:r>
            <w:proofErr w:type="gramStart"/>
            <w:r w:rsidRPr="00767561">
              <w:rPr>
                <w:rFonts w:ascii="Times New Roman" w:hAnsi="Times New Roman" w:cs="Times New Roman"/>
              </w:rPr>
              <w:t>duyệt  nhấn</w:t>
            </w:r>
            <w:proofErr w:type="gramEnd"/>
            <w:r w:rsidRPr="00767561">
              <w:rPr>
                <w:rFonts w:ascii="Times New Roman" w:hAnsi="Times New Roman" w:cs="Times New Roman"/>
              </w:rPr>
              <w:t xml:space="preserve"> nút duyệt và chọn không duyệt</w:t>
            </w:r>
          </w:p>
          <w:p w14:paraId="30FCED09" w14:textId="77777777" w:rsidR="00BF1851" w:rsidRPr="00767561" w:rsidRDefault="00BF185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ote lại lý do không duyệt</w:t>
            </w:r>
          </w:p>
          <w:p w14:paraId="721E2FC8" w14:textId="77777777" w:rsidR="00BF1851" w:rsidRPr="00767561" w:rsidRDefault="00BF185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không duyệt thành công</w:t>
            </w:r>
          </w:p>
          <w:p w14:paraId="0B1C10BC" w14:textId="77777777" w:rsidR="00EE4E9F" w:rsidRPr="00767561" w:rsidRDefault="00BF1851"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p>
        </w:tc>
      </w:tr>
      <w:tr w:rsidR="00EE4E9F" w:rsidRPr="00767561" w14:paraId="23E0F275" w14:textId="77777777" w:rsidTr="004737B8">
        <w:trPr>
          <w:trHeight w:val="3949"/>
          <w:trPrChange w:id="3929" w:author="Mai Danh Khải" w:date="2023-05-25T14:05:00Z">
            <w:trPr>
              <w:trHeight w:val="3949"/>
            </w:trPr>
          </w:trPrChange>
        </w:trPr>
        <w:tc>
          <w:tcPr>
            <w:tcW w:w="2340" w:type="dxa"/>
            <w:tcPrChange w:id="3930" w:author="Mai Danh Khải" w:date="2023-05-25T14:05:00Z">
              <w:tcPr>
                <w:tcW w:w="2340" w:type="dxa"/>
              </w:tcPr>
            </w:tcPrChange>
          </w:tcPr>
          <w:p w14:paraId="0C877C99" w14:textId="77777777" w:rsidR="00EE4E9F" w:rsidRPr="00767561" w:rsidRDefault="00EE4E9F"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58" w:type="dxa"/>
            <w:tcPrChange w:id="3931" w:author="Mai Danh Khải" w:date="2023-05-25T14:05:00Z">
              <w:tcPr>
                <w:tcW w:w="7560" w:type="dxa"/>
              </w:tcPr>
            </w:tcPrChange>
          </w:tcPr>
          <w:p w14:paraId="44C3BAC5" w14:textId="73EEBC09" w:rsidR="00EE4E9F" w:rsidRPr="00767561" w:rsidRDefault="00474D5D" w:rsidP="00DA7BE0">
            <w:pPr>
              <w:rPr>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6DD54696" wp14:editId="4C2D4B8E">
                  <wp:extent cx="4308231" cy="229248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315159" cy="2296171"/>
                          </a:xfrm>
                          <a:prstGeom prst="rect">
                            <a:avLst/>
                          </a:prstGeom>
                          <a:noFill/>
                          <a:ln>
                            <a:noFill/>
                          </a:ln>
                        </pic:spPr>
                      </pic:pic>
                    </a:graphicData>
                  </a:graphic>
                </wp:inline>
              </w:drawing>
            </w:r>
          </w:p>
        </w:tc>
      </w:tr>
    </w:tbl>
    <w:p w14:paraId="08642542" w14:textId="77777777" w:rsidR="00125AB3" w:rsidRDefault="00125AB3" w:rsidP="00125AB3">
      <w:pPr>
        <w:pStyle w:val="u3"/>
        <w:numPr>
          <w:ilvl w:val="0"/>
          <w:numId w:val="0"/>
        </w:numPr>
        <w:ind w:left="720"/>
        <w:rPr>
          <w:rFonts w:ascii="Times New Roman" w:eastAsia="Times New Roman" w:hAnsi="Times New Roman" w:cs="Times New Roman"/>
          <w:b/>
          <w:bCs/>
          <w:i/>
          <w:iCs/>
          <w:lang w:bidi="th-TH"/>
        </w:rPr>
      </w:pPr>
      <w:bookmarkStart w:id="3932" w:name="_Toc132130028"/>
    </w:p>
    <w:p w14:paraId="07C232A5" w14:textId="76FDF9C6" w:rsidR="00EE4E9F" w:rsidRPr="00767561" w:rsidRDefault="00A20CD7" w:rsidP="00D06C54">
      <w:pPr>
        <w:pStyle w:val="u3"/>
        <w:numPr>
          <w:ilvl w:val="2"/>
          <w:numId w:val="22"/>
        </w:numPr>
        <w:ind w:left="142"/>
        <w:rPr>
          <w:rFonts w:ascii="Times New Roman" w:eastAsia="Times New Roman" w:hAnsi="Times New Roman" w:cs="Times New Roman"/>
          <w:b/>
          <w:bCs/>
          <w:i/>
          <w:iCs/>
          <w:lang w:bidi="th-TH"/>
        </w:rPr>
      </w:pPr>
      <w:bookmarkStart w:id="3933" w:name="_Toc134458737"/>
      <w:bookmarkStart w:id="3934" w:name="_Toc135917445"/>
      <w:r w:rsidRPr="00767561">
        <w:rPr>
          <w:rFonts w:ascii="Times New Roman" w:eastAsia="Times New Roman" w:hAnsi="Times New Roman" w:cs="Times New Roman"/>
          <w:b/>
          <w:bCs/>
          <w:i/>
          <w:iCs/>
          <w:lang w:bidi="th-TH"/>
        </w:rPr>
        <w:t>Điều chỉnh tỷ giá hợp đồng thuê</w:t>
      </w:r>
      <w:bookmarkEnd w:id="3932"/>
      <w:bookmarkEnd w:id="3933"/>
      <w:bookmarkEnd w:id="3934"/>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35" w:author="Mai Danh Khải" w:date="2023-05-25T14:05:00Z">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58"/>
        <w:tblGridChange w:id="3936">
          <w:tblGrid>
            <w:gridCol w:w="2340"/>
            <w:gridCol w:w="7560"/>
          </w:tblGrid>
        </w:tblGridChange>
      </w:tblGrid>
      <w:tr w:rsidR="00A20CD7" w:rsidRPr="00767561" w14:paraId="69E603C5" w14:textId="77777777" w:rsidTr="004737B8">
        <w:trPr>
          <w:trHeight w:val="294"/>
          <w:trPrChange w:id="3937" w:author="Mai Danh Khải" w:date="2023-05-25T14:05:00Z">
            <w:trPr>
              <w:trHeight w:val="294"/>
            </w:trPr>
          </w:trPrChange>
        </w:trPr>
        <w:tc>
          <w:tcPr>
            <w:tcW w:w="2340" w:type="dxa"/>
            <w:tcPrChange w:id="3938" w:author="Mai Danh Khải" w:date="2023-05-25T14:05:00Z">
              <w:tcPr>
                <w:tcW w:w="2340" w:type="dxa"/>
              </w:tcPr>
            </w:tcPrChange>
          </w:tcPr>
          <w:p w14:paraId="401DAA00" w14:textId="77777777" w:rsidR="00A20CD7" w:rsidRPr="00767561" w:rsidRDefault="00A20CD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58" w:type="dxa"/>
            <w:tcPrChange w:id="3939" w:author="Mai Danh Khải" w:date="2023-05-25T14:05:00Z">
              <w:tcPr>
                <w:tcW w:w="7560" w:type="dxa"/>
              </w:tcPr>
            </w:tcPrChange>
          </w:tcPr>
          <w:p w14:paraId="4D0F9578" w14:textId="77777777" w:rsidR="00A20CD7" w:rsidRPr="00767561" w:rsidRDefault="00A20CD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ập nhật tỷ giá thuê mới cho hợp đồng thuê </w:t>
            </w:r>
          </w:p>
        </w:tc>
      </w:tr>
      <w:tr w:rsidR="00A20CD7" w:rsidRPr="00767561" w14:paraId="3AF722B7" w14:textId="77777777" w:rsidTr="004737B8">
        <w:trPr>
          <w:trHeight w:val="2111"/>
          <w:trPrChange w:id="3940" w:author="Mai Danh Khải" w:date="2023-05-25T14:05:00Z">
            <w:trPr>
              <w:trHeight w:val="2111"/>
            </w:trPr>
          </w:trPrChange>
        </w:trPr>
        <w:tc>
          <w:tcPr>
            <w:tcW w:w="2340" w:type="dxa"/>
            <w:tcPrChange w:id="3941" w:author="Mai Danh Khải" w:date="2023-05-25T14:05:00Z">
              <w:tcPr>
                <w:tcW w:w="2340" w:type="dxa"/>
              </w:tcPr>
            </w:tcPrChange>
          </w:tcPr>
          <w:p w14:paraId="246EE827" w14:textId="77777777" w:rsidR="00A20CD7" w:rsidRPr="00767561" w:rsidRDefault="00A20CD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158" w:type="dxa"/>
            <w:tcPrChange w:id="3942" w:author="Mai Danh Khải" w:date="2023-05-25T14:05:00Z">
              <w:tcPr>
                <w:tcW w:w="7560" w:type="dxa"/>
              </w:tcPr>
            </w:tcPrChange>
          </w:tcPr>
          <w:p w14:paraId="4DCCE2DB" w14:textId="77777777" w:rsidR="00A20CD7" w:rsidRPr="00767561" w:rsidRDefault="00A20CD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827B85C" w14:textId="77777777" w:rsidR="00A20CD7" w:rsidRPr="00767561" w:rsidRDefault="00A20CD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họn 1 hoặc </w:t>
            </w:r>
            <w:r w:rsidR="002621F8" w:rsidRPr="00767561">
              <w:rPr>
                <w:rFonts w:ascii="Times New Roman" w:hAnsi="Times New Roman" w:cs="Times New Roman"/>
              </w:rPr>
              <w:t>nhiều hợp đồng cho thuê bấm lệnh Điều chỉnh tỷ giá</w:t>
            </w:r>
          </w:p>
          <w:p w14:paraId="36D8823B" w14:textId="77777777" w:rsidR="00A20CD7" w:rsidRPr="00767561" w:rsidRDefault="002621F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hiện form điều chỉnh</w:t>
            </w:r>
          </w:p>
          <w:p w14:paraId="2B08DEFC" w14:textId="77777777" w:rsidR="002621F8" w:rsidRPr="00767561" w:rsidRDefault="002621F8"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ập thời gian điểu chỉnh, tỷ giá mới và nhấn nút thực hiện</w:t>
            </w:r>
          </w:p>
          <w:p w14:paraId="0E5F4350" w14:textId="77777777" w:rsidR="00A20CD7" w:rsidRPr="00767561" w:rsidRDefault="00A20CD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không duyệt thành công</w:t>
            </w:r>
          </w:p>
          <w:p w14:paraId="77A61EC3" w14:textId="77777777" w:rsidR="00A20CD7" w:rsidRPr="00767561" w:rsidRDefault="00A20CD7"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Hệ thống lưu thông tin vào cơ sở dữ liệu.</w:t>
            </w:r>
          </w:p>
        </w:tc>
      </w:tr>
      <w:tr w:rsidR="00A20CD7" w:rsidRPr="00767561" w14:paraId="4F418E6F" w14:textId="77777777" w:rsidTr="004737B8">
        <w:trPr>
          <w:trHeight w:val="3685"/>
          <w:trPrChange w:id="3943" w:author="Mai Danh Khải" w:date="2023-05-25T14:05:00Z">
            <w:trPr>
              <w:trHeight w:val="3685"/>
            </w:trPr>
          </w:trPrChange>
        </w:trPr>
        <w:tc>
          <w:tcPr>
            <w:tcW w:w="2340" w:type="dxa"/>
            <w:tcPrChange w:id="3944" w:author="Mai Danh Khải" w:date="2023-05-25T14:05:00Z">
              <w:tcPr>
                <w:tcW w:w="2340" w:type="dxa"/>
              </w:tcPr>
            </w:tcPrChange>
          </w:tcPr>
          <w:p w14:paraId="653B4CC2" w14:textId="77777777" w:rsidR="00A20CD7" w:rsidRPr="00767561" w:rsidRDefault="00A20CD7"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58" w:type="dxa"/>
            <w:tcPrChange w:id="3945" w:author="Mai Danh Khải" w:date="2023-05-25T14:05:00Z">
              <w:tcPr>
                <w:tcW w:w="7560" w:type="dxa"/>
              </w:tcPr>
            </w:tcPrChange>
          </w:tcPr>
          <w:p w14:paraId="2ADDC7E4" w14:textId="27E5FB90" w:rsidR="00A20CD7" w:rsidRPr="00767561" w:rsidRDefault="00474D5D" w:rsidP="00DA7BE0">
            <w:pPr>
              <w:rPr>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2534D2D4" wp14:editId="2CA9B930">
                  <wp:extent cx="4337538" cy="2275759"/>
                  <wp:effectExtent l="0" t="0" r="635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348313" cy="2281412"/>
                          </a:xfrm>
                          <a:prstGeom prst="rect">
                            <a:avLst/>
                          </a:prstGeom>
                          <a:noFill/>
                          <a:ln>
                            <a:noFill/>
                          </a:ln>
                        </pic:spPr>
                      </pic:pic>
                    </a:graphicData>
                  </a:graphic>
                </wp:inline>
              </w:drawing>
            </w:r>
          </w:p>
          <w:p w14:paraId="194A378B" w14:textId="77777777" w:rsidR="00A20CD7" w:rsidRPr="00767561" w:rsidRDefault="00A20CD7" w:rsidP="00DA7BE0">
            <w:pPr>
              <w:rPr>
                <w:rFonts w:ascii="Times New Roman" w:eastAsia="Times New Roman" w:hAnsi="Times New Roman" w:cs="Times New Roman"/>
                <w:b/>
                <w:lang w:eastAsia="vi-VN"/>
              </w:rPr>
            </w:pPr>
          </w:p>
        </w:tc>
      </w:tr>
    </w:tbl>
    <w:p w14:paraId="054BA1BB" w14:textId="77777777" w:rsidR="00C469C1" w:rsidRDefault="00C469C1" w:rsidP="00C469C1">
      <w:pPr>
        <w:pStyle w:val="u3"/>
        <w:numPr>
          <w:ilvl w:val="0"/>
          <w:numId w:val="0"/>
        </w:numPr>
        <w:ind w:left="720"/>
        <w:rPr>
          <w:rFonts w:ascii="Times New Roman" w:eastAsia="Times New Roman" w:hAnsi="Times New Roman" w:cs="Times New Roman"/>
          <w:b/>
          <w:bCs/>
          <w:i/>
          <w:iCs/>
          <w:lang w:bidi="th-TH"/>
        </w:rPr>
      </w:pPr>
      <w:bookmarkStart w:id="3946" w:name="_Toc132130029"/>
    </w:p>
    <w:p w14:paraId="21022858" w14:textId="53B942FC" w:rsidR="00EE4E9F" w:rsidRPr="00767561" w:rsidRDefault="00355812" w:rsidP="00D06C54">
      <w:pPr>
        <w:pStyle w:val="u3"/>
        <w:numPr>
          <w:ilvl w:val="2"/>
          <w:numId w:val="22"/>
        </w:numPr>
        <w:ind w:left="142"/>
        <w:rPr>
          <w:rFonts w:ascii="Times New Roman" w:eastAsia="Times New Roman" w:hAnsi="Times New Roman" w:cs="Times New Roman"/>
          <w:b/>
          <w:bCs/>
          <w:i/>
          <w:iCs/>
          <w:lang w:bidi="th-TH"/>
        </w:rPr>
      </w:pPr>
      <w:bookmarkStart w:id="3947" w:name="_Toc134458738"/>
      <w:bookmarkStart w:id="3948" w:name="_Toc135917446"/>
      <w:r w:rsidRPr="00767561">
        <w:rPr>
          <w:rFonts w:ascii="Times New Roman" w:eastAsia="Times New Roman" w:hAnsi="Times New Roman" w:cs="Times New Roman"/>
          <w:b/>
          <w:bCs/>
          <w:i/>
          <w:iCs/>
          <w:lang w:bidi="th-TH"/>
        </w:rPr>
        <w:t>Tạo phụ lục hợp đồng</w:t>
      </w:r>
      <w:bookmarkEnd w:id="3946"/>
      <w:bookmarkEnd w:id="3947"/>
      <w:bookmarkEnd w:id="3948"/>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49" w:author="Mai Danh Khải" w:date="2023-05-25T14:05:00Z">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58"/>
        <w:tblGridChange w:id="3950">
          <w:tblGrid>
            <w:gridCol w:w="2340"/>
            <w:gridCol w:w="7560"/>
          </w:tblGrid>
        </w:tblGridChange>
      </w:tblGrid>
      <w:tr w:rsidR="00355812" w:rsidRPr="00767561" w14:paraId="4A1597E7" w14:textId="77777777" w:rsidTr="004737B8">
        <w:trPr>
          <w:trHeight w:val="294"/>
          <w:trPrChange w:id="3951" w:author="Mai Danh Khải" w:date="2023-05-25T14:05:00Z">
            <w:trPr>
              <w:trHeight w:val="294"/>
            </w:trPr>
          </w:trPrChange>
        </w:trPr>
        <w:tc>
          <w:tcPr>
            <w:tcW w:w="2340" w:type="dxa"/>
            <w:tcPrChange w:id="3952" w:author="Mai Danh Khải" w:date="2023-05-25T14:05:00Z">
              <w:tcPr>
                <w:tcW w:w="2340" w:type="dxa"/>
              </w:tcPr>
            </w:tcPrChange>
          </w:tcPr>
          <w:p w14:paraId="6AD280A6"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58" w:type="dxa"/>
            <w:tcPrChange w:id="3953" w:author="Mai Danh Khải" w:date="2023-05-25T14:05:00Z">
              <w:tcPr>
                <w:tcW w:w="7560" w:type="dxa"/>
              </w:tcPr>
            </w:tcPrChange>
          </w:tcPr>
          <w:p w14:paraId="289E417D"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ạo các phụ lục hợp đồng khi hợp đồng thuê có sự thay đổi về:</w:t>
            </w:r>
          </w:p>
          <w:p w14:paraId="5A432283"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Giá</w:t>
            </w:r>
          </w:p>
          <w:p w14:paraId="5C8FEE14"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Diện tích</w:t>
            </w:r>
          </w:p>
          <w:p w14:paraId="18AD6416"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Thông tin khách hàng</w:t>
            </w:r>
          </w:p>
          <w:p w14:paraId="4EE56C45"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 </w:t>
            </w:r>
            <w:proofErr w:type="gramStart"/>
            <w:r w:rsidRPr="00767561">
              <w:rPr>
                <w:rFonts w:ascii="Times New Roman" w:eastAsia="Times New Roman" w:hAnsi="Times New Roman" w:cs="Times New Roman"/>
                <w:lang w:eastAsia="vi-VN"/>
              </w:rPr>
              <w:t>Lịch  thanh</w:t>
            </w:r>
            <w:proofErr w:type="gramEnd"/>
            <w:r w:rsidRPr="00767561">
              <w:rPr>
                <w:rFonts w:ascii="Times New Roman" w:eastAsia="Times New Roman" w:hAnsi="Times New Roman" w:cs="Times New Roman"/>
                <w:lang w:eastAsia="vi-VN"/>
              </w:rPr>
              <w:t xml:space="preserve"> toán </w:t>
            </w:r>
          </w:p>
          <w:p w14:paraId="52776975" w14:textId="77777777" w:rsidR="005F38BB" w:rsidRPr="00767561" w:rsidRDefault="005F38B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Việc thay đổi các điều khoản cố định trong hợp đồng, NSD tạo phụ lục bên ngoài và add lên mục tài liệu của hợp đồng</w:t>
            </w:r>
          </w:p>
        </w:tc>
      </w:tr>
      <w:tr w:rsidR="00355812" w:rsidRPr="00767561" w14:paraId="4BA6BE0F" w14:textId="77777777" w:rsidTr="004737B8">
        <w:trPr>
          <w:trHeight w:val="1996"/>
          <w:trPrChange w:id="3954" w:author="Mai Danh Khải" w:date="2023-05-25T14:05:00Z">
            <w:trPr>
              <w:trHeight w:val="1996"/>
            </w:trPr>
          </w:trPrChange>
        </w:trPr>
        <w:tc>
          <w:tcPr>
            <w:tcW w:w="2340" w:type="dxa"/>
            <w:tcPrChange w:id="3955" w:author="Mai Danh Khải" w:date="2023-05-25T14:05:00Z">
              <w:tcPr>
                <w:tcW w:w="2340" w:type="dxa"/>
              </w:tcPr>
            </w:tcPrChange>
          </w:tcPr>
          <w:p w14:paraId="55362217"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58" w:type="dxa"/>
            <w:tcPrChange w:id="3956" w:author="Mai Danh Khải" w:date="2023-05-25T14:05:00Z">
              <w:tcPr>
                <w:tcW w:w="7560" w:type="dxa"/>
              </w:tcPr>
            </w:tcPrChange>
          </w:tcPr>
          <w:p w14:paraId="18C6A3CD" w14:textId="77777777" w:rsidR="00355812" w:rsidRPr="00767561" w:rsidRDefault="0035581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786A1FA" w14:textId="77777777" w:rsidR="00355812" w:rsidRPr="00767561" w:rsidRDefault="0035581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w:t>
            </w:r>
            <w:r w:rsidR="005F38BB" w:rsidRPr="00767561">
              <w:rPr>
                <w:rFonts w:ascii="Times New Roman" w:hAnsi="Times New Roman" w:cs="Times New Roman"/>
              </w:rPr>
              <w:t xml:space="preserve"> hợp đồng cần thay đổi phụ lục</w:t>
            </w:r>
          </w:p>
          <w:p w14:paraId="2300B7A2" w14:textId="77777777" w:rsidR="005F38BB" w:rsidRPr="00767561" w:rsidRDefault="0035581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w:t>
            </w:r>
            <w:r w:rsidR="005F38BB" w:rsidRPr="00767561">
              <w:rPr>
                <w:rFonts w:ascii="Times New Roman" w:hAnsi="Times New Roman" w:cs="Times New Roman"/>
              </w:rPr>
              <w:t>nhấn nút “phụ lục điều chỉnh</w:t>
            </w:r>
          </w:p>
          <w:p w14:paraId="6D918416" w14:textId="77777777" w:rsidR="005F38BB" w:rsidRPr="00767561" w:rsidRDefault="005F38BB"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w:t>
            </w:r>
            <w:r w:rsidR="00355812" w:rsidRPr="00767561">
              <w:rPr>
                <w:rFonts w:ascii="Times New Roman" w:hAnsi="Times New Roman" w:cs="Times New Roman"/>
              </w:rPr>
              <w:t xml:space="preserve">nhập </w:t>
            </w:r>
            <w:r w:rsidRPr="00767561">
              <w:rPr>
                <w:rFonts w:ascii="Times New Roman" w:hAnsi="Times New Roman" w:cs="Times New Roman"/>
              </w:rPr>
              <w:t>chọn các thay đổi phù hợp và nhấn nút thực hiện</w:t>
            </w:r>
          </w:p>
          <w:p w14:paraId="02852FB7" w14:textId="77777777" w:rsidR="00355812" w:rsidRPr="00767561" w:rsidRDefault="00355812"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không duyệt thành công</w:t>
            </w:r>
          </w:p>
          <w:p w14:paraId="4A842C5D" w14:textId="77777777" w:rsidR="00355812" w:rsidRPr="00767561" w:rsidRDefault="00355812" w:rsidP="00DA7BE0">
            <w:pPr>
              <w:widowControl/>
              <w:numPr>
                <w:ilvl w:val="0"/>
                <w:numId w:val="7"/>
              </w:numPr>
              <w:ind w:left="0" w:firstLine="357"/>
              <w:rPr>
                <w:rFonts w:ascii="Times New Roman" w:eastAsia="Times New Roman" w:hAnsi="Times New Roman" w:cs="Times New Roman"/>
                <w:lang w:eastAsia="vi-VN"/>
              </w:rPr>
            </w:pPr>
            <w:r w:rsidRPr="00767561">
              <w:rPr>
                <w:rFonts w:ascii="Times New Roman" w:hAnsi="Times New Roman" w:cs="Times New Roman"/>
              </w:rPr>
              <w:t>Hệ thống lưu</w:t>
            </w:r>
            <w:r w:rsidR="005F38BB" w:rsidRPr="00767561">
              <w:rPr>
                <w:rFonts w:ascii="Times New Roman" w:hAnsi="Times New Roman" w:cs="Times New Roman"/>
              </w:rPr>
              <w:t xml:space="preserve"> vào phân hệ Phụ lục điều chỉn và lưu</w:t>
            </w:r>
            <w:r w:rsidRPr="00767561">
              <w:rPr>
                <w:rFonts w:ascii="Times New Roman" w:hAnsi="Times New Roman" w:cs="Times New Roman"/>
              </w:rPr>
              <w:t xml:space="preserve"> thông tin vào cơ sở dữ liệu</w:t>
            </w:r>
          </w:p>
        </w:tc>
      </w:tr>
      <w:tr w:rsidR="00355812" w:rsidRPr="00767561" w14:paraId="5BD07533" w14:textId="77777777" w:rsidTr="004737B8">
        <w:trPr>
          <w:trHeight w:val="1827"/>
          <w:trPrChange w:id="3957" w:author="Mai Danh Khải" w:date="2023-05-25T14:05:00Z">
            <w:trPr>
              <w:trHeight w:val="1827"/>
            </w:trPr>
          </w:trPrChange>
        </w:trPr>
        <w:tc>
          <w:tcPr>
            <w:tcW w:w="2340" w:type="dxa"/>
            <w:tcPrChange w:id="3958" w:author="Mai Danh Khải" w:date="2023-05-25T14:05:00Z">
              <w:tcPr>
                <w:tcW w:w="2340" w:type="dxa"/>
              </w:tcPr>
            </w:tcPrChange>
          </w:tcPr>
          <w:p w14:paraId="580E3C74" w14:textId="77777777" w:rsidR="00355812" w:rsidRPr="00767561" w:rsidRDefault="00355812"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58" w:type="dxa"/>
            <w:tcPrChange w:id="3959" w:author="Mai Danh Khải" w:date="2023-05-25T14:05:00Z">
              <w:tcPr>
                <w:tcW w:w="7560" w:type="dxa"/>
              </w:tcPr>
            </w:tcPrChange>
          </w:tcPr>
          <w:p w14:paraId="35320AAE" w14:textId="21CEA1E0" w:rsidR="00355812" w:rsidRPr="00767561" w:rsidRDefault="00474D5D" w:rsidP="00DA7BE0">
            <w:pPr>
              <w:rPr>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7A602D80" wp14:editId="022A9652">
                  <wp:extent cx="4413738" cy="1726278"/>
                  <wp:effectExtent l="0" t="0" r="6350" b="762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419576" cy="1728561"/>
                          </a:xfrm>
                          <a:prstGeom prst="rect">
                            <a:avLst/>
                          </a:prstGeom>
                          <a:noFill/>
                          <a:ln>
                            <a:noFill/>
                          </a:ln>
                        </pic:spPr>
                      </pic:pic>
                    </a:graphicData>
                  </a:graphic>
                </wp:inline>
              </w:drawing>
            </w:r>
          </w:p>
        </w:tc>
      </w:tr>
    </w:tbl>
    <w:p w14:paraId="672D0403" w14:textId="0617DE77" w:rsidR="00355812" w:rsidRPr="00767561" w:rsidRDefault="00355812" w:rsidP="00D06C54">
      <w:pPr>
        <w:pStyle w:val="u3"/>
        <w:numPr>
          <w:ilvl w:val="2"/>
          <w:numId w:val="22"/>
        </w:numPr>
        <w:ind w:left="0"/>
        <w:rPr>
          <w:rFonts w:ascii="Times New Roman" w:eastAsia="Times New Roman" w:hAnsi="Times New Roman" w:cs="Times New Roman"/>
          <w:b/>
          <w:bCs/>
          <w:i/>
          <w:iCs/>
          <w:lang w:bidi="th-TH"/>
        </w:rPr>
      </w:pPr>
      <w:bookmarkStart w:id="3960" w:name="_Toc132130030"/>
      <w:bookmarkStart w:id="3961" w:name="_Toc134458739"/>
      <w:bookmarkStart w:id="3962" w:name="_Toc135917447"/>
      <w:r w:rsidRPr="00767561">
        <w:rPr>
          <w:rFonts w:ascii="Times New Roman" w:eastAsia="Times New Roman" w:hAnsi="Times New Roman" w:cs="Times New Roman"/>
          <w:b/>
          <w:bCs/>
          <w:i/>
          <w:iCs/>
          <w:lang w:bidi="th-TH"/>
        </w:rPr>
        <w:lastRenderedPageBreak/>
        <w:t>Hiển thị danh sách phụ lục</w:t>
      </w:r>
      <w:bookmarkEnd w:id="3960"/>
      <w:bookmarkEnd w:id="3961"/>
      <w:bookmarkEnd w:id="3962"/>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63" w:author="Mai Danh Khải" w:date="2023-05-25T14:06:00Z">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58"/>
        <w:tblGridChange w:id="3964">
          <w:tblGrid>
            <w:gridCol w:w="2340"/>
            <w:gridCol w:w="7560"/>
          </w:tblGrid>
        </w:tblGridChange>
      </w:tblGrid>
      <w:tr w:rsidR="008D4A8C" w:rsidRPr="00767561" w14:paraId="30851502" w14:textId="77777777" w:rsidTr="004737B8">
        <w:trPr>
          <w:trHeight w:val="294"/>
          <w:trPrChange w:id="3965" w:author="Mai Danh Khải" w:date="2023-05-25T14:06:00Z">
            <w:trPr>
              <w:trHeight w:val="294"/>
            </w:trPr>
          </w:trPrChange>
        </w:trPr>
        <w:tc>
          <w:tcPr>
            <w:tcW w:w="2340" w:type="dxa"/>
            <w:tcPrChange w:id="3966" w:author="Mai Danh Khải" w:date="2023-05-25T14:06:00Z">
              <w:tcPr>
                <w:tcW w:w="2340" w:type="dxa"/>
              </w:tcPr>
            </w:tcPrChange>
          </w:tcPr>
          <w:p w14:paraId="44FFC2CD" w14:textId="77777777" w:rsidR="008D4A8C" w:rsidRPr="00767561" w:rsidRDefault="008D4A8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58" w:type="dxa"/>
            <w:tcPrChange w:id="3967" w:author="Mai Danh Khải" w:date="2023-05-25T14:06:00Z">
              <w:tcPr>
                <w:tcW w:w="7560" w:type="dxa"/>
              </w:tcPr>
            </w:tcPrChange>
          </w:tcPr>
          <w:p w14:paraId="22E118E7" w14:textId="77777777" w:rsidR="008D4A8C" w:rsidRPr="00767561" w:rsidRDefault="008D4A8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danh sách các phụ lục phát sinh.</w:t>
            </w:r>
          </w:p>
        </w:tc>
      </w:tr>
      <w:tr w:rsidR="008D4A8C" w:rsidRPr="00767561" w14:paraId="143BE138" w14:textId="77777777" w:rsidTr="004737B8">
        <w:trPr>
          <w:trHeight w:val="2955"/>
          <w:trPrChange w:id="3968" w:author="Mai Danh Khải" w:date="2023-05-25T14:06:00Z">
            <w:trPr>
              <w:trHeight w:val="2955"/>
            </w:trPr>
          </w:trPrChange>
        </w:trPr>
        <w:tc>
          <w:tcPr>
            <w:tcW w:w="2340" w:type="dxa"/>
            <w:tcPrChange w:id="3969" w:author="Mai Danh Khải" w:date="2023-05-25T14:06:00Z">
              <w:tcPr>
                <w:tcW w:w="2340" w:type="dxa"/>
              </w:tcPr>
            </w:tcPrChange>
          </w:tcPr>
          <w:p w14:paraId="1E3B035A" w14:textId="77777777" w:rsidR="008D4A8C" w:rsidRPr="00767561" w:rsidRDefault="008D4A8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58" w:type="dxa"/>
            <w:tcPrChange w:id="3970" w:author="Mai Danh Khải" w:date="2023-05-25T14:06:00Z">
              <w:tcPr>
                <w:tcW w:w="7560" w:type="dxa"/>
              </w:tcPr>
            </w:tcPrChange>
          </w:tcPr>
          <w:p w14:paraId="58FC5601" w14:textId="77777777" w:rsidR="008D4A8C" w:rsidRPr="00767561" w:rsidRDefault="008D4A8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37C5B0C" w14:textId="77777777" w:rsidR="00740FC4" w:rsidRPr="00767561" w:rsidRDefault="00740FC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ách 1:</w:t>
            </w:r>
          </w:p>
          <w:p w14:paraId="34BDD0C6" w14:textId="77777777" w:rsidR="008D4A8C" w:rsidRPr="00767561" w:rsidRDefault="008D4A8C"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hợp đồng</w:t>
            </w:r>
          </w:p>
          <w:p w14:paraId="70FF079B" w14:textId="77777777" w:rsidR="008D4A8C" w:rsidRPr="00767561" w:rsidRDefault="008D4A8C"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phân hệ danh sách Phụ lục hợp đồng</w:t>
            </w:r>
          </w:p>
          <w:p w14:paraId="02D3B0AF" w14:textId="77777777" w:rsidR="008D4A8C" w:rsidRPr="00767561" w:rsidRDefault="008D4A8C"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0E2DE84B" w14:textId="77777777" w:rsidR="008D4A8C" w:rsidRPr="00767561" w:rsidRDefault="008D4A8C"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add xem 1 dự án thì không cần chọn mà mặc định danh sách </w:t>
            </w:r>
            <w:r w:rsidR="00740FC4" w:rsidRPr="00767561">
              <w:rPr>
                <w:rFonts w:ascii="Times New Roman" w:hAnsi="Times New Roman" w:cs="Times New Roman"/>
              </w:rPr>
              <w:t>Phụ lục hợp đồng</w:t>
            </w:r>
            <w:r w:rsidRPr="00767561">
              <w:rPr>
                <w:rFonts w:ascii="Times New Roman" w:hAnsi="Times New Roman" w:cs="Times New Roman"/>
              </w:rPr>
              <w:t xml:space="preserve"> của dự án đang quản lý</w:t>
            </w:r>
          </w:p>
          <w:p w14:paraId="12353A00" w14:textId="77777777" w:rsidR="00740FC4" w:rsidRPr="00767561" w:rsidRDefault="008D4A8C" w:rsidP="00DA7BE0">
            <w:pPr>
              <w:widowControl/>
              <w:numPr>
                <w:ilvl w:val="0"/>
                <w:numId w:val="7"/>
              </w:numPr>
              <w:rPr>
                <w:rFonts w:ascii="Times New Roman" w:hAnsi="Times New Roman" w:cs="Times New Roman"/>
              </w:rPr>
            </w:pPr>
            <w:r w:rsidRPr="00767561">
              <w:rPr>
                <w:rFonts w:ascii="Times New Roman" w:hAnsi="Times New Roman" w:cs="Times New Roman"/>
              </w:rPr>
              <w:t>Tùy chọn thời gian cần xem</w:t>
            </w:r>
          </w:p>
          <w:p w14:paraId="1EFED7B0" w14:textId="77777777" w:rsidR="00740FC4" w:rsidRPr="00767561" w:rsidRDefault="00740FC4" w:rsidP="00DA7BE0">
            <w:pPr>
              <w:widowControl/>
              <w:rPr>
                <w:rFonts w:ascii="Times New Roman" w:hAnsi="Times New Roman" w:cs="Times New Roman"/>
              </w:rPr>
            </w:pPr>
            <w:r w:rsidRPr="00767561">
              <w:rPr>
                <w:rFonts w:ascii="Times New Roman" w:hAnsi="Times New Roman" w:cs="Times New Roman"/>
              </w:rPr>
              <w:t>Cách 2:</w:t>
            </w:r>
          </w:p>
          <w:p w14:paraId="31A52B91" w14:textId="77777777" w:rsidR="00740FC4" w:rsidRPr="00767561" w:rsidRDefault="00740FC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hợp đồng</w:t>
            </w:r>
          </w:p>
          <w:p w14:paraId="28852F19" w14:textId="77777777" w:rsidR="00740FC4" w:rsidRPr="00767561" w:rsidRDefault="00740FC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hợp đồng cần xem</w:t>
            </w:r>
          </w:p>
          <w:p w14:paraId="186C8842" w14:textId="77777777" w:rsidR="00740FC4" w:rsidRPr="00767561" w:rsidRDefault="00740FC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vào tab Phụ lục</w:t>
            </w:r>
          </w:p>
          <w:p w14:paraId="16B40BF8" w14:textId="77777777" w:rsidR="00740FC4" w:rsidRPr="00767561" w:rsidRDefault="00740FC4"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hiển thị các phụ lục thay đổi</w:t>
            </w:r>
          </w:p>
        </w:tc>
      </w:tr>
      <w:tr w:rsidR="008D4A8C" w:rsidRPr="00767561" w14:paraId="39F214CF" w14:textId="77777777" w:rsidTr="004737B8">
        <w:trPr>
          <w:trHeight w:val="4911"/>
          <w:trPrChange w:id="3971" w:author="Mai Danh Khải" w:date="2023-05-25T14:06:00Z">
            <w:trPr>
              <w:trHeight w:val="6021"/>
            </w:trPr>
          </w:trPrChange>
        </w:trPr>
        <w:tc>
          <w:tcPr>
            <w:tcW w:w="2340" w:type="dxa"/>
            <w:tcPrChange w:id="3972" w:author="Mai Danh Khải" w:date="2023-05-25T14:06:00Z">
              <w:tcPr>
                <w:tcW w:w="2340" w:type="dxa"/>
              </w:tcPr>
            </w:tcPrChange>
          </w:tcPr>
          <w:p w14:paraId="612648C5" w14:textId="77777777" w:rsidR="008D4A8C" w:rsidRPr="00767561" w:rsidRDefault="008D4A8C"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58" w:type="dxa"/>
            <w:tcPrChange w:id="3973" w:author="Mai Danh Khải" w:date="2023-05-25T14:06:00Z">
              <w:tcPr>
                <w:tcW w:w="7560" w:type="dxa"/>
              </w:tcPr>
            </w:tcPrChange>
          </w:tcPr>
          <w:p w14:paraId="14C29472" w14:textId="77777777" w:rsidR="008D4A8C" w:rsidRPr="00767561" w:rsidRDefault="00740FC4"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lang w:eastAsia="vi-VN"/>
              </w:rPr>
              <w:t>Cách 1</w:t>
            </w:r>
          </w:p>
          <w:p w14:paraId="07C59BF4" w14:textId="2E4A9914" w:rsidR="008D4A8C" w:rsidRPr="00767561" w:rsidRDefault="00474D5D" w:rsidP="00DA7BE0">
            <w:pPr>
              <w:rPr>
                <w:rFonts w:ascii="Times New Roman" w:eastAsia="Times New Roman" w:hAnsi="Times New Roman" w:cs="Times New Roman"/>
                <w:b/>
                <w:lang w:eastAsia="vi-VN"/>
              </w:rPr>
            </w:pPr>
            <w:r w:rsidRPr="00767561">
              <w:rPr>
                <w:rFonts w:ascii="Times New Roman" w:hAnsi="Times New Roman" w:cs="Times New Roman"/>
                <w:noProof/>
              </w:rPr>
              <w:drawing>
                <wp:inline distT="0" distB="0" distL="0" distR="0" wp14:anchorId="6349BA17" wp14:editId="256BC326">
                  <wp:extent cx="4384431" cy="1294207"/>
                  <wp:effectExtent l="0" t="0" r="0" b="127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387918" cy="1295236"/>
                          </a:xfrm>
                          <a:prstGeom prst="rect">
                            <a:avLst/>
                          </a:prstGeom>
                          <a:noFill/>
                          <a:ln>
                            <a:noFill/>
                          </a:ln>
                        </pic:spPr>
                      </pic:pic>
                    </a:graphicData>
                  </a:graphic>
                </wp:inline>
              </w:drawing>
            </w:r>
          </w:p>
          <w:p w14:paraId="42FC9E81" w14:textId="77777777" w:rsidR="008D4A8C" w:rsidRPr="00767561" w:rsidRDefault="00740FC4"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lang w:eastAsia="vi-VN"/>
              </w:rPr>
              <w:t>Cách 2:</w:t>
            </w:r>
          </w:p>
          <w:p w14:paraId="7059A3E9" w14:textId="351C17BF" w:rsidR="00740FC4"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E74DF78" wp14:editId="146DC190">
                  <wp:extent cx="4366846" cy="1397248"/>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372760" cy="1399140"/>
                          </a:xfrm>
                          <a:prstGeom prst="rect">
                            <a:avLst/>
                          </a:prstGeom>
                          <a:noFill/>
                          <a:ln>
                            <a:noFill/>
                          </a:ln>
                        </pic:spPr>
                      </pic:pic>
                    </a:graphicData>
                  </a:graphic>
                </wp:inline>
              </w:drawing>
            </w:r>
          </w:p>
        </w:tc>
      </w:tr>
    </w:tbl>
    <w:p w14:paraId="12AF144E"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3974" w:name="_Toc132130031"/>
    </w:p>
    <w:p w14:paraId="17152A16" w14:textId="1465710F" w:rsidR="00355812" w:rsidRPr="00767561" w:rsidRDefault="00355812" w:rsidP="00D06C54">
      <w:pPr>
        <w:pStyle w:val="u3"/>
        <w:numPr>
          <w:ilvl w:val="2"/>
          <w:numId w:val="22"/>
        </w:numPr>
        <w:ind w:left="142"/>
        <w:rPr>
          <w:rFonts w:ascii="Times New Roman" w:eastAsia="Times New Roman" w:hAnsi="Times New Roman" w:cs="Times New Roman"/>
          <w:b/>
          <w:bCs/>
          <w:i/>
          <w:iCs/>
          <w:lang w:bidi="th-TH"/>
        </w:rPr>
      </w:pPr>
      <w:bookmarkStart w:id="3975" w:name="_Toc134458740"/>
      <w:bookmarkStart w:id="3976" w:name="_Toc135917448"/>
      <w:r w:rsidRPr="00767561">
        <w:rPr>
          <w:rFonts w:ascii="Times New Roman" w:eastAsia="Times New Roman" w:hAnsi="Times New Roman" w:cs="Times New Roman"/>
          <w:b/>
          <w:bCs/>
          <w:i/>
          <w:iCs/>
          <w:lang w:bidi="th-TH"/>
        </w:rPr>
        <w:t>Duyệt phụ lục</w:t>
      </w:r>
      <w:bookmarkEnd w:id="3974"/>
      <w:bookmarkEnd w:id="3975"/>
      <w:bookmarkEnd w:id="397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77" w:author="Mai Danh Khải" w:date="2023-05-25T14:06: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978">
          <w:tblGrid>
            <w:gridCol w:w="2430"/>
            <w:gridCol w:w="7290"/>
          </w:tblGrid>
        </w:tblGridChange>
      </w:tblGrid>
      <w:tr w:rsidR="00F62A67" w:rsidRPr="00767561" w14:paraId="5C3A2DDB" w14:textId="77777777" w:rsidTr="004737B8">
        <w:tc>
          <w:tcPr>
            <w:tcW w:w="2430" w:type="dxa"/>
            <w:tcPrChange w:id="3979" w:author="Mai Danh Khải" w:date="2023-05-25T14:06:00Z">
              <w:tcPr>
                <w:tcW w:w="2430" w:type="dxa"/>
              </w:tcPr>
            </w:tcPrChange>
          </w:tcPr>
          <w:p w14:paraId="21FC3C26"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980" w:author="Mai Danh Khải" w:date="2023-05-25T14:06:00Z">
              <w:tcPr>
                <w:tcW w:w="7290" w:type="dxa"/>
              </w:tcPr>
            </w:tcPrChange>
          </w:tcPr>
          <w:p w14:paraId="649C5372"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duyệt phụ lục hợp đồng tạo mới</w:t>
            </w:r>
          </w:p>
        </w:tc>
      </w:tr>
      <w:tr w:rsidR="00F62A67" w:rsidRPr="00767561" w14:paraId="54CA009D" w14:textId="77777777" w:rsidTr="004737B8">
        <w:tc>
          <w:tcPr>
            <w:tcW w:w="2430" w:type="dxa"/>
            <w:tcPrChange w:id="3981" w:author="Mai Danh Khải" w:date="2023-05-25T14:06:00Z">
              <w:tcPr>
                <w:tcW w:w="2430" w:type="dxa"/>
              </w:tcPr>
            </w:tcPrChange>
          </w:tcPr>
          <w:p w14:paraId="733DA1FF"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982" w:author="Mai Danh Khải" w:date="2023-05-25T14:06:00Z">
              <w:tcPr>
                <w:tcW w:w="7290" w:type="dxa"/>
              </w:tcPr>
            </w:tcPrChange>
          </w:tcPr>
          <w:p w14:paraId="1E7C9EDD"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DE73511" w14:textId="77777777" w:rsidR="00F62A67" w:rsidRPr="00767561" w:rsidRDefault="00F62A67" w:rsidP="00F41EE8">
            <w:pPr>
              <w:widowControl/>
              <w:numPr>
                <w:ilvl w:val="0"/>
                <w:numId w:val="7"/>
              </w:numPr>
              <w:tabs>
                <w:tab w:val="left" w:pos="200"/>
              </w:tabs>
              <w:ind w:left="0" w:firstLine="44"/>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ụ lục ở trạng thái chờ duyệt</w:t>
            </w:r>
          </w:p>
          <w:p w14:paraId="19EB8A2C" w14:textId="77777777" w:rsidR="00F62A67" w:rsidRPr="00767561" w:rsidRDefault="00F62A67" w:rsidP="00F41EE8">
            <w:pPr>
              <w:widowControl/>
              <w:numPr>
                <w:ilvl w:val="0"/>
                <w:numId w:val="7"/>
              </w:numPr>
              <w:tabs>
                <w:tab w:val="left" w:pos="200"/>
              </w:tabs>
              <w:ind w:left="0" w:firstLine="44"/>
              <w:rPr>
                <w:rFonts w:ascii="Times New Roman" w:hAnsi="Times New Roman" w:cs="Times New Roman"/>
              </w:rPr>
            </w:pPr>
            <w:r w:rsidRPr="00767561">
              <w:rPr>
                <w:rFonts w:ascii="Times New Roman" w:hAnsi="Times New Roman" w:cs="Times New Roman"/>
              </w:rPr>
              <w:t xml:space="preserve">NSD click nút duyệt </w:t>
            </w:r>
          </w:p>
          <w:p w14:paraId="7C2067E9" w14:textId="77777777" w:rsidR="00F62A67" w:rsidRPr="00767561" w:rsidRDefault="00F62A67" w:rsidP="00F41EE8">
            <w:pPr>
              <w:widowControl/>
              <w:numPr>
                <w:ilvl w:val="0"/>
                <w:numId w:val="7"/>
              </w:numPr>
              <w:tabs>
                <w:tab w:val="left" w:pos="200"/>
              </w:tabs>
              <w:ind w:left="0" w:firstLine="44"/>
              <w:rPr>
                <w:rFonts w:ascii="Times New Roman" w:hAnsi="Times New Roman" w:cs="Times New Roman"/>
              </w:rPr>
            </w:pPr>
            <w:r w:rsidRPr="00767561">
              <w:rPr>
                <w:rFonts w:ascii="Times New Roman" w:hAnsi="Times New Roman" w:cs="Times New Roman"/>
              </w:rPr>
              <w:t>NSD nhấn duyệt để cập nhật cơ sở dữ liệu</w:t>
            </w:r>
          </w:p>
          <w:p w14:paraId="023F631D" w14:textId="77777777" w:rsidR="00F62A67" w:rsidRPr="00767561" w:rsidRDefault="00F62A67" w:rsidP="00F41EE8">
            <w:pPr>
              <w:widowControl/>
              <w:numPr>
                <w:ilvl w:val="0"/>
                <w:numId w:val="7"/>
              </w:numPr>
              <w:tabs>
                <w:tab w:val="left" w:pos="200"/>
              </w:tabs>
              <w:ind w:left="0" w:firstLine="44"/>
              <w:rPr>
                <w:rFonts w:ascii="Times New Roman" w:hAnsi="Times New Roman" w:cs="Times New Roman"/>
              </w:rPr>
            </w:pPr>
            <w:r w:rsidRPr="00767561">
              <w:rPr>
                <w:rFonts w:ascii="Times New Roman" w:hAnsi="Times New Roman" w:cs="Times New Roman"/>
              </w:rPr>
              <w:t>Hệ thống ghi nhận kết quả khi trường Duyệt được đánh dấu Stick</w:t>
            </w:r>
          </w:p>
        </w:tc>
      </w:tr>
      <w:tr w:rsidR="00F62A67" w:rsidRPr="00767561" w14:paraId="129CF865" w14:textId="77777777" w:rsidTr="004737B8">
        <w:trPr>
          <w:trHeight w:val="2366"/>
          <w:trPrChange w:id="3983" w:author="Mai Danh Khải" w:date="2023-05-25T14:06:00Z">
            <w:trPr>
              <w:trHeight w:val="2366"/>
            </w:trPr>
          </w:trPrChange>
        </w:trPr>
        <w:tc>
          <w:tcPr>
            <w:tcW w:w="2430" w:type="dxa"/>
            <w:tcPrChange w:id="3984" w:author="Mai Danh Khải" w:date="2023-05-25T14:06:00Z">
              <w:tcPr>
                <w:tcW w:w="2430" w:type="dxa"/>
              </w:tcPr>
            </w:tcPrChange>
          </w:tcPr>
          <w:p w14:paraId="34AD09C6" w14:textId="77777777" w:rsidR="00F62A67" w:rsidRPr="00767561" w:rsidRDefault="00F62A67"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3985" w:author="Mai Danh Khải" w:date="2023-05-25T14:06:00Z">
              <w:tcPr>
                <w:tcW w:w="7290" w:type="dxa"/>
              </w:tcPr>
            </w:tcPrChange>
          </w:tcPr>
          <w:p w14:paraId="6D5CC406" w14:textId="5496D0C4" w:rsidR="00F62A67" w:rsidRPr="00767561" w:rsidRDefault="00474D5D" w:rsidP="00DA7BE0">
            <w:pPr>
              <w:rPr>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1B9CF447" wp14:editId="19432116">
                  <wp:extent cx="4273061" cy="1258984"/>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282170" cy="1261668"/>
                          </a:xfrm>
                          <a:prstGeom prst="rect">
                            <a:avLst/>
                          </a:prstGeom>
                          <a:noFill/>
                          <a:ln>
                            <a:noFill/>
                          </a:ln>
                        </pic:spPr>
                      </pic:pic>
                    </a:graphicData>
                  </a:graphic>
                </wp:inline>
              </w:drawing>
            </w:r>
          </w:p>
          <w:p w14:paraId="1AD904E1" w14:textId="77777777" w:rsidR="00F62A67" w:rsidRPr="00767561" w:rsidRDefault="00F62A67" w:rsidP="00DA7BE0">
            <w:pPr>
              <w:rPr>
                <w:rFonts w:ascii="Times New Roman" w:eastAsia="Times New Roman" w:hAnsi="Times New Roman" w:cs="Times New Roman"/>
                <w:b/>
                <w:lang w:eastAsia="vi-VN"/>
              </w:rPr>
            </w:pPr>
          </w:p>
        </w:tc>
      </w:tr>
    </w:tbl>
    <w:p w14:paraId="611B4D69"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3986" w:name="_Toc132130032"/>
    </w:p>
    <w:p w14:paraId="2AF1E733" w14:textId="45B23801" w:rsidR="00355812" w:rsidRPr="00767561" w:rsidRDefault="00355812" w:rsidP="00D06C54">
      <w:pPr>
        <w:pStyle w:val="u3"/>
        <w:numPr>
          <w:ilvl w:val="2"/>
          <w:numId w:val="22"/>
        </w:numPr>
        <w:ind w:left="-426" w:hanging="284"/>
        <w:rPr>
          <w:rFonts w:ascii="Times New Roman" w:eastAsia="Times New Roman" w:hAnsi="Times New Roman" w:cs="Times New Roman"/>
          <w:b/>
          <w:bCs/>
          <w:i/>
          <w:iCs/>
          <w:lang w:bidi="th-TH"/>
        </w:rPr>
      </w:pPr>
      <w:bookmarkStart w:id="3987" w:name="_Toc134458741"/>
      <w:bookmarkStart w:id="3988" w:name="_Toc135917449"/>
      <w:r w:rsidRPr="00767561">
        <w:rPr>
          <w:rFonts w:ascii="Times New Roman" w:eastAsia="Times New Roman" w:hAnsi="Times New Roman" w:cs="Times New Roman"/>
          <w:b/>
          <w:bCs/>
          <w:i/>
          <w:iCs/>
          <w:lang w:bidi="th-TH"/>
        </w:rPr>
        <w:t>Từ chối duyệt phụ lục</w:t>
      </w:r>
      <w:bookmarkEnd w:id="3986"/>
      <w:bookmarkEnd w:id="3987"/>
      <w:bookmarkEnd w:id="398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989" w:author="Mai Danh Khải" w:date="2023-05-25T14:06: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3990">
          <w:tblGrid>
            <w:gridCol w:w="2430"/>
            <w:gridCol w:w="7290"/>
          </w:tblGrid>
        </w:tblGridChange>
      </w:tblGrid>
      <w:tr w:rsidR="00F62A67" w:rsidRPr="00767561" w14:paraId="4DB05795" w14:textId="77777777" w:rsidTr="004737B8">
        <w:tc>
          <w:tcPr>
            <w:tcW w:w="2430" w:type="dxa"/>
            <w:tcPrChange w:id="3991" w:author="Mai Danh Khải" w:date="2023-05-25T14:06:00Z">
              <w:tcPr>
                <w:tcW w:w="2430" w:type="dxa"/>
              </w:tcPr>
            </w:tcPrChange>
          </w:tcPr>
          <w:p w14:paraId="1D3F6553"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3992" w:author="Mai Danh Khải" w:date="2023-05-25T14:06:00Z">
              <w:tcPr>
                <w:tcW w:w="7290" w:type="dxa"/>
              </w:tcPr>
            </w:tcPrChange>
          </w:tcPr>
          <w:p w14:paraId="241ED3CE"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ừ chối duyệt phụ lục hợp đồng tạo mới</w:t>
            </w:r>
          </w:p>
        </w:tc>
      </w:tr>
      <w:tr w:rsidR="00F62A67" w:rsidRPr="00767561" w14:paraId="24411661" w14:textId="77777777" w:rsidTr="004737B8">
        <w:tc>
          <w:tcPr>
            <w:tcW w:w="2430" w:type="dxa"/>
            <w:tcPrChange w:id="3993" w:author="Mai Danh Khải" w:date="2023-05-25T14:06:00Z">
              <w:tcPr>
                <w:tcW w:w="2430" w:type="dxa"/>
              </w:tcPr>
            </w:tcPrChange>
          </w:tcPr>
          <w:p w14:paraId="3C16358D"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3994" w:author="Mai Danh Khải" w:date="2023-05-25T14:06:00Z">
              <w:tcPr>
                <w:tcW w:w="7290" w:type="dxa"/>
              </w:tcPr>
            </w:tcPrChange>
          </w:tcPr>
          <w:p w14:paraId="3B11267C" w14:textId="77777777" w:rsidR="00F62A67" w:rsidRPr="00767561" w:rsidRDefault="00F62A6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BFE28BC" w14:textId="77777777" w:rsidR="00F62A67" w:rsidRPr="00767561" w:rsidRDefault="00F62A67" w:rsidP="00DA7BE0">
            <w:pPr>
              <w:widowControl/>
              <w:numPr>
                <w:ilvl w:val="0"/>
                <w:numId w:val="7"/>
              </w:numPr>
              <w:ind w:left="0" w:firstLine="357"/>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vào màn hình chọn các phụ lục ở trạng thái chờ duyệt</w:t>
            </w:r>
          </w:p>
          <w:p w14:paraId="006D64EE" w14:textId="77777777" w:rsidR="00F62A67" w:rsidRPr="00767561" w:rsidRDefault="00F62A6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NSD click nút duyệt </w:t>
            </w:r>
          </w:p>
          <w:p w14:paraId="7FC5AD83" w14:textId="77777777" w:rsidR="00F62A67" w:rsidRPr="00767561" w:rsidRDefault="00F62A6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nhấn không duyệt để cập nhật cơ sở dữ liệu</w:t>
            </w:r>
          </w:p>
          <w:p w14:paraId="5D9E7D7D" w14:textId="77777777" w:rsidR="00F62A67" w:rsidRPr="00767561" w:rsidRDefault="00F62A6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ghi nhận kết quả khi trường Duyệt không được đánh dấu Stick</w:t>
            </w:r>
          </w:p>
        </w:tc>
      </w:tr>
      <w:tr w:rsidR="00F62A67" w:rsidRPr="00767561" w14:paraId="2990CFDA" w14:textId="77777777" w:rsidTr="004737B8">
        <w:trPr>
          <w:trHeight w:val="2213"/>
          <w:trPrChange w:id="3995" w:author="Mai Danh Khải" w:date="2023-05-25T14:06:00Z">
            <w:trPr>
              <w:trHeight w:val="2213"/>
            </w:trPr>
          </w:trPrChange>
        </w:trPr>
        <w:tc>
          <w:tcPr>
            <w:tcW w:w="2430" w:type="dxa"/>
            <w:tcPrChange w:id="3996" w:author="Mai Danh Khải" w:date="2023-05-25T14:06:00Z">
              <w:tcPr>
                <w:tcW w:w="2430" w:type="dxa"/>
              </w:tcPr>
            </w:tcPrChange>
          </w:tcPr>
          <w:p w14:paraId="1E0165B6" w14:textId="77777777" w:rsidR="00F62A67" w:rsidRPr="00767561" w:rsidRDefault="00F62A67"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3997" w:author="Mai Danh Khải" w:date="2023-05-25T14:06:00Z">
              <w:tcPr>
                <w:tcW w:w="7290" w:type="dxa"/>
              </w:tcPr>
            </w:tcPrChange>
          </w:tcPr>
          <w:p w14:paraId="36A7C7E4" w14:textId="331DF34C" w:rsidR="00F62A67" w:rsidRPr="00767561" w:rsidDel="004737B8" w:rsidRDefault="00474D5D" w:rsidP="00DA7BE0">
            <w:pPr>
              <w:rPr>
                <w:del w:id="3998" w:author="Mai Danh Khải" w:date="2023-05-25T14:06:00Z"/>
                <w:rFonts w:ascii="Times New Roman" w:eastAsia="Times New Roman" w:hAnsi="Times New Roman" w:cs="Times New Roman"/>
                <w:b/>
                <w:lang w:eastAsia="vi-VN"/>
              </w:rPr>
            </w:pPr>
            <w:r w:rsidRPr="002F22B6">
              <w:rPr>
                <w:rFonts w:ascii="Times New Roman" w:eastAsia="Times New Roman" w:hAnsi="Times New Roman" w:cs="Times New Roman"/>
                <w:b/>
                <w:noProof/>
              </w:rPr>
              <w:drawing>
                <wp:inline distT="0" distB="0" distL="0" distR="0" wp14:anchorId="031220CC" wp14:editId="60D42DEC">
                  <wp:extent cx="4237892" cy="1305350"/>
                  <wp:effectExtent l="0" t="0" r="0"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245300" cy="1307632"/>
                          </a:xfrm>
                          <a:prstGeom prst="rect">
                            <a:avLst/>
                          </a:prstGeom>
                          <a:noFill/>
                          <a:ln>
                            <a:noFill/>
                          </a:ln>
                        </pic:spPr>
                      </pic:pic>
                    </a:graphicData>
                  </a:graphic>
                </wp:inline>
              </w:drawing>
            </w:r>
          </w:p>
          <w:p w14:paraId="5DAC4853" w14:textId="77777777" w:rsidR="00F62A67" w:rsidRPr="00767561" w:rsidDel="004737B8" w:rsidRDefault="00F62A67" w:rsidP="00DA7BE0">
            <w:pPr>
              <w:rPr>
                <w:del w:id="3999" w:author="Mai Danh Khải" w:date="2023-05-25T14:06:00Z"/>
                <w:rFonts w:ascii="Times New Roman" w:eastAsia="Times New Roman" w:hAnsi="Times New Roman" w:cs="Times New Roman"/>
                <w:b/>
                <w:lang w:eastAsia="vi-VN"/>
              </w:rPr>
            </w:pPr>
          </w:p>
          <w:p w14:paraId="355F7178" w14:textId="77777777" w:rsidR="00F62A67" w:rsidRPr="00767561" w:rsidRDefault="00F62A67" w:rsidP="00DA7BE0">
            <w:pPr>
              <w:rPr>
                <w:rFonts w:ascii="Times New Roman" w:eastAsia="Times New Roman" w:hAnsi="Times New Roman" w:cs="Times New Roman"/>
                <w:b/>
                <w:lang w:eastAsia="vi-VN"/>
              </w:rPr>
            </w:pPr>
          </w:p>
        </w:tc>
      </w:tr>
    </w:tbl>
    <w:p w14:paraId="266F35A2"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4000" w:name="_Toc132130033"/>
    </w:p>
    <w:p w14:paraId="3382AE12" w14:textId="03C13732" w:rsidR="00355812" w:rsidRPr="00767561" w:rsidRDefault="00F86A3B" w:rsidP="00D06C54">
      <w:pPr>
        <w:pStyle w:val="u3"/>
        <w:numPr>
          <w:ilvl w:val="2"/>
          <w:numId w:val="22"/>
        </w:numPr>
        <w:ind w:left="0"/>
        <w:rPr>
          <w:rFonts w:ascii="Times New Roman" w:eastAsia="Times New Roman" w:hAnsi="Times New Roman" w:cs="Times New Roman"/>
          <w:b/>
          <w:bCs/>
          <w:i/>
          <w:iCs/>
          <w:lang w:bidi="th-TH"/>
        </w:rPr>
      </w:pPr>
      <w:bookmarkStart w:id="4001" w:name="_Toc134458742"/>
      <w:bookmarkStart w:id="4002" w:name="_Toc135917450"/>
      <w:r w:rsidRPr="00767561">
        <w:rPr>
          <w:rFonts w:ascii="Times New Roman" w:eastAsia="Times New Roman" w:hAnsi="Times New Roman" w:cs="Times New Roman"/>
          <w:b/>
          <w:bCs/>
          <w:i/>
          <w:iCs/>
          <w:lang w:bidi="th-TH"/>
        </w:rPr>
        <w:t>Tạo công nợ hợp đồng thuê</w:t>
      </w:r>
      <w:bookmarkEnd w:id="4000"/>
      <w:bookmarkEnd w:id="4001"/>
      <w:bookmarkEnd w:id="400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03" w:author="Mai Danh Khải" w:date="2023-05-25T14:06: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004">
          <w:tblGrid>
            <w:gridCol w:w="2430"/>
            <w:gridCol w:w="7290"/>
          </w:tblGrid>
        </w:tblGridChange>
      </w:tblGrid>
      <w:tr w:rsidR="00F86A3B" w:rsidRPr="00767561" w14:paraId="5C4730CE" w14:textId="77777777" w:rsidTr="004737B8">
        <w:tc>
          <w:tcPr>
            <w:tcW w:w="2430" w:type="dxa"/>
            <w:tcPrChange w:id="4005" w:author="Mai Danh Khải" w:date="2023-05-25T14:06:00Z">
              <w:tcPr>
                <w:tcW w:w="2430" w:type="dxa"/>
              </w:tcPr>
            </w:tcPrChange>
          </w:tcPr>
          <w:p w14:paraId="375CB424" w14:textId="77777777" w:rsidR="00F86A3B" w:rsidRPr="00767561" w:rsidRDefault="00F86A3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006" w:author="Mai Danh Khải" w:date="2023-05-25T14:06:00Z">
              <w:tcPr>
                <w:tcW w:w="7290" w:type="dxa"/>
              </w:tcPr>
            </w:tcPrChange>
          </w:tcPr>
          <w:p w14:paraId="7A77AD7B" w14:textId="77777777" w:rsidR="00F86A3B" w:rsidRPr="00767561" w:rsidRDefault="00F86A3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hàng tháng tạo công nợ tiền thuê các hợp đồng cho thuê</w:t>
            </w:r>
          </w:p>
        </w:tc>
      </w:tr>
      <w:tr w:rsidR="00F86A3B" w:rsidRPr="00767561" w14:paraId="0F8719E4" w14:textId="77777777" w:rsidTr="004737B8">
        <w:tc>
          <w:tcPr>
            <w:tcW w:w="2430" w:type="dxa"/>
            <w:tcPrChange w:id="4007" w:author="Mai Danh Khải" w:date="2023-05-25T14:06:00Z">
              <w:tcPr>
                <w:tcW w:w="2430" w:type="dxa"/>
              </w:tcPr>
            </w:tcPrChange>
          </w:tcPr>
          <w:p w14:paraId="641B8692" w14:textId="77777777" w:rsidR="00F86A3B" w:rsidRPr="00767561" w:rsidRDefault="00F86A3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008" w:author="Mai Danh Khải" w:date="2023-05-25T14:06:00Z">
              <w:tcPr>
                <w:tcW w:w="7290" w:type="dxa"/>
              </w:tcPr>
            </w:tcPrChange>
          </w:tcPr>
          <w:p w14:paraId="0F068E58" w14:textId="77777777" w:rsidR="00F86A3B" w:rsidRPr="00767561" w:rsidRDefault="00F86A3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98F90C0" w14:textId="77777777" w:rsidR="00F86A3B" w:rsidRPr="00767561" w:rsidRDefault="00F86A3B" w:rsidP="00F41EE8">
            <w:pPr>
              <w:widowControl/>
              <w:numPr>
                <w:ilvl w:val="0"/>
                <w:numId w:val="7"/>
              </w:numPr>
              <w:tabs>
                <w:tab w:val="left" w:pos="210"/>
              </w:tabs>
              <w:ind w:left="0" w:firstLine="0"/>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 xml:space="preserve">vào màn hình chọn module hợp đồng chọn </w:t>
            </w:r>
            <w:r w:rsidR="001C418C" w:rsidRPr="00767561">
              <w:rPr>
                <w:rFonts w:ascii="Times New Roman" w:hAnsi="Times New Roman" w:cs="Times New Roman"/>
              </w:rPr>
              <w:t>lịch thanh toán tiền thuê</w:t>
            </w:r>
          </w:p>
          <w:p w14:paraId="63B0D3DD" w14:textId="77777777" w:rsidR="00F86A3B" w:rsidRPr="00767561" w:rsidRDefault="00F86A3B" w:rsidP="00F41EE8">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 xml:space="preserve">NSD chọn dự án và chọn kỳ </w:t>
            </w:r>
            <w:r w:rsidR="001C418C" w:rsidRPr="00767561">
              <w:rPr>
                <w:rFonts w:ascii="Times New Roman" w:hAnsi="Times New Roman" w:cs="Times New Roman"/>
              </w:rPr>
              <w:t xml:space="preserve">nhấn vào nút </w:t>
            </w:r>
            <w:r w:rsidRPr="00767561">
              <w:rPr>
                <w:rFonts w:ascii="Times New Roman" w:hAnsi="Times New Roman" w:cs="Times New Roman"/>
              </w:rPr>
              <w:t xml:space="preserve">tạo </w:t>
            </w:r>
            <w:r w:rsidR="00711502" w:rsidRPr="00767561">
              <w:rPr>
                <w:rFonts w:ascii="Times New Roman" w:hAnsi="Times New Roman" w:cs="Times New Roman"/>
              </w:rPr>
              <w:t>hóa đơn</w:t>
            </w:r>
            <w:r w:rsidRPr="00767561">
              <w:rPr>
                <w:rFonts w:ascii="Times New Roman" w:hAnsi="Times New Roman" w:cs="Times New Roman"/>
              </w:rPr>
              <w:t xml:space="preserve"> </w:t>
            </w:r>
            <w:r w:rsidR="001C418C" w:rsidRPr="00767561">
              <w:rPr>
                <w:rFonts w:ascii="Times New Roman" w:hAnsi="Times New Roman" w:cs="Times New Roman"/>
              </w:rPr>
              <w:t>lịch thanh toán</w:t>
            </w:r>
          </w:p>
          <w:p w14:paraId="11BCB562" w14:textId="77777777" w:rsidR="00F86A3B" w:rsidRPr="00767561" w:rsidRDefault="00F86A3B" w:rsidP="00F41EE8">
            <w:pPr>
              <w:widowControl/>
              <w:numPr>
                <w:ilvl w:val="0"/>
                <w:numId w:val="7"/>
              </w:numPr>
              <w:tabs>
                <w:tab w:val="left" w:pos="210"/>
              </w:tabs>
              <w:ind w:left="0" w:firstLine="0"/>
              <w:rPr>
                <w:rFonts w:ascii="Times New Roman" w:hAnsi="Times New Roman" w:cs="Times New Roman"/>
              </w:rPr>
            </w:pPr>
            <w:r w:rsidRPr="00767561">
              <w:rPr>
                <w:rFonts w:ascii="Times New Roman" w:hAnsi="Times New Roman" w:cs="Times New Roman"/>
              </w:rPr>
              <w:t xml:space="preserve">Hệ thống </w:t>
            </w:r>
            <w:r w:rsidR="001C418C" w:rsidRPr="00767561">
              <w:rPr>
                <w:rFonts w:ascii="Times New Roman" w:hAnsi="Times New Roman" w:cs="Times New Roman"/>
              </w:rPr>
              <w:t xml:space="preserve">báo thành công và </w:t>
            </w:r>
            <w:r w:rsidRPr="00767561">
              <w:rPr>
                <w:rFonts w:ascii="Times New Roman" w:hAnsi="Times New Roman" w:cs="Times New Roman"/>
              </w:rPr>
              <w:t>ghi nhận các lịch thanh toán tiền thuê có nợ trong tháng trong hóa đơn công nợ</w:t>
            </w:r>
          </w:p>
        </w:tc>
      </w:tr>
      <w:tr w:rsidR="00F86A3B" w:rsidRPr="00767561" w14:paraId="3E134080" w14:textId="77777777" w:rsidTr="004737B8">
        <w:trPr>
          <w:trHeight w:val="3563"/>
          <w:trPrChange w:id="4009" w:author="Mai Danh Khải" w:date="2023-05-25T14:06:00Z">
            <w:trPr>
              <w:trHeight w:val="3563"/>
            </w:trPr>
          </w:trPrChange>
        </w:trPr>
        <w:tc>
          <w:tcPr>
            <w:tcW w:w="2430" w:type="dxa"/>
            <w:tcPrChange w:id="4010" w:author="Mai Danh Khải" w:date="2023-05-25T14:06:00Z">
              <w:tcPr>
                <w:tcW w:w="2430" w:type="dxa"/>
              </w:tcPr>
            </w:tcPrChange>
          </w:tcPr>
          <w:p w14:paraId="143A64D8" w14:textId="77777777" w:rsidR="00F86A3B" w:rsidRPr="00767561" w:rsidRDefault="00F86A3B"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011" w:author="Mai Danh Khải" w:date="2023-05-25T14:06:00Z">
              <w:tcPr>
                <w:tcW w:w="7290" w:type="dxa"/>
              </w:tcPr>
            </w:tcPrChange>
          </w:tcPr>
          <w:p w14:paraId="1F3B803F" w14:textId="7DC0776D" w:rsidR="00F86A3B" w:rsidRPr="00767561" w:rsidDel="004737B8" w:rsidRDefault="00474D5D" w:rsidP="00DA7BE0">
            <w:pPr>
              <w:rPr>
                <w:del w:id="4012" w:author="Mai Danh Khải" w:date="2023-05-25T14:06:00Z"/>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0E201DC3" wp14:editId="336254FB">
                  <wp:extent cx="4272915" cy="2080561"/>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9069" cy="2083557"/>
                          </a:xfrm>
                          <a:prstGeom prst="rect">
                            <a:avLst/>
                          </a:prstGeom>
                          <a:noFill/>
                          <a:ln>
                            <a:noFill/>
                          </a:ln>
                        </pic:spPr>
                      </pic:pic>
                    </a:graphicData>
                  </a:graphic>
                </wp:inline>
              </w:drawing>
            </w:r>
          </w:p>
          <w:p w14:paraId="48B3B931" w14:textId="77777777" w:rsidR="00F86A3B" w:rsidRPr="00767561" w:rsidDel="004737B8" w:rsidRDefault="00F86A3B" w:rsidP="00DA7BE0">
            <w:pPr>
              <w:rPr>
                <w:del w:id="4013" w:author="Mai Danh Khải" w:date="2023-05-25T14:06:00Z"/>
                <w:rFonts w:ascii="Times New Roman" w:eastAsia="Times New Roman" w:hAnsi="Times New Roman" w:cs="Times New Roman"/>
                <w:b/>
                <w:lang w:eastAsia="vi-VN"/>
              </w:rPr>
            </w:pPr>
          </w:p>
          <w:p w14:paraId="31D47181" w14:textId="77777777" w:rsidR="00F86A3B" w:rsidRPr="00767561" w:rsidRDefault="00F86A3B" w:rsidP="00DA7BE0">
            <w:pPr>
              <w:rPr>
                <w:rFonts w:ascii="Times New Roman" w:eastAsia="Times New Roman" w:hAnsi="Times New Roman" w:cs="Times New Roman"/>
                <w:b/>
                <w:lang w:eastAsia="vi-VN"/>
              </w:rPr>
            </w:pPr>
          </w:p>
        </w:tc>
      </w:tr>
    </w:tbl>
    <w:p w14:paraId="66E8CA34" w14:textId="77777777" w:rsidR="00F86A3B" w:rsidRPr="00767561" w:rsidRDefault="00711502" w:rsidP="00B440A1">
      <w:pPr>
        <w:pStyle w:val="u3"/>
        <w:numPr>
          <w:ilvl w:val="2"/>
          <w:numId w:val="22"/>
        </w:numPr>
        <w:ind w:left="0"/>
        <w:rPr>
          <w:rFonts w:ascii="Times New Roman" w:eastAsia="Times New Roman" w:hAnsi="Times New Roman" w:cs="Times New Roman"/>
          <w:b/>
          <w:bCs/>
          <w:i/>
          <w:iCs/>
          <w:lang w:bidi="th-TH"/>
        </w:rPr>
      </w:pPr>
      <w:bookmarkStart w:id="4014" w:name="_Toc132130034"/>
      <w:bookmarkStart w:id="4015" w:name="_Toc134458743"/>
      <w:bookmarkStart w:id="4016" w:name="_Toc135917451"/>
      <w:r w:rsidRPr="00767561">
        <w:rPr>
          <w:rFonts w:ascii="Times New Roman" w:eastAsia="Times New Roman" w:hAnsi="Times New Roman" w:cs="Times New Roman"/>
          <w:b/>
          <w:bCs/>
          <w:i/>
          <w:iCs/>
          <w:lang w:bidi="th-TH"/>
        </w:rPr>
        <w:t>Duyệt hóa đơn công nợ lịch thanh toán tiền thuê</w:t>
      </w:r>
      <w:bookmarkEnd w:id="4014"/>
      <w:bookmarkEnd w:id="4015"/>
      <w:bookmarkEnd w:id="401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17" w:author="Mai Danh Khải" w:date="2023-05-25T14:06:00Z">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018">
          <w:tblGrid>
            <w:gridCol w:w="2430"/>
            <w:gridCol w:w="7290"/>
          </w:tblGrid>
        </w:tblGridChange>
      </w:tblGrid>
      <w:tr w:rsidR="00711502" w:rsidRPr="00767561" w14:paraId="56EB24A8" w14:textId="77777777" w:rsidTr="004737B8">
        <w:tc>
          <w:tcPr>
            <w:tcW w:w="2430" w:type="dxa"/>
            <w:tcPrChange w:id="4019" w:author="Mai Danh Khải" w:date="2023-05-25T14:06:00Z">
              <w:tcPr>
                <w:tcW w:w="2430" w:type="dxa"/>
              </w:tcPr>
            </w:tcPrChange>
          </w:tcPr>
          <w:p w14:paraId="0BA21319" w14:textId="77777777" w:rsidR="00711502" w:rsidRPr="00767561" w:rsidRDefault="007115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020" w:author="Mai Danh Khải" w:date="2023-05-25T14:06:00Z">
              <w:tcPr>
                <w:tcW w:w="7290" w:type="dxa"/>
              </w:tcPr>
            </w:tcPrChange>
          </w:tcPr>
          <w:p w14:paraId="63C35044" w14:textId="77777777" w:rsidR="00711502" w:rsidRPr="00767561" w:rsidRDefault="007115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duyệt công nợ lịch thanh toán tiền thuê sau khi tạo công </w:t>
            </w:r>
            <w:r w:rsidRPr="00767561">
              <w:rPr>
                <w:rFonts w:ascii="Times New Roman" w:eastAsia="Times New Roman" w:hAnsi="Times New Roman" w:cs="Times New Roman"/>
                <w:lang w:eastAsia="vi-VN"/>
              </w:rPr>
              <w:lastRenderedPageBreak/>
              <w:t>nợ lịch thanh toán</w:t>
            </w:r>
          </w:p>
        </w:tc>
      </w:tr>
      <w:tr w:rsidR="00711502" w:rsidRPr="00767561" w14:paraId="78DF0EAD" w14:textId="77777777" w:rsidTr="004737B8">
        <w:tc>
          <w:tcPr>
            <w:tcW w:w="2430" w:type="dxa"/>
            <w:tcPrChange w:id="4021" w:author="Mai Danh Khải" w:date="2023-05-25T14:06:00Z">
              <w:tcPr>
                <w:tcW w:w="2430" w:type="dxa"/>
              </w:tcPr>
            </w:tcPrChange>
          </w:tcPr>
          <w:p w14:paraId="4BA479FE" w14:textId="77777777" w:rsidR="00711502" w:rsidRPr="00767561" w:rsidRDefault="007115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4022" w:author="Mai Danh Khải" w:date="2023-05-25T14:06:00Z">
              <w:tcPr>
                <w:tcW w:w="7290" w:type="dxa"/>
              </w:tcPr>
            </w:tcPrChange>
          </w:tcPr>
          <w:p w14:paraId="7FE8E40E" w14:textId="77777777" w:rsidR="00711502" w:rsidRPr="00767561" w:rsidRDefault="0071150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481E4AC" w14:textId="77777777" w:rsidR="00711502" w:rsidRPr="00767561" w:rsidRDefault="00711502" w:rsidP="00F41EE8">
            <w:pPr>
              <w:widowControl/>
              <w:numPr>
                <w:ilvl w:val="0"/>
                <w:numId w:val="7"/>
              </w:numPr>
              <w:tabs>
                <w:tab w:val="left" w:pos="250"/>
              </w:tabs>
              <w:ind w:left="0" w:firstLine="44"/>
              <w:rPr>
                <w:rFonts w:ascii="Times New Roman" w:hAnsi="Times New Roman" w:cs="Times New Roman"/>
              </w:rPr>
            </w:pPr>
            <w:r w:rsidRPr="00767561">
              <w:rPr>
                <w:rFonts w:ascii="Times New Roman" w:eastAsia="Times New Roman" w:hAnsi="Times New Roman" w:cs="Times New Roman"/>
                <w:lang w:val="vi-VN" w:eastAsia="ar-SA"/>
              </w:rPr>
              <w:t xml:space="preserve">NSD </w:t>
            </w:r>
            <w:r w:rsidRPr="00767561">
              <w:rPr>
                <w:rFonts w:ascii="Times New Roman" w:hAnsi="Times New Roman" w:cs="Times New Roman"/>
              </w:rPr>
              <w:t xml:space="preserve">vào màn hình chọn module hợp đồng chọn phân hệ hóa đơn </w:t>
            </w:r>
          </w:p>
          <w:p w14:paraId="262E706E" w14:textId="77777777" w:rsidR="00711502" w:rsidRPr="00767561" w:rsidRDefault="00711502" w:rsidP="00F41EE8">
            <w:pPr>
              <w:widowControl/>
              <w:numPr>
                <w:ilvl w:val="0"/>
                <w:numId w:val="7"/>
              </w:numPr>
              <w:tabs>
                <w:tab w:val="left" w:pos="250"/>
              </w:tabs>
              <w:ind w:left="0" w:firstLine="44"/>
              <w:rPr>
                <w:rFonts w:ascii="Times New Roman" w:hAnsi="Times New Roman" w:cs="Times New Roman"/>
              </w:rPr>
            </w:pPr>
            <w:r w:rsidRPr="00767561">
              <w:rPr>
                <w:rFonts w:ascii="Times New Roman" w:hAnsi="Times New Roman" w:cs="Times New Roman"/>
              </w:rPr>
              <w:t>NSD chọn 1 hóa đơn hoặc nhiều hóa đơn hoặc chọn lệnh tất cả để duyệt</w:t>
            </w:r>
          </w:p>
          <w:p w14:paraId="5E9BEC8C" w14:textId="77777777" w:rsidR="00711502" w:rsidRPr="00767561" w:rsidRDefault="00711502" w:rsidP="00F41EE8">
            <w:pPr>
              <w:widowControl/>
              <w:numPr>
                <w:ilvl w:val="0"/>
                <w:numId w:val="7"/>
              </w:numPr>
              <w:tabs>
                <w:tab w:val="left" w:pos="250"/>
              </w:tabs>
              <w:ind w:left="0" w:firstLine="44"/>
              <w:rPr>
                <w:rFonts w:ascii="Times New Roman" w:hAnsi="Times New Roman" w:cs="Times New Roman"/>
              </w:rPr>
            </w:pPr>
            <w:r w:rsidRPr="00767561">
              <w:rPr>
                <w:rFonts w:ascii="Times New Roman" w:hAnsi="Times New Roman" w:cs="Times New Roman"/>
              </w:rPr>
              <w:t>Hệ thống báo nút stick duyệt thành công và ghi dữ liệu vào Công nợ</w:t>
            </w:r>
          </w:p>
          <w:p w14:paraId="1ECEA6BB" w14:textId="77777777" w:rsidR="00711502" w:rsidRPr="00767561" w:rsidRDefault="00711502" w:rsidP="00F41EE8">
            <w:pPr>
              <w:widowControl/>
              <w:tabs>
                <w:tab w:val="left" w:pos="250"/>
              </w:tabs>
              <w:ind w:firstLine="44"/>
              <w:rPr>
                <w:rFonts w:ascii="Times New Roman" w:hAnsi="Times New Roman" w:cs="Times New Roman"/>
              </w:rPr>
            </w:pPr>
            <w:r w:rsidRPr="00767561">
              <w:rPr>
                <w:rFonts w:ascii="Times New Roman" w:hAnsi="Times New Roman" w:cs="Times New Roman"/>
              </w:rPr>
              <w:t>Lưu ý: Sau khi duyệt hóa đơn không thể sửa thông tin</w:t>
            </w:r>
          </w:p>
        </w:tc>
      </w:tr>
      <w:tr w:rsidR="00711502" w:rsidRPr="00767561" w14:paraId="2157D801" w14:textId="77777777" w:rsidTr="004737B8">
        <w:trPr>
          <w:trHeight w:val="3464"/>
          <w:trPrChange w:id="4023" w:author="Mai Danh Khải" w:date="2023-05-25T14:06:00Z">
            <w:trPr>
              <w:trHeight w:val="3464"/>
            </w:trPr>
          </w:trPrChange>
        </w:trPr>
        <w:tc>
          <w:tcPr>
            <w:tcW w:w="2430" w:type="dxa"/>
            <w:tcPrChange w:id="4024" w:author="Mai Danh Khải" w:date="2023-05-25T14:06:00Z">
              <w:tcPr>
                <w:tcW w:w="2430" w:type="dxa"/>
              </w:tcPr>
            </w:tcPrChange>
          </w:tcPr>
          <w:p w14:paraId="753C9F1A" w14:textId="77777777" w:rsidR="00711502" w:rsidRPr="00767561" w:rsidRDefault="00711502"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025" w:author="Mai Danh Khải" w:date="2023-05-25T14:06:00Z">
              <w:tcPr>
                <w:tcW w:w="7290" w:type="dxa"/>
              </w:tcPr>
            </w:tcPrChange>
          </w:tcPr>
          <w:p w14:paraId="31B09757" w14:textId="3AAA509C" w:rsidR="00711502" w:rsidRPr="00767561" w:rsidDel="004737B8" w:rsidRDefault="00474D5D" w:rsidP="00DA7BE0">
            <w:pPr>
              <w:rPr>
                <w:del w:id="4026" w:author="Mai Danh Khải" w:date="2023-05-25T14:07:00Z"/>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20046CBB" wp14:editId="524390FA">
                  <wp:extent cx="4284784" cy="2058466"/>
                  <wp:effectExtent l="0" t="0" r="190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290043" cy="2060993"/>
                          </a:xfrm>
                          <a:prstGeom prst="rect">
                            <a:avLst/>
                          </a:prstGeom>
                          <a:noFill/>
                          <a:ln>
                            <a:noFill/>
                          </a:ln>
                        </pic:spPr>
                      </pic:pic>
                    </a:graphicData>
                  </a:graphic>
                </wp:inline>
              </w:drawing>
            </w:r>
          </w:p>
          <w:p w14:paraId="5EAAB7D9" w14:textId="77777777" w:rsidR="00711502" w:rsidRPr="00767561" w:rsidRDefault="00711502" w:rsidP="00DA7BE0">
            <w:pPr>
              <w:rPr>
                <w:rFonts w:ascii="Times New Roman" w:eastAsia="Times New Roman" w:hAnsi="Times New Roman" w:cs="Times New Roman"/>
                <w:b/>
                <w:lang w:eastAsia="vi-VN"/>
              </w:rPr>
            </w:pPr>
          </w:p>
          <w:p w14:paraId="565BF877" w14:textId="77777777" w:rsidR="00711502" w:rsidRPr="00767561" w:rsidRDefault="00711502" w:rsidP="00DA7BE0">
            <w:pPr>
              <w:rPr>
                <w:rFonts w:ascii="Times New Roman" w:eastAsia="Times New Roman" w:hAnsi="Times New Roman" w:cs="Times New Roman"/>
                <w:b/>
                <w:lang w:eastAsia="vi-VN"/>
              </w:rPr>
            </w:pPr>
          </w:p>
        </w:tc>
      </w:tr>
    </w:tbl>
    <w:p w14:paraId="7D98F1A7" w14:textId="77777777" w:rsidR="00F41EE8" w:rsidRDefault="00F41EE8" w:rsidP="00F41EE8">
      <w:pPr>
        <w:pStyle w:val="u2"/>
        <w:numPr>
          <w:ilvl w:val="0"/>
          <w:numId w:val="0"/>
        </w:numPr>
        <w:ind w:left="360"/>
        <w:rPr>
          <w:rFonts w:ascii="Times New Roman" w:eastAsia="Times New Roman" w:hAnsi="Times New Roman" w:cs="Times New Roman"/>
          <w:b/>
          <w:bCs/>
          <w:lang w:val="en-US" w:bidi="th-TH"/>
        </w:rPr>
      </w:pPr>
      <w:bookmarkStart w:id="4027" w:name="_Toc132130035"/>
    </w:p>
    <w:p w14:paraId="420671FC" w14:textId="2A5E4565" w:rsidR="00D87C5F" w:rsidRPr="00D87C5F" w:rsidRDefault="00D87C5F" w:rsidP="00D06C54">
      <w:pPr>
        <w:pStyle w:val="u2"/>
        <w:numPr>
          <w:ilvl w:val="1"/>
          <w:numId w:val="22"/>
        </w:numPr>
        <w:ind w:left="142" w:hanging="568"/>
        <w:rPr>
          <w:rFonts w:ascii="Times New Roman" w:eastAsia="Times New Roman" w:hAnsi="Times New Roman" w:cs="Times New Roman"/>
          <w:b/>
          <w:bCs/>
          <w:lang w:val="en-US" w:bidi="th-TH"/>
        </w:rPr>
      </w:pPr>
      <w:bookmarkStart w:id="4028" w:name="_Toc134458744"/>
      <w:bookmarkStart w:id="4029" w:name="_Toc135917452"/>
      <w:r>
        <w:rPr>
          <w:rFonts w:ascii="Times New Roman" w:eastAsia="Times New Roman" w:hAnsi="Times New Roman" w:cs="Times New Roman"/>
          <w:b/>
          <w:bCs/>
          <w:lang w:val="en-US" w:bidi="th-TH"/>
        </w:rPr>
        <w:t xml:space="preserve">Quản lý hợp đồng </w:t>
      </w:r>
      <w:commentRangeStart w:id="4030"/>
      <w:commentRangeStart w:id="4031"/>
      <w:r>
        <w:rPr>
          <w:rFonts w:ascii="Times New Roman" w:eastAsia="Times New Roman" w:hAnsi="Times New Roman" w:cs="Times New Roman"/>
          <w:b/>
          <w:bCs/>
          <w:lang w:val="en-US" w:bidi="th-TH"/>
        </w:rPr>
        <w:t>TOS</w:t>
      </w:r>
      <w:bookmarkEnd w:id="4028"/>
      <w:commentRangeEnd w:id="4030"/>
      <w:r w:rsidR="004B292E">
        <w:rPr>
          <w:rStyle w:val="ThamchiuChuthich"/>
          <w:rFonts w:eastAsia="Calibri" w:cs="Arial"/>
          <w:lang w:val="en-US" w:eastAsia="en-US"/>
        </w:rPr>
        <w:commentReference w:id="4030"/>
      </w:r>
      <w:commentRangeEnd w:id="4031"/>
      <w:r w:rsidR="00125455">
        <w:rPr>
          <w:rStyle w:val="ThamchiuChuthich"/>
          <w:rFonts w:eastAsia="Calibri" w:cs="Arial"/>
          <w:lang w:val="en-US" w:eastAsia="en-US"/>
        </w:rPr>
        <w:commentReference w:id="4031"/>
      </w:r>
      <w:bookmarkEnd w:id="402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32" w:author="Mai Danh Khải" w:date="2023-05-25T14:07: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33">
          <w:tblGrid>
            <w:gridCol w:w="2340"/>
            <w:gridCol w:w="7560"/>
          </w:tblGrid>
        </w:tblGridChange>
      </w:tblGrid>
      <w:tr w:rsidR="00D87C5F" w:rsidRPr="00767561" w14:paraId="7C538985" w14:textId="77777777" w:rsidTr="004737B8">
        <w:tc>
          <w:tcPr>
            <w:tcW w:w="2340" w:type="dxa"/>
            <w:tcPrChange w:id="4034" w:author="Mai Danh Khải" w:date="2023-05-25T14:07:00Z">
              <w:tcPr>
                <w:tcW w:w="2340" w:type="dxa"/>
              </w:tcPr>
            </w:tcPrChange>
          </w:tcPr>
          <w:p w14:paraId="0C4F9F4D" w14:textId="77777777" w:rsidR="00D87C5F" w:rsidRPr="00767561" w:rsidRDefault="00D87C5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035" w:author="Mai Danh Khải" w:date="2023-05-25T14:07:00Z">
              <w:tcPr>
                <w:tcW w:w="7560" w:type="dxa"/>
              </w:tcPr>
            </w:tcPrChange>
          </w:tcPr>
          <w:p w14:paraId="659EFCC6" w14:textId="77777777" w:rsidR="00D87C5F" w:rsidRPr="00767561" w:rsidRDefault="00D87C5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khai báo hợp đồng TOS</w:t>
            </w:r>
          </w:p>
          <w:p w14:paraId="1F5433CA" w14:textId="77777777" w:rsidR="00D87C5F" w:rsidRPr="00767561" w:rsidRDefault="00D87C5F" w:rsidP="00DA7BE0">
            <w:pPr>
              <w:rPr>
                <w:rFonts w:ascii="Times New Roman" w:eastAsia="Times New Roman" w:hAnsi="Times New Roman" w:cs="Times New Roman"/>
                <w:lang w:eastAsia="vi-VN"/>
              </w:rPr>
            </w:pPr>
          </w:p>
        </w:tc>
      </w:tr>
      <w:tr w:rsidR="00D87C5F" w:rsidRPr="00767561" w14:paraId="0C829E2D" w14:textId="77777777" w:rsidTr="004737B8">
        <w:tc>
          <w:tcPr>
            <w:tcW w:w="2340" w:type="dxa"/>
            <w:tcPrChange w:id="4036" w:author="Mai Danh Khải" w:date="2023-05-25T14:07:00Z">
              <w:tcPr>
                <w:tcW w:w="2340" w:type="dxa"/>
              </w:tcPr>
            </w:tcPrChange>
          </w:tcPr>
          <w:p w14:paraId="07C425CD" w14:textId="77777777" w:rsidR="00D87C5F" w:rsidRPr="00767561" w:rsidRDefault="00D87C5F"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Các trường cơ bản</w:t>
            </w:r>
          </w:p>
        </w:tc>
        <w:tc>
          <w:tcPr>
            <w:tcW w:w="7045" w:type="dxa"/>
            <w:tcPrChange w:id="4037" w:author="Mai Danh Khải" w:date="2023-05-25T14:07:00Z">
              <w:tcPr>
                <w:tcW w:w="7560" w:type="dxa"/>
              </w:tcPr>
            </w:tcPrChange>
          </w:tcPr>
          <w:tbl>
            <w:tblPr>
              <w:tblW w:w="6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6"/>
              <w:gridCol w:w="1862"/>
              <w:gridCol w:w="1846"/>
              <w:gridCol w:w="1292"/>
              <w:gridCol w:w="800"/>
            </w:tblGrid>
            <w:tr w:rsidR="00D87C5F" w:rsidRPr="00C45238" w14:paraId="01AA2399" w14:textId="77777777" w:rsidTr="00D87C5F">
              <w:trPr>
                <w:trHeight w:val="268"/>
              </w:trPr>
              <w:tc>
                <w:tcPr>
                  <w:tcW w:w="1046" w:type="dxa"/>
                  <w:tcBorders>
                    <w:bottom w:val="single" w:sz="4" w:space="0" w:color="000000"/>
                  </w:tcBorders>
                  <w:shd w:val="clear" w:color="auto" w:fill="BFBFBF"/>
                  <w:vAlign w:val="center"/>
                </w:tcPr>
                <w:p w14:paraId="0AEAEAD0" w14:textId="77777777" w:rsidR="00D87C5F" w:rsidRPr="00C45238" w:rsidRDefault="00D87C5F" w:rsidP="00DA7BE0">
                  <w:pPr>
                    <w:ind w:left="233" w:hanging="233"/>
                    <w:jc w:val="center"/>
                    <w:rPr>
                      <w:rFonts w:ascii="Times New Roman" w:hAnsi="Times New Roman" w:cs="Times New Roman"/>
                      <w:b/>
                    </w:rPr>
                  </w:pPr>
                  <w:bookmarkStart w:id="4038" w:name="_Hlk131605475"/>
                  <w:r w:rsidRPr="00C45238">
                    <w:rPr>
                      <w:rFonts w:ascii="Times New Roman" w:hAnsi="Times New Roman" w:cs="Times New Roman"/>
                      <w:b/>
                    </w:rPr>
                    <w:t>Phân nhóm</w:t>
                  </w:r>
                </w:p>
              </w:tc>
              <w:tc>
                <w:tcPr>
                  <w:tcW w:w="1862" w:type="dxa"/>
                  <w:tcBorders>
                    <w:bottom w:val="single" w:sz="4" w:space="0" w:color="000000"/>
                  </w:tcBorders>
                  <w:shd w:val="clear" w:color="auto" w:fill="BFBFBF"/>
                  <w:vAlign w:val="center"/>
                </w:tcPr>
                <w:p w14:paraId="713EF005" w14:textId="77777777" w:rsidR="00D87C5F" w:rsidRPr="00C45238" w:rsidRDefault="00D87C5F" w:rsidP="00DA7BE0">
                  <w:pPr>
                    <w:jc w:val="left"/>
                    <w:rPr>
                      <w:rFonts w:ascii="Times New Roman" w:hAnsi="Times New Roman" w:cs="Times New Roman"/>
                      <w:b/>
                    </w:rPr>
                  </w:pPr>
                  <w:r w:rsidRPr="00C45238">
                    <w:rPr>
                      <w:rFonts w:ascii="Times New Roman" w:hAnsi="Times New Roman" w:cs="Times New Roman"/>
                      <w:b/>
                    </w:rPr>
                    <w:t>Thuộc tính</w:t>
                  </w:r>
                </w:p>
              </w:tc>
              <w:tc>
                <w:tcPr>
                  <w:tcW w:w="1846" w:type="dxa"/>
                  <w:tcBorders>
                    <w:bottom w:val="single" w:sz="4" w:space="0" w:color="000000"/>
                  </w:tcBorders>
                  <w:shd w:val="clear" w:color="auto" w:fill="BFBFBF"/>
                  <w:vAlign w:val="center"/>
                </w:tcPr>
                <w:p w14:paraId="168AF471" w14:textId="77777777" w:rsidR="00D87C5F" w:rsidRPr="00C45238" w:rsidRDefault="00D87C5F" w:rsidP="00DA7BE0">
                  <w:pPr>
                    <w:jc w:val="left"/>
                    <w:rPr>
                      <w:rFonts w:ascii="Times New Roman" w:hAnsi="Times New Roman" w:cs="Times New Roman"/>
                      <w:b/>
                    </w:rPr>
                  </w:pPr>
                  <w:r w:rsidRPr="00C45238">
                    <w:rPr>
                      <w:rFonts w:ascii="Times New Roman" w:hAnsi="Times New Roman" w:cs="Times New Roman"/>
                      <w:b/>
                    </w:rPr>
                    <w:t>Diễn giải</w:t>
                  </w:r>
                </w:p>
              </w:tc>
              <w:tc>
                <w:tcPr>
                  <w:tcW w:w="1292" w:type="dxa"/>
                  <w:tcBorders>
                    <w:bottom w:val="single" w:sz="4" w:space="0" w:color="000000"/>
                  </w:tcBorders>
                  <w:shd w:val="clear" w:color="auto" w:fill="BFBFBF"/>
                  <w:vAlign w:val="center"/>
                </w:tcPr>
                <w:p w14:paraId="6BD05A01" w14:textId="77777777" w:rsidR="00D87C5F" w:rsidRPr="00C45238" w:rsidRDefault="00D87C5F" w:rsidP="00DA7BE0">
                  <w:pPr>
                    <w:jc w:val="left"/>
                    <w:rPr>
                      <w:rFonts w:ascii="Times New Roman" w:hAnsi="Times New Roman" w:cs="Times New Roman"/>
                      <w:b/>
                    </w:rPr>
                  </w:pPr>
                  <w:r w:rsidRPr="00C45238">
                    <w:rPr>
                      <w:rFonts w:ascii="Times New Roman" w:hAnsi="Times New Roman" w:cs="Times New Roman"/>
                      <w:b/>
                    </w:rPr>
                    <w:t>Kiểu dữ liệu</w:t>
                  </w:r>
                </w:p>
              </w:tc>
              <w:tc>
                <w:tcPr>
                  <w:tcW w:w="800" w:type="dxa"/>
                  <w:tcBorders>
                    <w:bottom w:val="single" w:sz="4" w:space="0" w:color="000000"/>
                  </w:tcBorders>
                  <w:shd w:val="clear" w:color="auto" w:fill="BFBFBF"/>
                  <w:vAlign w:val="center"/>
                </w:tcPr>
                <w:p w14:paraId="3319D917" w14:textId="77777777" w:rsidR="00D87C5F" w:rsidRPr="00C45238" w:rsidRDefault="00D87C5F" w:rsidP="00DA7BE0">
                  <w:pPr>
                    <w:jc w:val="left"/>
                    <w:rPr>
                      <w:rFonts w:ascii="Times New Roman" w:hAnsi="Times New Roman" w:cs="Times New Roman"/>
                      <w:b/>
                    </w:rPr>
                  </w:pPr>
                  <w:r w:rsidRPr="00C45238">
                    <w:rPr>
                      <w:rFonts w:ascii="Times New Roman" w:hAnsi="Times New Roman" w:cs="Times New Roman"/>
                      <w:b/>
                    </w:rPr>
                    <w:t>Ghi chú</w:t>
                  </w:r>
                </w:p>
              </w:tc>
            </w:tr>
            <w:tr w:rsidR="00D87C5F" w:rsidRPr="00C45238" w14:paraId="092F7A81" w14:textId="77777777" w:rsidTr="00D87C5F">
              <w:trPr>
                <w:trHeight w:val="268"/>
              </w:trPr>
              <w:tc>
                <w:tcPr>
                  <w:tcW w:w="1046" w:type="dxa"/>
                  <w:vMerge w:val="restart"/>
                  <w:tcBorders>
                    <w:top w:val="single" w:sz="4" w:space="0" w:color="000000"/>
                    <w:left w:val="single" w:sz="4" w:space="0" w:color="000000"/>
                    <w:right w:val="single" w:sz="4" w:space="0" w:color="000000"/>
                  </w:tcBorders>
                  <w:vAlign w:val="center"/>
                </w:tcPr>
                <w:p w14:paraId="772448B2"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Thông tin</w:t>
                  </w: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605C3A2"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Mã hợp đồng *</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62F03AD"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Mã</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4ACFE48"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Text</w:t>
                  </w:r>
                  <w:r>
                    <w:rPr>
                      <w:rFonts w:ascii="Times New Roman" w:hAnsi="Times New Roman" w:cs="Times New Roman"/>
                      <w:color w:val="000000"/>
                    </w:rPr>
                    <w:t>/Auto</w:t>
                  </w:r>
                </w:p>
              </w:tc>
              <w:tc>
                <w:tcPr>
                  <w:tcW w:w="800" w:type="dxa"/>
                  <w:tcBorders>
                    <w:top w:val="single" w:sz="4" w:space="0" w:color="000000"/>
                    <w:left w:val="single" w:sz="4" w:space="0" w:color="000000"/>
                    <w:bottom w:val="single" w:sz="4" w:space="0" w:color="000000"/>
                    <w:right w:val="single" w:sz="4" w:space="0" w:color="000000"/>
                  </w:tcBorders>
                  <w:vAlign w:val="center"/>
                </w:tcPr>
                <w:p w14:paraId="6BA3E25A" w14:textId="77777777" w:rsidR="00D87C5F" w:rsidRPr="00C45238" w:rsidRDefault="00D87C5F" w:rsidP="00DA7BE0">
                  <w:pPr>
                    <w:jc w:val="left"/>
                    <w:rPr>
                      <w:rFonts w:ascii="Times New Roman" w:hAnsi="Times New Roman" w:cs="Times New Roman"/>
                    </w:rPr>
                  </w:pPr>
                </w:p>
              </w:tc>
            </w:tr>
            <w:tr w:rsidR="00D87C5F" w:rsidRPr="00C45238" w14:paraId="26BB1456" w14:textId="77777777" w:rsidTr="00D87C5F">
              <w:trPr>
                <w:trHeight w:val="268"/>
              </w:trPr>
              <w:tc>
                <w:tcPr>
                  <w:tcW w:w="1046" w:type="dxa"/>
                  <w:vMerge/>
                  <w:tcBorders>
                    <w:top w:val="single" w:sz="4" w:space="0" w:color="000000"/>
                    <w:left w:val="single" w:sz="4" w:space="0" w:color="000000"/>
                    <w:right w:val="single" w:sz="4" w:space="0" w:color="000000"/>
                  </w:tcBorders>
                  <w:vAlign w:val="center"/>
                </w:tcPr>
                <w:p w14:paraId="7D7B583D"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F510E5"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Số hợp đồng *</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7962164"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58BF170"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Text</w:t>
                  </w:r>
                  <w:r>
                    <w:rPr>
                      <w:rFonts w:ascii="Times New Roman" w:hAnsi="Times New Roman" w:cs="Times New Roman"/>
                      <w:color w:val="000000"/>
                    </w:rPr>
                    <w:t>/Auto</w:t>
                  </w:r>
                </w:p>
              </w:tc>
              <w:tc>
                <w:tcPr>
                  <w:tcW w:w="800" w:type="dxa"/>
                  <w:tcBorders>
                    <w:top w:val="single" w:sz="4" w:space="0" w:color="000000"/>
                    <w:left w:val="single" w:sz="4" w:space="0" w:color="000000"/>
                    <w:bottom w:val="single" w:sz="4" w:space="0" w:color="000000"/>
                    <w:right w:val="single" w:sz="4" w:space="0" w:color="000000"/>
                  </w:tcBorders>
                  <w:vAlign w:val="center"/>
                </w:tcPr>
                <w:p w14:paraId="74BA361E" w14:textId="77777777" w:rsidR="00D87C5F" w:rsidRPr="00C45238" w:rsidRDefault="00D87C5F" w:rsidP="00DA7BE0">
                  <w:pPr>
                    <w:jc w:val="left"/>
                    <w:rPr>
                      <w:rFonts w:ascii="Times New Roman" w:hAnsi="Times New Roman" w:cs="Times New Roman"/>
                    </w:rPr>
                  </w:pPr>
                </w:p>
              </w:tc>
            </w:tr>
            <w:tr w:rsidR="00D87C5F" w:rsidRPr="00C45238" w14:paraId="292953EF" w14:textId="77777777" w:rsidTr="00D87C5F">
              <w:trPr>
                <w:trHeight w:val="268"/>
              </w:trPr>
              <w:tc>
                <w:tcPr>
                  <w:tcW w:w="1046" w:type="dxa"/>
                  <w:vMerge/>
                  <w:tcBorders>
                    <w:left w:val="single" w:sz="4" w:space="0" w:color="000000"/>
                    <w:right w:val="single" w:sz="4" w:space="0" w:color="000000"/>
                  </w:tcBorders>
                  <w:vAlign w:val="center"/>
                </w:tcPr>
                <w:p w14:paraId="7207EF65"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577F2D3"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Tên hợp đồng *</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5AB4951"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Tên hợp đồng</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2878E7"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Text</w:t>
                  </w:r>
                </w:p>
              </w:tc>
              <w:tc>
                <w:tcPr>
                  <w:tcW w:w="800" w:type="dxa"/>
                  <w:tcBorders>
                    <w:top w:val="single" w:sz="4" w:space="0" w:color="000000"/>
                    <w:left w:val="single" w:sz="4" w:space="0" w:color="000000"/>
                    <w:bottom w:val="single" w:sz="4" w:space="0" w:color="000000"/>
                    <w:right w:val="single" w:sz="4" w:space="0" w:color="000000"/>
                  </w:tcBorders>
                  <w:vAlign w:val="center"/>
                </w:tcPr>
                <w:p w14:paraId="56B2EC8A" w14:textId="77777777" w:rsidR="00D87C5F" w:rsidRPr="00C45238" w:rsidRDefault="00D87C5F" w:rsidP="00DA7BE0">
                  <w:pPr>
                    <w:jc w:val="left"/>
                    <w:rPr>
                      <w:rFonts w:ascii="Times New Roman" w:hAnsi="Times New Roman" w:cs="Times New Roman"/>
                    </w:rPr>
                  </w:pPr>
                </w:p>
              </w:tc>
            </w:tr>
            <w:tr w:rsidR="00D87C5F" w:rsidRPr="00C45238" w14:paraId="4AFC465A" w14:textId="77777777" w:rsidTr="00D87C5F">
              <w:trPr>
                <w:trHeight w:val="268"/>
              </w:trPr>
              <w:tc>
                <w:tcPr>
                  <w:tcW w:w="1046" w:type="dxa"/>
                  <w:vMerge/>
                  <w:tcBorders>
                    <w:left w:val="single" w:sz="4" w:space="0" w:color="000000"/>
                    <w:right w:val="single" w:sz="4" w:space="0" w:color="000000"/>
                  </w:tcBorders>
                  <w:vAlign w:val="center"/>
                </w:tcPr>
                <w:p w14:paraId="3185BD95"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C6DB16" w14:textId="77777777" w:rsidR="00D87C5F" w:rsidRPr="00C45238" w:rsidRDefault="00D87C5F" w:rsidP="00DA7BE0">
                  <w:pPr>
                    <w:widowControl/>
                    <w:jc w:val="left"/>
                    <w:rPr>
                      <w:rFonts w:ascii="Times New Roman" w:hAnsi="Times New Roman" w:cs="Times New Roman"/>
                      <w:color w:val="000000"/>
                    </w:rPr>
                  </w:pP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CFD2A7"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CD12DA8"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6FD14977" w14:textId="77777777" w:rsidR="00D87C5F" w:rsidRPr="00C45238" w:rsidRDefault="00D87C5F" w:rsidP="00DA7BE0">
                  <w:pPr>
                    <w:jc w:val="left"/>
                    <w:rPr>
                      <w:rFonts w:ascii="Times New Roman" w:hAnsi="Times New Roman" w:cs="Times New Roman"/>
                    </w:rPr>
                  </w:pPr>
                </w:p>
              </w:tc>
            </w:tr>
            <w:tr w:rsidR="00D87C5F" w:rsidRPr="00C45238" w14:paraId="664A2698" w14:textId="77777777" w:rsidTr="00D87C5F">
              <w:trPr>
                <w:trHeight w:val="268"/>
              </w:trPr>
              <w:tc>
                <w:tcPr>
                  <w:tcW w:w="1046" w:type="dxa"/>
                  <w:vMerge/>
                  <w:tcBorders>
                    <w:left w:val="single" w:sz="4" w:space="0" w:color="000000"/>
                    <w:right w:val="single" w:sz="4" w:space="0" w:color="000000"/>
                  </w:tcBorders>
                  <w:vAlign w:val="center"/>
                </w:tcPr>
                <w:p w14:paraId="4B23C8BB"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D88633"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Khách hàng</w:t>
                  </w:r>
                  <w:r w:rsidRPr="00C45238">
                    <w:rPr>
                      <w:rFonts w:ascii="Times New Roman" w:hAnsi="Times New Roman" w:cs="Times New Roman"/>
                      <w:color w:val="000000"/>
                    </w:rPr>
                    <w:t>*</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A12B52" w14:textId="77777777" w:rsidR="00D87C5F" w:rsidRPr="00C45238" w:rsidRDefault="00D87C5F" w:rsidP="00DA7BE0">
                  <w:pPr>
                    <w:jc w:val="left"/>
                    <w:rPr>
                      <w:rFonts w:ascii="Times New Roman" w:hAnsi="Times New Roman" w:cs="Times New Roman"/>
                    </w:rPr>
                  </w:pPr>
                  <w:r>
                    <w:rPr>
                      <w:rFonts w:ascii="Times New Roman" w:hAnsi="Times New Roman" w:cs="Times New Roman"/>
                    </w:rPr>
                    <w:t>Khách hàng thuê</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07A5A1"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7D69FE35" w14:textId="77777777" w:rsidR="00D87C5F" w:rsidRPr="00C45238" w:rsidRDefault="00D87C5F" w:rsidP="00DA7BE0">
                  <w:pPr>
                    <w:jc w:val="left"/>
                    <w:rPr>
                      <w:rFonts w:ascii="Times New Roman" w:hAnsi="Times New Roman" w:cs="Times New Roman"/>
                    </w:rPr>
                  </w:pPr>
                </w:p>
              </w:tc>
            </w:tr>
            <w:tr w:rsidR="00D87C5F" w:rsidRPr="00C45238" w14:paraId="657A25BB" w14:textId="77777777" w:rsidTr="00D87C5F">
              <w:trPr>
                <w:trHeight w:val="268"/>
              </w:trPr>
              <w:tc>
                <w:tcPr>
                  <w:tcW w:w="1046" w:type="dxa"/>
                  <w:vMerge/>
                  <w:tcBorders>
                    <w:left w:val="single" w:sz="4" w:space="0" w:color="000000"/>
                    <w:right w:val="single" w:sz="4" w:space="0" w:color="000000"/>
                  </w:tcBorders>
                  <w:vAlign w:val="center"/>
                </w:tcPr>
                <w:p w14:paraId="45B7926D"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E792715"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Giá trị hợp đồng</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DD0F0B" w14:textId="77777777" w:rsidR="00D87C5F" w:rsidRPr="00C45238" w:rsidRDefault="00D87C5F" w:rsidP="00DA7BE0">
                  <w:pPr>
                    <w:jc w:val="left"/>
                    <w:rPr>
                      <w:rFonts w:ascii="Times New Roman" w:hAnsi="Times New Roman" w:cs="Times New Roman"/>
                    </w:rPr>
                  </w:pPr>
                  <w:r>
                    <w:rPr>
                      <w:rFonts w:ascii="Times New Roman" w:hAnsi="Times New Roman" w:cs="Times New Roman"/>
                    </w:rPr>
                    <w:t>Tổng giá tiền thuê</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396FE99"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62B2191C" w14:textId="77777777" w:rsidR="00D87C5F" w:rsidRPr="00C45238" w:rsidRDefault="00D87C5F" w:rsidP="00DA7BE0">
                  <w:pPr>
                    <w:jc w:val="left"/>
                    <w:rPr>
                      <w:rFonts w:ascii="Times New Roman" w:hAnsi="Times New Roman" w:cs="Times New Roman"/>
                    </w:rPr>
                  </w:pPr>
                </w:p>
              </w:tc>
            </w:tr>
            <w:tr w:rsidR="00D87C5F" w:rsidRPr="00C45238" w14:paraId="25F4C77C" w14:textId="77777777" w:rsidTr="00D87C5F">
              <w:trPr>
                <w:trHeight w:val="268"/>
              </w:trPr>
              <w:tc>
                <w:tcPr>
                  <w:tcW w:w="1046" w:type="dxa"/>
                  <w:vMerge/>
                  <w:tcBorders>
                    <w:left w:val="single" w:sz="4" w:space="0" w:color="000000"/>
                    <w:right w:val="single" w:sz="4" w:space="0" w:color="000000"/>
                  </w:tcBorders>
                  <w:vAlign w:val="center"/>
                </w:tcPr>
                <w:p w14:paraId="1A06599E"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0A8BE58" w14:textId="77777777" w:rsidR="00D87C5F" w:rsidRPr="00DF4A72" w:rsidRDefault="00D87C5F" w:rsidP="00DA7BE0">
                  <w:pPr>
                    <w:widowControl/>
                    <w:jc w:val="left"/>
                    <w:rPr>
                      <w:rFonts w:ascii="Times New Roman" w:hAnsi="Times New Roman" w:cs="Times New Roman"/>
                      <w:color w:val="000000"/>
                    </w:rPr>
                  </w:pPr>
                  <w:r w:rsidRPr="00DF4A72">
                    <w:rPr>
                      <w:rFonts w:ascii="Times New Roman" w:hAnsi="Times New Roman" w:cs="Times New Roman"/>
                      <w:color w:val="000000"/>
                    </w:rPr>
                    <w:t>Ngày ký HĐ*</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49AF56E"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C67766"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03DF3B5B" w14:textId="77777777" w:rsidR="00D87C5F" w:rsidRPr="00C45238" w:rsidRDefault="00D87C5F" w:rsidP="00DA7BE0">
                  <w:pPr>
                    <w:jc w:val="left"/>
                    <w:rPr>
                      <w:rFonts w:ascii="Times New Roman" w:hAnsi="Times New Roman" w:cs="Times New Roman"/>
                    </w:rPr>
                  </w:pPr>
                </w:p>
              </w:tc>
            </w:tr>
            <w:tr w:rsidR="00D87C5F" w:rsidRPr="00C45238" w14:paraId="0D8226A5" w14:textId="77777777" w:rsidTr="00D87C5F">
              <w:trPr>
                <w:trHeight w:val="268"/>
              </w:trPr>
              <w:tc>
                <w:tcPr>
                  <w:tcW w:w="1046" w:type="dxa"/>
                  <w:vMerge/>
                  <w:tcBorders>
                    <w:left w:val="single" w:sz="4" w:space="0" w:color="000000"/>
                    <w:right w:val="single" w:sz="4" w:space="0" w:color="000000"/>
                  </w:tcBorders>
                  <w:vAlign w:val="center"/>
                </w:tcPr>
                <w:p w14:paraId="3A95A714"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A378B9A" w14:textId="77777777" w:rsidR="00D87C5F" w:rsidRPr="00DF4A72" w:rsidRDefault="00D87C5F" w:rsidP="00DA7BE0">
                  <w:pPr>
                    <w:widowControl/>
                    <w:jc w:val="left"/>
                    <w:rPr>
                      <w:rFonts w:ascii="Times New Roman" w:hAnsi="Times New Roman" w:cs="Times New Roman"/>
                      <w:color w:val="000000"/>
                    </w:rPr>
                  </w:pPr>
                  <w:r>
                    <w:rPr>
                      <w:rFonts w:ascii="Times New Roman" w:hAnsi="Times New Roman" w:cs="Times New Roman"/>
                      <w:color w:val="000000"/>
                    </w:rPr>
                    <w:t>Ngày hiệu lực</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FF3448C" w14:textId="77777777" w:rsidR="00D87C5F" w:rsidRPr="00C45238" w:rsidRDefault="00D87C5F" w:rsidP="00DA7BE0">
                  <w:pPr>
                    <w:jc w:val="left"/>
                    <w:rPr>
                      <w:rFonts w:ascii="Times New Roman" w:hAnsi="Times New Roman" w:cs="Times New Roman"/>
                    </w:rPr>
                  </w:pPr>
                  <w:r>
                    <w:rPr>
                      <w:rFonts w:ascii="Times New Roman" w:hAnsi="Times New Roman" w:cs="Times New Roman"/>
                    </w:rPr>
                    <w:t>Ngày bắt đầu tính phí tiền thuê</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999224"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28883C68" w14:textId="77777777" w:rsidR="00D87C5F" w:rsidRPr="00C45238" w:rsidRDefault="00D87C5F" w:rsidP="00DA7BE0">
                  <w:pPr>
                    <w:jc w:val="left"/>
                    <w:rPr>
                      <w:rFonts w:ascii="Times New Roman" w:hAnsi="Times New Roman" w:cs="Times New Roman"/>
                    </w:rPr>
                  </w:pPr>
                </w:p>
              </w:tc>
            </w:tr>
            <w:tr w:rsidR="00D87C5F" w:rsidRPr="00C45238" w14:paraId="5CE4DFAC" w14:textId="77777777" w:rsidTr="00D87C5F">
              <w:trPr>
                <w:trHeight w:val="268"/>
              </w:trPr>
              <w:tc>
                <w:tcPr>
                  <w:tcW w:w="1046" w:type="dxa"/>
                  <w:vMerge/>
                  <w:tcBorders>
                    <w:left w:val="single" w:sz="4" w:space="0" w:color="000000"/>
                    <w:right w:val="single" w:sz="4" w:space="0" w:color="000000"/>
                  </w:tcBorders>
                  <w:vAlign w:val="center"/>
                </w:tcPr>
                <w:p w14:paraId="551138A5"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0B6EE55" w14:textId="77777777" w:rsidR="00D87C5F" w:rsidRPr="00DF4A72" w:rsidRDefault="00D87C5F" w:rsidP="00DA7BE0">
                  <w:pPr>
                    <w:widowControl/>
                    <w:jc w:val="left"/>
                    <w:rPr>
                      <w:rFonts w:ascii="Times New Roman" w:hAnsi="Times New Roman" w:cs="Times New Roman"/>
                      <w:color w:val="000000"/>
                    </w:rPr>
                  </w:pPr>
                  <w:r>
                    <w:rPr>
                      <w:rFonts w:ascii="Times New Roman" w:hAnsi="Times New Roman" w:cs="Times New Roman"/>
                      <w:color w:val="000000"/>
                    </w:rPr>
                    <w:t>Ngày bàn giao</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4E1E4EE" w14:textId="77777777" w:rsidR="00D87C5F" w:rsidRPr="00C45238" w:rsidRDefault="00D87C5F" w:rsidP="00DA7BE0">
                  <w:pPr>
                    <w:jc w:val="left"/>
                    <w:rPr>
                      <w:rFonts w:ascii="Times New Roman" w:hAnsi="Times New Roman" w:cs="Times New Roman"/>
                    </w:rPr>
                  </w:pPr>
                  <w:r>
                    <w:rPr>
                      <w:rFonts w:ascii="Times New Roman" w:hAnsi="Times New Roman" w:cs="Times New Roman"/>
                    </w:rPr>
                    <w:t>Ngày bàn giao mặt bằng</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18652F"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37EEBD67" w14:textId="77777777" w:rsidR="00D87C5F" w:rsidRPr="00C45238" w:rsidRDefault="00D87C5F" w:rsidP="00DA7BE0">
                  <w:pPr>
                    <w:jc w:val="left"/>
                    <w:rPr>
                      <w:rFonts w:ascii="Times New Roman" w:hAnsi="Times New Roman" w:cs="Times New Roman"/>
                    </w:rPr>
                  </w:pPr>
                </w:p>
              </w:tc>
            </w:tr>
            <w:tr w:rsidR="00D87C5F" w:rsidRPr="00C45238" w14:paraId="7CED667E" w14:textId="77777777" w:rsidTr="00D87C5F">
              <w:trPr>
                <w:trHeight w:val="268"/>
              </w:trPr>
              <w:tc>
                <w:tcPr>
                  <w:tcW w:w="1046" w:type="dxa"/>
                  <w:vMerge/>
                  <w:tcBorders>
                    <w:left w:val="single" w:sz="4" w:space="0" w:color="000000"/>
                    <w:right w:val="single" w:sz="4" w:space="0" w:color="000000"/>
                  </w:tcBorders>
                  <w:vAlign w:val="center"/>
                </w:tcPr>
                <w:p w14:paraId="5365BFB8"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78E7D0"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Ngày hết hạn</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661D49B"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2260112"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4703EECF" w14:textId="77777777" w:rsidR="00D87C5F" w:rsidRPr="00C45238" w:rsidRDefault="00D87C5F" w:rsidP="00DA7BE0">
                  <w:pPr>
                    <w:jc w:val="left"/>
                    <w:rPr>
                      <w:rFonts w:ascii="Times New Roman" w:hAnsi="Times New Roman" w:cs="Times New Roman"/>
                    </w:rPr>
                  </w:pPr>
                </w:p>
              </w:tc>
            </w:tr>
            <w:tr w:rsidR="00D87C5F" w:rsidRPr="00C45238" w14:paraId="66CE3194" w14:textId="77777777" w:rsidTr="00D87C5F">
              <w:trPr>
                <w:trHeight w:val="268"/>
              </w:trPr>
              <w:tc>
                <w:tcPr>
                  <w:tcW w:w="1046" w:type="dxa"/>
                  <w:vMerge/>
                  <w:tcBorders>
                    <w:left w:val="single" w:sz="4" w:space="0" w:color="000000"/>
                    <w:right w:val="single" w:sz="4" w:space="0" w:color="000000"/>
                  </w:tcBorders>
                  <w:vAlign w:val="center"/>
                </w:tcPr>
                <w:p w14:paraId="3A81F42C"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811454"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Thời hạn</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F593E9"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3830BB"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Int</w:t>
                  </w:r>
                </w:p>
              </w:tc>
              <w:tc>
                <w:tcPr>
                  <w:tcW w:w="800" w:type="dxa"/>
                  <w:tcBorders>
                    <w:top w:val="single" w:sz="4" w:space="0" w:color="000000"/>
                    <w:left w:val="single" w:sz="4" w:space="0" w:color="000000"/>
                    <w:bottom w:val="single" w:sz="4" w:space="0" w:color="000000"/>
                    <w:right w:val="single" w:sz="4" w:space="0" w:color="000000"/>
                  </w:tcBorders>
                  <w:vAlign w:val="center"/>
                </w:tcPr>
                <w:p w14:paraId="0EB23CAB" w14:textId="77777777" w:rsidR="00D87C5F" w:rsidRPr="00C45238" w:rsidRDefault="00D87C5F" w:rsidP="00DA7BE0">
                  <w:pPr>
                    <w:jc w:val="left"/>
                    <w:rPr>
                      <w:rFonts w:ascii="Times New Roman" w:hAnsi="Times New Roman" w:cs="Times New Roman"/>
                    </w:rPr>
                  </w:pPr>
                </w:p>
              </w:tc>
            </w:tr>
            <w:tr w:rsidR="00D87C5F" w:rsidRPr="00C45238" w14:paraId="69919341" w14:textId="77777777" w:rsidTr="00D87C5F">
              <w:trPr>
                <w:trHeight w:val="268"/>
              </w:trPr>
              <w:tc>
                <w:tcPr>
                  <w:tcW w:w="1046" w:type="dxa"/>
                  <w:vMerge/>
                  <w:tcBorders>
                    <w:left w:val="single" w:sz="4" w:space="0" w:color="000000"/>
                    <w:right w:val="single" w:sz="4" w:space="0" w:color="000000"/>
                  </w:tcBorders>
                  <w:vAlign w:val="center"/>
                </w:tcPr>
                <w:p w14:paraId="0F50E338"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D2996C3"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Hạn thanh toán</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F899241" w14:textId="77777777" w:rsidR="00D87C5F" w:rsidRPr="0051435A" w:rsidRDefault="00D87C5F" w:rsidP="00DA7BE0">
                  <w:pPr>
                    <w:jc w:val="left"/>
                    <w:rPr>
                      <w:rFonts w:ascii="Times New Roman" w:hAnsi="Times New Roman" w:cs="Times New Roman"/>
                      <w:color w:val="000000"/>
                    </w:rPr>
                  </w:pPr>
                  <w:r w:rsidRPr="0051435A">
                    <w:rPr>
                      <w:rFonts w:ascii="Times New Roman" w:hAnsi="Times New Roman" w:cs="Times New Roman"/>
                      <w:color w:val="000000"/>
                    </w:rPr>
                    <w:t>Số ngày cho phép chậm thanh toán kể từ ngày phát hành thông báo phí</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BC922B" w14:textId="77777777" w:rsidR="00D87C5F" w:rsidRPr="0051435A" w:rsidRDefault="00D87C5F" w:rsidP="00DA7BE0">
                  <w:pPr>
                    <w:widowControl/>
                    <w:jc w:val="left"/>
                    <w:rPr>
                      <w:rFonts w:ascii="Times New Roman" w:hAnsi="Times New Roman" w:cs="Times New Roman"/>
                      <w:color w:val="000000"/>
                    </w:rPr>
                  </w:pPr>
                  <w:r w:rsidRPr="0051435A">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1C404B33" w14:textId="77777777" w:rsidR="00D87C5F" w:rsidRPr="0051435A" w:rsidRDefault="00D87C5F" w:rsidP="00DA7BE0">
                  <w:pPr>
                    <w:jc w:val="left"/>
                    <w:rPr>
                      <w:rFonts w:ascii="Times New Roman" w:hAnsi="Times New Roman" w:cs="Times New Roman"/>
                      <w:color w:val="000000"/>
                    </w:rPr>
                  </w:pPr>
                  <w:r w:rsidRPr="0051435A">
                    <w:rPr>
                      <w:rFonts w:ascii="Times New Roman" w:hAnsi="Times New Roman" w:cs="Times New Roman"/>
                      <w:color w:val="000000"/>
                    </w:rPr>
                    <w:t>Ngày chậm nhất kh phải thanh toán</w:t>
                  </w:r>
                </w:p>
              </w:tc>
            </w:tr>
            <w:tr w:rsidR="00D87C5F" w:rsidRPr="00C45238" w14:paraId="7B331B1E" w14:textId="77777777" w:rsidTr="00D87C5F">
              <w:trPr>
                <w:trHeight w:val="268"/>
              </w:trPr>
              <w:tc>
                <w:tcPr>
                  <w:tcW w:w="1046" w:type="dxa"/>
                  <w:vMerge/>
                  <w:tcBorders>
                    <w:left w:val="single" w:sz="4" w:space="0" w:color="000000"/>
                    <w:right w:val="single" w:sz="4" w:space="0" w:color="000000"/>
                  </w:tcBorders>
                  <w:vAlign w:val="center"/>
                </w:tcPr>
                <w:p w14:paraId="10CB1981"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A9E2B20"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Tỷ lệ ĐCGT/Năm</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0E94C7C"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27ED11"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43BE6B9C" w14:textId="77777777" w:rsidR="00D87C5F" w:rsidRPr="00C45238" w:rsidRDefault="00D87C5F" w:rsidP="00DA7BE0">
                  <w:pPr>
                    <w:jc w:val="left"/>
                    <w:rPr>
                      <w:rFonts w:ascii="Times New Roman" w:hAnsi="Times New Roman" w:cs="Times New Roman"/>
                    </w:rPr>
                  </w:pPr>
                </w:p>
              </w:tc>
            </w:tr>
            <w:tr w:rsidR="00D87C5F" w:rsidRPr="00C45238" w14:paraId="689939C0" w14:textId="77777777" w:rsidTr="00D87C5F">
              <w:trPr>
                <w:trHeight w:val="268"/>
              </w:trPr>
              <w:tc>
                <w:tcPr>
                  <w:tcW w:w="1046" w:type="dxa"/>
                  <w:vMerge/>
                  <w:tcBorders>
                    <w:left w:val="single" w:sz="4" w:space="0" w:color="000000"/>
                    <w:right w:val="single" w:sz="4" w:space="0" w:color="000000"/>
                  </w:tcBorders>
                  <w:vAlign w:val="center"/>
                </w:tcPr>
                <w:p w14:paraId="72A45584"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71A077"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Mức ĐCTG</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325C448"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AE7C9D6" w14:textId="77777777" w:rsidR="00D87C5F" w:rsidRPr="00C45238" w:rsidRDefault="00D87C5F" w:rsidP="00DA7BE0">
                  <w:pPr>
                    <w:widowControl/>
                    <w:jc w:val="left"/>
                    <w:rPr>
                      <w:rFonts w:ascii="Times New Roman" w:hAnsi="Times New Roman" w:cs="Times New Roman"/>
                      <w:color w:val="000000"/>
                    </w:rPr>
                  </w:pPr>
                  <w:r w:rsidRPr="0051435A">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1936DBC1" w14:textId="77777777" w:rsidR="00D87C5F" w:rsidRPr="00C45238" w:rsidRDefault="00D87C5F" w:rsidP="00DA7BE0">
                  <w:pPr>
                    <w:jc w:val="left"/>
                    <w:rPr>
                      <w:rFonts w:ascii="Times New Roman" w:hAnsi="Times New Roman" w:cs="Times New Roman"/>
                    </w:rPr>
                  </w:pPr>
                </w:p>
              </w:tc>
            </w:tr>
            <w:tr w:rsidR="00D87C5F" w:rsidRPr="00C45238" w14:paraId="727365C4" w14:textId="77777777" w:rsidTr="00D87C5F">
              <w:trPr>
                <w:trHeight w:val="268"/>
              </w:trPr>
              <w:tc>
                <w:tcPr>
                  <w:tcW w:w="1046" w:type="dxa"/>
                  <w:vMerge/>
                  <w:tcBorders>
                    <w:left w:val="single" w:sz="4" w:space="0" w:color="000000"/>
                    <w:right w:val="single" w:sz="4" w:space="0" w:color="000000"/>
                  </w:tcBorders>
                  <w:vAlign w:val="center"/>
                </w:tcPr>
                <w:p w14:paraId="59497542"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243E23"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 xml:space="preserve">Loại tiền </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70CAC2"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1F7308" w14:textId="77777777" w:rsidR="00D87C5F" w:rsidRPr="00C45238" w:rsidRDefault="00D87C5F" w:rsidP="00DA7BE0">
                  <w:pPr>
                    <w:widowControl/>
                    <w:jc w:val="left"/>
                    <w:rPr>
                      <w:rFonts w:ascii="Times New Roman" w:hAnsi="Times New Roman" w:cs="Times New Roman"/>
                      <w:color w:val="000000"/>
                    </w:rPr>
                  </w:pPr>
                  <w:r w:rsidRPr="00C45238">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568CCBCD" w14:textId="77777777" w:rsidR="00D87C5F" w:rsidRPr="00C45238" w:rsidRDefault="00D87C5F" w:rsidP="00DA7BE0">
                  <w:pPr>
                    <w:jc w:val="left"/>
                    <w:rPr>
                      <w:rFonts w:ascii="Times New Roman" w:hAnsi="Times New Roman" w:cs="Times New Roman"/>
                    </w:rPr>
                  </w:pPr>
                </w:p>
              </w:tc>
            </w:tr>
            <w:tr w:rsidR="00D87C5F" w:rsidRPr="00C45238" w14:paraId="517B9A77" w14:textId="77777777" w:rsidTr="00D87C5F">
              <w:trPr>
                <w:trHeight w:val="268"/>
              </w:trPr>
              <w:tc>
                <w:tcPr>
                  <w:tcW w:w="1046" w:type="dxa"/>
                  <w:vMerge/>
                  <w:tcBorders>
                    <w:left w:val="single" w:sz="4" w:space="0" w:color="000000"/>
                    <w:right w:val="single" w:sz="4" w:space="0" w:color="000000"/>
                  </w:tcBorders>
                  <w:vAlign w:val="center"/>
                </w:tcPr>
                <w:p w14:paraId="5013F86D"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92E60EA"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Tỷ giá</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348B963"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47FCF6A3" w14:textId="77777777" w:rsidR="00D87C5F" w:rsidRPr="00C45238" w:rsidRDefault="00D87C5F" w:rsidP="00DA7BE0">
                  <w:pPr>
                    <w:widowControl/>
                    <w:jc w:val="left"/>
                    <w:rPr>
                      <w:rFonts w:ascii="Times New Roman" w:hAnsi="Times New Roman" w:cs="Times New Roman"/>
                      <w:color w:val="000000"/>
                    </w:rPr>
                  </w:pPr>
                  <w:r w:rsidRPr="00681ED5">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4E8EA5CD" w14:textId="77777777" w:rsidR="00D87C5F" w:rsidRPr="00C45238" w:rsidRDefault="00D87C5F" w:rsidP="00DA7BE0">
                  <w:pPr>
                    <w:jc w:val="left"/>
                    <w:rPr>
                      <w:rFonts w:ascii="Times New Roman" w:hAnsi="Times New Roman" w:cs="Times New Roman"/>
                    </w:rPr>
                  </w:pPr>
                </w:p>
              </w:tc>
            </w:tr>
            <w:tr w:rsidR="00D87C5F" w:rsidRPr="00C45238" w14:paraId="042FCACA" w14:textId="77777777" w:rsidTr="00D87C5F">
              <w:trPr>
                <w:trHeight w:val="268"/>
              </w:trPr>
              <w:tc>
                <w:tcPr>
                  <w:tcW w:w="1046" w:type="dxa"/>
                  <w:vMerge/>
                  <w:tcBorders>
                    <w:left w:val="single" w:sz="4" w:space="0" w:color="000000"/>
                    <w:right w:val="single" w:sz="4" w:space="0" w:color="000000"/>
                  </w:tcBorders>
                  <w:vAlign w:val="center"/>
                </w:tcPr>
                <w:p w14:paraId="0DE19DC7" w14:textId="77777777" w:rsidR="00D87C5F" w:rsidRPr="00C45238" w:rsidRDefault="00D87C5F" w:rsidP="00DA7BE0">
                  <w:pPr>
                    <w:jc w:val="left"/>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6E86E7" w14:textId="77777777" w:rsidR="00D87C5F" w:rsidRDefault="00D87C5F" w:rsidP="00DA7BE0">
                  <w:pPr>
                    <w:widowControl/>
                    <w:jc w:val="left"/>
                    <w:rPr>
                      <w:rFonts w:ascii="Times New Roman" w:hAnsi="Times New Roman" w:cs="Times New Roman"/>
                      <w:color w:val="000000"/>
                    </w:rPr>
                  </w:pPr>
                  <w:r>
                    <w:rPr>
                      <w:rFonts w:ascii="Times New Roman" w:hAnsi="Times New Roman" w:cs="Times New Roman"/>
                      <w:color w:val="000000"/>
                    </w:rPr>
                    <w:t>Tỷ giá ngoại tệ</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3A1AD1"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p w14:paraId="6A23A807" w14:textId="77777777" w:rsidR="00D87C5F" w:rsidRPr="00C45238" w:rsidRDefault="00D87C5F" w:rsidP="00DA7BE0">
                  <w:pPr>
                    <w:widowControl/>
                    <w:jc w:val="left"/>
                    <w:rPr>
                      <w:rFonts w:ascii="Times New Roman" w:hAnsi="Times New Roman" w:cs="Times New Roman"/>
                      <w:color w:val="000000"/>
                    </w:rPr>
                  </w:pPr>
                  <w:r w:rsidRPr="00681ED5">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74F20828" w14:textId="77777777" w:rsidR="00D87C5F" w:rsidRPr="00C45238" w:rsidRDefault="00D87C5F" w:rsidP="00DA7BE0">
                  <w:pPr>
                    <w:jc w:val="left"/>
                    <w:rPr>
                      <w:rFonts w:ascii="Times New Roman" w:hAnsi="Times New Roman" w:cs="Times New Roman"/>
                    </w:rPr>
                  </w:pPr>
                </w:p>
              </w:tc>
            </w:tr>
            <w:tr w:rsidR="00D87C5F" w:rsidRPr="00C45238" w14:paraId="6B35DCCE" w14:textId="77777777" w:rsidTr="00D87C5F">
              <w:trPr>
                <w:trHeight w:val="268"/>
              </w:trPr>
              <w:tc>
                <w:tcPr>
                  <w:tcW w:w="1046" w:type="dxa"/>
                  <w:vMerge/>
                  <w:tcBorders>
                    <w:left w:val="single" w:sz="4" w:space="0" w:color="000000"/>
                    <w:right w:val="single" w:sz="4" w:space="0" w:color="000000"/>
                  </w:tcBorders>
                </w:tcPr>
                <w:p w14:paraId="38835C5C"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7AF902" w14:textId="77777777" w:rsidR="00D87C5F" w:rsidRPr="00703175" w:rsidRDefault="00D87C5F" w:rsidP="00DA7BE0">
                  <w:pPr>
                    <w:widowControl/>
                    <w:jc w:val="left"/>
                    <w:rPr>
                      <w:rFonts w:ascii="Times New Roman" w:hAnsi="Times New Roman" w:cs="Times New Roman"/>
                      <w:color w:val="000000"/>
                    </w:rPr>
                  </w:pPr>
                  <w:r w:rsidRPr="00703175">
                    <w:rPr>
                      <w:rFonts w:ascii="Times New Roman" w:hAnsi="Times New Roman" w:cs="Times New Roman"/>
                      <w:color w:val="000000"/>
                    </w:rPr>
                    <w:t>Giá thuê</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AF956B" w14:textId="77777777" w:rsidR="00D87C5F" w:rsidRPr="00703175" w:rsidRDefault="00D87C5F" w:rsidP="00DA7BE0">
                  <w:pPr>
                    <w:widowControl/>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0425F5" w14:textId="77777777" w:rsidR="00D87C5F" w:rsidRPr="00703175" w:rsidRDefault="00D87C5F" w:rsidP="00DA7BE0">
                  <w:pPr>
                    <w:widowControl/>
                    <w:jc w:val="left"/>
                    <w:rPr>
                      <w:rFonts w:ascii="Times New Roman" w:hAnsi="Times New Roman" w:cs="Times New Roman"/>
                      <w:color w:val="000000"/>
                    </w:rPr>
                  </w:pPr>
                  <w:r w:rsidRPr="00703175">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0B30D3B1" w14:textId="77777777" w:rsidR="00D87C5F" w:rsidRPr="00C45238" w:rsidRDefault="00D87C5F" w:rsidP="00DA7BE0">
                  <w:pPr>
                    <w:jc w:val="left"/>
                    <w:rPr>
                      <w:rFonts w:ascii="Times New Roman" w:hAnsi="Times New Roman" w:cs="Times New Roman"/>
                    </w:rPr>
                  </w:pPr>
                </w:p>
              </w:tc>
            </w:tr>
            <w:tr w:rsidR="00D87C5F" w:rsidRPr="00C45238" w14:paraId="51729ABB" w14:textId="77777777" w:rsidTr="00D87C5F">
              <w:trPr>
                <w:trHeight w:val="268"/>
              </w:trPr>
              <w:tc>
                <w:tcPr>
                  <w:tcW w:w="1046" w:type="dxa"/>
                  <w:vMerge/>
                  <w:tcBorders>
                    <w:left w:val="single" w:sz="4" w:space="0" w:color="000000"/>
                    <w:right w:val="single" w:sz="4" w:space="0" w:color="000000"/>
                  </w:tcBorders>
                </w:tcPr>
                <w:p w14:paraId="0C64AAD3"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FA07FE" w14:textId="77777777" w:rsidR="00D87C5F" w:rsidRPr="00C45238" w:rsidRDefault="00D87C5F" w:rsidP="00DA7BE0">
                  <w:pPr>
                    <w:widowControl/>
                    <w:jc w:val="left"/>
                    <w:rPr>
                      <w:rFonts w:ascii="Times New Roman" w:hAnsi="Times New Roman" w:cs="Times New Roman"/>
                      <w:color w:val="000000"/>
                    </w:rPr>
                  </w:pPr>
                  <w:r>
                    <w:rPr>
                      <w:rFonts w:ascii="Times New Roman" w:hAnsi="Times New Roman" w:cs="Times New Roman"/>
                      <w:color w:val="000000"/>
                    </w:rPr>
                    <w:t>Số ngày Free</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115C9C" w14:textId="77777777" w:rsidR="00D87C5F" w:rsidRPr="00703175" w:rsidRDefault="00D87C5F" w:rsidP="00DA7BE0">
                  <w:pPr>
                    <w:widowControl/>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81AB580" w14:textId="77777777" w:rsidR="00D87C5F" w:rsidRPr="00703175" w:rsidRDefault="00D87C5F" w:rsidP="00DA7BE0">
                  <w:pPr>
                    <w:widowControl/>
                    <w:jc w:val="left"/>
                    <w:rPr>
                      <w:rFonts w:ascii="Times New Roman" w:hAnsi="Times New Roman" w:cs="Times New Roman"/>
                      <w:color w:val="000000"/>
                    </w:rPr>
                  </w:pPr>
                  <w:r w:rsidRPr="0051435A">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03B1A77A" w14:textId="77777777" w:rsidR="00D87C5F" w:rsidRPr="00C45238" w:rsidRDefault="00D87C5F" w:rsidP="00DA7BE0">
                  <w:pPr>
                    <w:jc w:val="left"/>
                    <w:rPr>
                      <w:rFonts w:ascii="Times New Roman" w:hAnsi="Times New Roman" w:cs="Times New Roman"/>
                    </w:rPr>
                  </w:pPr>
                </w:p>
              </w:tc>
            </w:tr>
            <w:tr w:rsidR="00D87C5F" w:rsidRPr="00C45238" w14:paraId="1AEF918C" w14:textId="77777777" w:rsidTr="00D87C5F">
              <w:trPr>
                <w:trHeight w:val="268"/>
              </w:trPr>
              <w:tc>
                <w:tcPr>
                  <w:tcW w:w="1046" w:type="dxa"/>
                  <w:vMerge/>
                  <w:tcBorders>
                    <w:left w:val="single" w:sz="4" w:space="0" w:color="000000"/>
                    <w:right w:val="single" w:sz="4" w:space="0" w:color="000000"/>
                  </w:tcBorders>
                </w:tcPr>
                <w:p w14:paraId="34A6E69B"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E986A7"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Ngày tăng giá tiếp theo</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DF6CF0" w14:textId="77777777" w:rsidR="00D87C5F" w:rsidRPr="0051435A" w:rsidRDefault="00D87C5F" w:rsidP="00DA7BE0">
                  <w:pPr>
                    <w:widowControl/>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631CD6"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19563302" w14:textId="77777777" w:rsidR="00D87C5F" w:rsidRPr="00111D7F" w:rsidRDefault="00D87C5F" w:rsidP="00DA7BE0">
                  <w:pPr>
                    <w:jc w:val="left"/>
                    <w:rPr>
                      <w:rFonts w:ascii="Times New Roman" w:hAnsi="Times New Roman" w:cs="Times New Roman"/>
                      <w:highlight w:val="yellow"/>
                    </w:rPr>
                  </w:pPr>
                </w:p>
              </w:tc>
            </w:tr>
            <w:tr w:rsidR="00D87C5F" w:rsidRPr="00C45238" w14:paraId="759161EA" w14:textId="77777777" w:rsidTr="00D87C5F">
              <w:trPr>
                <w:trHeight w:val="268"/>
              </w:trPr>
              <w:tc>
                <w:tcPr>
                  <w:tcW w:w="1046" w:type="dxa"/>
                  <w:vMerge/>
                  <w:tcBorders>
                    <w:left w:val="single" w:sz="4" w:space="0" w:color="000000"/>
                    <w:right w:val="single" w:sz="4" w:space="0" w:color="000000"/>
                  </w:tcBorders>
                </w:tcPr>
                <w:p w14:paraId="73AF55B6"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782D9E"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Tên shop</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7ABBAD"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Tên gian hàng</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7E94F1" w14:textId="77777777" w:rsidR="00D87C5F" w:rsidRPr="0051435A" w:rsidRDefault="00D87C5F" w:rsidP="00DA7BE0">
                  <w:pPr>
                    <w:widowControl/>
                    <w:jc w:val="left"/>
                    <w:rPr>
                      <w:rFonts w:ascii="Times New Roman" w:hAnsi="Times New Roman" w:cs="Times New Roman"/>
                      <w:color w:val="000000"/>
                    </w:rPr>
                  </w:pPr>
                  <w:r>
                    <w:rPr>
                      <w:rFonts w:ascii="Times New Roman" w:hAnsi="Times New Roman" w:cs="Times New Roman"/>
                      <w:color w:val="000000"/>
                    </w:rPr>
                    <w:t>Text</w:t>
                  </w:r>
                </w:p>
              </w:tc>
              <w:tc>
                <w:tcPr>
                  <w:tcW w:w="800" w:type="dxa"/>
                  <w:tcBorders>
                    <w:top w:val="single" w:sz="4" w:space="0" w:color="000000"/>
                    <w:left w:val="single" w:sz="4" w:space="0" w:color="000000"/>
                    <w:bottom w:val="single" w:sz="4" w:space="0" w:color="000000"/>
                    <w:right w:val="single" w:sz="4" w:space="0" w:color="000000"/>
                  </w:tcBorders>
                  <w:vAlign w:val="center"/>
                </w:tcPr>
                <w:p w14:paraId="4324CB20" w14:textId="77777777" w:rsidR="00D87C5F" w:rsidRPr="00111D7F" w:rsidRDefault="00D87C5F" w:rsidP="00DA7BE0">
                  <w:pPr>
                    <w:jc w:val="left"/>
                    <w:rPr>
                      <w:rFonts w:ascii="Times New Roman" w:hAnsi="Times New Roman" w:cs="Times New Roman"/>
                      <w:highlight w:val="yellow"/>
                    </w:rPr>
                  </w:pPr>
                </w:p>
              </w:tc>
            </w:tr>
            <w:tr w:rsidR="00D87C5F" w:rsidRPr="00C45238" w14:paraId="2F492CC9" w14:textId="77777777" w:rsidTr="00D87C5F">
              <w:trPr>
                <w:trHeight w:val="268"/>
              </w:trPr>
              <w:tc>
                <w:tcPr>
                  <w:tcW w:w="1046" w:type="dxa"/>
                  <w:vMerge w:val="restart"/>
                  <w:tcBorders>
                    <w:left w:val="single" w:sz="4" w:space="0" w:color="000000"/>
                    <w:right w:val="single" w:sz="4" w:space="0" w:color="000000"/>
                  </w:tcBorders>
                </w:tcPr>
                <w:p w14:paraId="65663F4C" w14:textId="77777777" w:rsidR="00D87C5F" w:rsidRPr="00C45238" w:rsidRDefault="00D87C5F" w:rsidP="00DA7BE0">
                  <w:pPr>
                    <w:rPr>
                      <w:rFonts w:ascii="Times New Roman" w:hAnsi="Times New Roman" w:cs="Times New Roman"/>
                    </w:rPr>
                  </w:pPr>
                </w:p>
                <w:p w14:paraId="1E973907" w14:textId="77777777" w:rsidR="00D87C5F" w:rsidRPr="00C45238" w:rsidRDefault="00D87C5F" w:rsidP="00DA7BE0">
                  <w:pPr>
                    <w:rPr>
                      <w:rFonts w:ascii="Times New Roman" w:hAnsi="Times New Roman" w:cs="Times New Roman"/>
                    </w:rPr>
                  </w:pPr>
                  <w:r>
                    <w:rPr>
                      <w:rFonts w:ascii="Times New Roman" w:hAnsi="Times New Roman" w:cs="Times New Roman"/>
                    </w:rPr>
                    <w:t>Thông tin khác</w:t>
                  </w: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A738308" w14:textId="77777777" w:rsidR="00D87C5F" w:rsidRPr="00C45238" w:rsidRDefault="00D87C5F" w:rsidP="00DA7BE0">
                  <w:pPr>
                    <w:jc w:val="left"/>
                    <w:rPr>
                      <w:rFonts w:ascii="Times New Roman" w:hAnsi="Times New Roman" w:cs="Times New Roman"/>
                      <w:color w:val="000000"/>
                    </w:rPr>
                  </w:pPr>
                  <w:r>
                    <w:rPr>
                      <w:rFonts w:ascii="Times New Roman" w:hAnsi="Times New Roman" w:cs="Times New Roman"/>
                      <w:color w:val="000000"/>
                    </w:rPr>
                    <w:t>Ghi chú</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C769A4E"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Giá dịch vụ</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D0A785A"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Số hoặc để trống</w:t>
                  </w:r>
                </w:p>
              </w:tc>
              <w:tc>
                <w:tcPr>
                  <w:tcW w:w="800" w:type="dxa"/>
                  <w:tcBorders>
                    <w:top w:val="single" w:sz="4" w:space="0" w:color="000000"/>
                    <w:left w:val="single" w:sz="4" w:space="0" w:color="000000"/>
                    <w:bottom w:val="single" w:sz="4" w:space="0" w:color="000000"/>
                    <w:right w:val="single" w:sz="4" w:space="0" w:color="000000"/>
                  </w:tcBorders>
                  <w:vAlign w:val="center"/>
                </w:tcPr>
                <w:p w14:paraId="75B8029D"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Để trống là giá thỏa thuận.</w:t>
                  </w:r>
                </w:p>
              </w:tc>
            </w:tr>
            <w:tr w:rsidR="00D87C5F" w:rsidRPr="00C45238" w14:paraId="1F5892DA" w14:textId="77777777" w:rsidTr="00D87C5F">
              <w:trPr>
                <w:trHeight w:val="268"/>
              </w:trPr>
              <w:tc>
                <w:tcPr>
                  <w:tcW w:w="1046" w:type="dxa"/>
                  <w:vMerge/>
                  <w:tcBorders>
                    <w:left w:val="single" w:sz="4" w:space="0" w:color="000000"/>
                    <w:right w:val="single" w:sz="4" w:space="0" w:color="000000"/>
                  </w:tcBorders>
                </w:tcPr>
                <w:p w14:paraId="2547D64A"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FF4A25C" w14:textId="77777777" w:rsidR="00D87C5F" w:rsidRPr="00C45238" w:rsidRDefault="00D87C5F" w:rsidP="00DA7BE0">
                  <w:pPr>
                    <w:jc w:val="left"/>
                    <w:rPr>
                      <w:rFonts w:ascii="Times New Roman" w:hAnsi="Times New Roman" w:cs="Times New Roman"/>
                      <w:color w:val="000000"/>
                    </w:rPr>
                  </w:pPr>
                  <w:r>
                    <w:rPr>
                      <w:rFonts w:ascii="Times New Roman" w:hAnsi="Times New Roman" w:cs="Times New Roman"/>
                      <w:color w:val="000000"/>
                    </w:rPr>
                    <w:t>Xem xét lại tiền thuế</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7057637" w14:textId="77777777" w:rsidR="00D87C5F" w:rsidRPr="00C45238" w:rsidRDefault="00D87C5F" w:rsidP="00DA7BE0">
                  <w:pPr>
                    <w:jc w:val="left"/>
                    <w:rPr>
                      <w:rFonts w:ascii="Times New Roman" w:hAnsi="Times New Roman" w:cs="Times New Roman"/>
                    </w:rPr>
                  </w:pPr>
                  <w:r w:rsidRPr="00C45238">
                    <w:rPr>
                      <w:rFonts w:ascii="Times New Roman" w:hAnsi="Times New Roman" w:cs="Times New Roman"/>
                    </w:rPr>
                    <w:t>Ngày áp dụng giá mới</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95112C" w14:textId="77777777" w:rsidR="00D87C5F" w:rsidRPr="00C45238" w:rsidRDefault="00D87C5F" w:rsidP="00DA7BE0">
                  <w:pPr>
                    <w:jc w:val="left"/>
                    <w:rPr>
                      <w:rFonts w:ascii="Times New Roman" w:hAnsi="Times New Roman" w:cs="Times New Roman"/>
                    </w:rPr>
                  </w:pPr>
                  <w:r>
                    <w:rPr>
                      <w:rFonts w:ascii="Times New Roman" w:hAnsi="Times New Roman" w:cs="Times New Roman"/>
                    </w:rPr>
                    <w:t>Date</w:t>
                  </w:r>
                </w:p>
              </w:tc>
              <w:tc>
                <w:tcPr>
                  <w:tcW w:w="800" w:type="dxa"/>
                  <w:tcBorders>
                    <w:top w:val="single" w:sz="4" w:space="0" w:color="000000"/>
                    <w:left w:val="single" w:sz="4" w:space="0" w:color="000000"/>
                    <w:bottom w:val="single" w:sz="4" w:space="0" w:color="000000"/>
                    <w:right w:val="single" w:sz="4" w:space="0" w:color="000000"/>
                  </w:tcBorders>
                  <w:vAlign w:val="center"/>
                </w:tcPr>
                <w:p w14:paraId="1CC07BC2" w14:textId="77777777" w:rsidR="00D87C5F" w:rsidRPr="00C45238" w:rsidRDefault="00D87C5F" w:rsidP="00DA7BE0">
                  <w:pPr>
                    <w:jc w:val="left"/>
                    <w:rPr>
                      <w:rFonts w:ascii="Times New Roman" w:hAnsi="Times New Roman" w:cs="Times New Roman"/>
                    </w:rPr>
                  </w:pPr>
                </w:p>
              </w:tc>
            </w:tr>
            <w:tr w:rsidR="00D87C5F" w:rsidRPr="00C45238" w14:paraId="229831B4" w14:textId="77777777" w:rsidTr="00D87C5F">
              <w:trPr>
                <w:trHeight w:val="268"/>
              </w:trPr>
              <w:tc>
                <w:tcPr>
                  <w:tcW w:w="1046" w:type="dxa"/>
                  <w:vMerge/>
                  <w:tcBorders>
                    <w:left w:val="single" w:sz="4" w:space="0" w:color="000000"/>
                    <w:right w:val="single" w:sz="4" w:space="0" w:color="000000"/>
                  </w:tcBorders>
                </w:tcPr>
                <w:p w14:paraId="240672B7"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66B8ED4" w14:textId="77777777" w:rsidR="00D87C5F" w:rsidRPr="00C45238" w:rsidRDefault="00D87C5F" w:rsidP="00DA7BE0">
                  <w:pPr>
                    <w:jc w:val="left"/>
                    <w:rPr>
                      <w:rFonts w:ascii="Times New Roman" w:hAnsi="Times New Roman" w:cs="Times New Roman"/>
                      <w:color w:val="000000"/>
                    </w:rPr>
                  </w:pPr>
                  <w:r>
                    <w:rPr>
                      <w:rFonts w:ascii="Times New Roman" w:hAnsi="Times New Roman" w:cs="Times New Roman"/>
                      <w:color w:val="000000"/>
                    </w:rPr>
                    <w:t>Tỷ giá ban đầu</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532546" w14:textId="77777777" w:rsidR="00D87C5F" w:rsidRPr="00C45238" w:rsidRDefault="00D87C5F" w:rsidP="00DA7BE0">
                  <w:pPr>
                    <w:jc w:val="left"/>
                    <w:rPr>
                      <w:rFonts w:ascii="Times New Roman" w:hAnsi="Times New Roman" w:cs="Times New Roman"/>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BC9A222" w14:textId="77777777" w:rsidR="00D87C5F" w:rsidRPr="00C45238" w:rsidRDefault="00D87C5F" w:rsidP="00DA7BE0">
                  <w:pPr>
                    <w:jc w:val="left"/>
                    <w:rPr>
                      <w:rFonts w:ascii="Times New Roman" w:hAnsi="Times New Roman" w:cs="Times New Roman"/>
                    </w:rPr>
                  </w:pPr>
                  <w:r>
                    <w:rPr>
                      <w:rFonts w:ascii="Times New Roman" w:hAnsi="Times New Roman" w:cs="Times New Roman"/>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215DB291" w14:textId="77777777" w:rsidR="00D87C5F" w:rsidRPr="00C45238" w:rsidRDefault="00D87C5F" w:rsidP="00DA7BE0">
                  <w:pPr>
                    <w:jc w:val="left"/>
                    <w:rPr>
                      <w:rFonts w:ascii="Times New Roman" w:hAnsi="Times New Roman" w:cs="Times New Roman"/>
                    </w:rPr>
                  </w:pPr>
                </w:p>
              </w:tc>
            </w:tr>
            <w:tr w:rsidR="00D87C5F" w:rsidRPr="00C45238" w14:paraId="217D527D" w14:textId="77777777" w:rsidTr="00D87C5F">
              <w:trPr>
                <w:trHeight w:val="268"/>
              </w:trPr>
              <w:tc>
                <w:tcPr>
                  <w:tcW w:w="1046" w:type="dxa"/>
                  <w:vMerge/>
                  <w:tcBorders>
                    <w:left w:val="single" w:sz="4" w:space="0" w:color="000000"/>
                    <w:right w:val="single" w:sz="4" w:space="0" w:color="000000"/>
                  </w:tcBorders>
                </w:tcPr>
                <w:p w14:paraId="43B795BD"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F85B35"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Đơn giá tương đương USD</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D00181"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4D69871" w14:textId="77777777" w:rsidR="00D87C5F" w:rsidRPr="00DF4A72" w:rsidRDefault="00D87C5F" w:rsidP="00DA7BE0">
                  <w:pPr>
                    <w:jc w:val="left"/>
                    <w:rPr>
                      <w:rFonts w:ascii="Times New Roman" w:hAnsi="Times New Roman" w:cs="Times New Roman"/>
                      <w:color w:val="000000"/>
                    </w:rPr>
                  </w:pPr>
                  <w:r w:rsidRPr="00DF4A72">
                    <w:rPr>
                      <w:rFonts w:ascii="Times New Roman" w:hAnsi="Times New Roman" w:cs="Times New Roman"/>
                      <w:color w:val="000000"/>
                    </w:rPr>
                    <w:t>File</w:t>
                  </w:r>
                </w:p>
              </w:tc>
              <w:tc>
                <w:tcPr>
                  <w:tcW w:w="800" w:type="dxa"/>
                  <w:tcBorders>
                    <w:top w:val="single" w:sz="4" w:space="0" w:color="000000"/>
                    <w:left w:val="single" w:sz="4" w:space="0" w:color="000000"/>
                    <w:bottom w:val="single" w:sz="4" w:space="0" w:color="000000"/>
                    <w:right w:val="single" w:sz="4" w:space="0" w:color="000000"/>
                  </w:tcBorders>
                  <w:vAlign w:val="center"/>
                </w:tcPr>
                <w:p w14:paraId="57A2F427" w14:textId="77777777" w:rsidR="00D87C5F" w:rsidRPr="00C45238" w:rsidRDefault="00D87C5F" w:rsidP="00DA7BE0">
                  <w:pPr>
                    <w:jc w:val="left"/>
                    <w:rPr>
                      <w:rFonts w:ascii="Times New Roman" w:hAnsi="Times New Roman" w:cs="Times New Roman"/>
                    </w:rPr>
                  </w:pPr>
                </w:p>
              </w:tc>
            </w:tr>
            <w:tr w:rsidR="00D87C5F" w:rsidRPr="00C45238" w14:paraId="752CC72E" w14:textId="77777777" w:rsidTr="00D87C5F">
              <w:trPr>
                <w:trHeight w:val="268"/>
              </w:trPr>
              <w:tc>
                <w:tcPr>
                  <w:tcW w:w="1046" w:type="dxa"/>
                  <w:vMerge/>
                  <w:tcBorders>
                    <w:left w:val="single" w:sz="4" w:space="0" w:color="000000"/>
                    <w:right w:val="single" w:sz="4" w:space="0" w:color="000000"/>
                  </w:tcBorders>
                </w:tcPr>
                <w:p w14:paraId="5FD2427A"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04D1D96"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Diễn giải</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74C01C"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EFAC9FD" w14:textId="77777777" w:rsidR="00D87C5F" w:rsidRPr="00DF4A72" w:rsidRDefault="00D87C5F" w:rsidP="00DA7BE0">
                  <w:pPr>
                    <w:jc w:val="left"/>
                    <w:rPr>
                      <w:rFonts w:ascii="Times New Roman" w:hAnsi="Times New Roman" w:cs="Times New Roman"/>
                      <w:color w:val="000000"/>
                    </w:rPr>
                  </w:pPr>
                </w:p>
              </w:tc>
              <w:tc>
                <w:tcPr>
                  <w:tcW w:w="800" w:type="dxa"/>
                  <w:tcBorders>
                    <w:top w:val="single" w:sz="4" w:space="0" w:color="000000"/>
                    <w:left w:val="single" w:sz="4" w:space="0" w:color="000000"/>
                    <w:bottom w:val="single" w:sz="4" w:space="0" w:color="000000"/>
                    <w:right w:val="single" w:sz="4" w:space="0" w:color="000000"/>
                  </w:tcBorders>
                  <w:vAlign w:val="center"/>
                </w:tcPr>
                <w:p w14:paraId="1623C442" w14:textId="77777777" w:rsidR="00D87C5F" w:rsidRPr="00C45238" w:rsidRDefault="00D87C5F" w:rsidP="00DA7BE0">
                  <w:pPr>
                    <w:jc w:val="left"/>
                    <w:rPr>
                      <w:rFonts w:ascii="Times New Roman" w:hAnsi="Times New Roman" w:cs="Times New Roman"/>
                    </w:rPr>
                  </w:pPr>
                </w:p>
              </w:tc>
            </w:tr>
            <w:tr w:rsidR="00D87C5F" w:rsidRPr="00C45238" w14:paraId="44C73523" w14:textId="77777777" w:rsidTr="00D87C5F">
              <w:trPr>
                <w:trHeight w:val="268"/>
              </w:trPr>
              <w:tc>
                <w:tcPr>
                  <w:tcW w:w="1046" w:type="dxa"/>
                  <w:vMerge/>
                  <w:tcBorders>
                    <w:left w:val="single" w:sz="4" w:space="0" w:color="000000"/>
                    <w:right w:val="single" w:sz="4" w:space="0" w:color="000000"/>
                  </w:tcBorders>
                </w:tcPr>
                <w:p w14:paraId="51E21A2F"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135B42"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Điều khoản đặc biệt</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3A0D92F"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B88A42" w14:textId="77777777" w:rsidR="00D87C5F" w:rsidRPr="00DF4A72" w:rsidRDefault="00D87C5F" w:rsidP="00DA7BE0">
                  <w:pPr>
                    <w:jc w:val="left"/>
                    <w:rPr>
                      <w:rFonts w:ascii="Times New Roman" w:hAnsi="Times New Roman" w:cs="Times New Roman"/>
                      <w:color w:val="000000"/>
                    </w:rPr>
                  </w:pPr>
                </w:p>
              </w:tc>
              <w:tc>
                <w:tcPr>
                  <w:tcW w:w="800" w:type="dxa"/>
                  <w:tcBorders>
                    <w:top w:val="single" w:sz="4" w:space="0" w:color="000000"/>
                    <w:left w:val="single" w:sz="4" w:space="0" w:color="000000"/>
                    <w:bottom w:val="single" w:sz="4" w:space="0" w:color="000000"/>
                    <w:right w:val="single" w:sz="4" w:space="0" w:color="000000"/>
                  </w:tcBorders>
                  <w:vAlign w:val="center"/>
                </w:tcPr>
                <w:p w14:paraId="5E9CE9EE" w14:textId="77777777" w:rsidR="00D87C5F" w:rsidRPr="00C45238" w:rsidRDefault="00D87C5F" w:rsidP="00DA7BE0">
                  <w:pPr>
                    <w:jc w:val="left"/>
                    <w:rPr>
                      <w:rFonts w:ascii="Times New Roman" w:hAnsi="Times New Roman" w:cs="Times New Roman"/>
                    </w:rPr>
                  </w:pPr>
                </w:p>
              </w:tc>
            </w:tr>
            <w:tr w:rsidR="00D87C5F" w:rsidRPr="00C45238" w14:paraId="7CA71909" w14:textId="77777777" w:rsidTr="00D87C5F">
              <w:trPr>
                <w:trHeight w:val="268"/>
              </w:trPr>
              <w:tc>
                <w:tcPr>
                  <w:tcW w:w="1046" w:type="dxa"/>
                  <w:vMerge/>
                  <w:tcBorders>
                    <w:left w:val="single" w:sz="4" w:space="0" w:color="000000"/>
                    <w:right w:val="single" w:sz="4" w:space="0" w:color="000000"/>
                  </w:tcBorders>
                </w:tcPr>
                <w:p w14:paraId="294E6C36"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9A2E0E"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Điều khoản bổ sung giảm thuế</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E5B223"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EFEDDE" w14:textId="77777777" w:rsidR="00D87C5F" w:rsidRPr="00DF4A72" w:rsidRDefault="00D87C5F" w:rsidP="00DA7BE0">
                  <w:pPr>
                    <w:jc w:val="left"/>
                    <w:rPr>
                      <w:rFonts w:ascii="Times New Roman" w:hAnsi="Times New Roman" w:cs="Times New Roman"/>
                      <w:color w:val="000000"/>
                    </w:rPr>
                  </w:pPr>
                </w:p>
              </w:tc>
              <w:tc>
                <w:tcPr>
                  <w:tcW w:w="800" w:type="dxa"/>
                  <w:tcBorders>
                    <w:top w:val="single" w:sz="4" w:space="0" w:color="000000"/>
                    <w:left w:val="single" w:sz="4" w:space="0" w:color="000000"/>
                    <w:bottom w:val="single" w:sz="4" w:space="0" w:color="000000"/>
                    <w:right w:val="single" w:sz="4" w:space="0" w:color="000000"/>
                  </w:tcBorders>
                  <w:vAlign w:val="center"/>
                </w:tcPr>
                <w:p w14:paraId="1A850896" w14:textId="77777777" w:rsidR="00D87C5F" w:rsidRPr="00C45238" w:rsidRDefault="00D87C5F" w:rsidP="00DA7BE0">
                  <w:pPr>
                    <w:jc w:val="left"/>
                    <w:rPr>
                      <w:rFonts w:ascii="Times New Roman" w:hAnsi="Times New Roman" w:cs="Times New Roman"/>
                    </w:rPr>
                  </w:pPr>
                </w:p>
              </w:tc>
            </w:tr>
            <w:tr w:rsidR="00D87C5F" w:rsidRPr="00C45238" w14:paraId="3D561EF3" w14:textId="77777777" w:rsidTr="00D87C5F">
              <w:trPr>
                <w:trHeight w:val="268"/>
              </w:trPr>
              <w:tc>
                <w:tcPr>
                  <w:tcW w:w="1046" w:type="dxa"/>
                  <w:vMerge/>
                  <w:tcBorders>
                    <w:left w:val="single" w:sz="4" w:space="0" w:color="000000"/>
                    <w:right w:val="single" w:sz="4" w:space="0" w:color="000000"/>
                  </w:tcBorders>
                </w:tcPr>
                <w:p w14:paraId="31787777"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8BDA2F"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Thời giant hay đổi</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3E21A2"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79CEE57" w14:textId="77777777" w:rsidR="00D87C5F" w:rsidRPr="00DF4A72" w:rsidRDefault="00D87C5F" w:rsidP="00DA7BE0">
                  <w:pPr>
                    <w:jc w:val="left"/>
                    <w:rPr>
                      <w:rFonts w:ascii="Times New Roman" w:hAnsi="Times New Roman" w:cs="Times New Roman"/>
                      <w:color w:val="000000"/>
                    </w:rPr>
                  </w:pPr>
                </w:p>
              </w:tc>
              <w:tc>
                <w:tcPr>
                  <w:tcW w:w="800" w:type="dxa"/>
                  <w:tcBorders>
                    <w:top w:val="single" w:sz="4" w:space="0" w:color="000000"/>
                    <w:left w:val="single" w:sz="4" w:space="0" w:color="000000"/>
                    <w:bottom w:val="single" w:sz="4" w:space="0" w:color="000000"/>
                    <w:right w:val="single" w:sz="4" w:space="0" w:color="000000"/>
                  </w:tcBorders>
                  <w:vAlign w:val="center"/>
                </w:tcPr>
                <w:p w14:paraId="7A7032B4" w14:textId="77777777" w:rsidR="00D87C5F" w:rsidRPr="00C45238" w:rsidRDefault="00D87C5F" w:rsidP="00DA7BE0">
                  <w:pPr>
                    <w:jc w:val="left"/>
                    <w:rPr>
                      <w:rFonts w:ascii="Times New Roman" w:hAnsi="Times New Roman" w:cs="Times New Roman"/>
                    </w:rPr>
                  </w:pPr>
                </w:p>
              </w:tc>
            </w:tr>
            <w:tr w:rsidR="00D87C5F" w:rsidRPr="00C45238" w14:paraId="3D857B29" w14:textId="77777777" w:rsidTr="00D87C5F">
              <w:trPr>
                <w:trHeight w:val="268"/>
              </w:trPr>
              <w:tc>
                <w:tcPr>
                  <w:tcW w:w="1046" w:type="dxa"/>
                  <w:vMerge/>
                  <w:tcBorders>
                    <w:left w:val="single" w:sz="4" w:space="0" w:color="000000"/>
                    <w:right w:val="single" w:sz="4" w:space="0" w:color="000000"/>
                  </w:tcBorders>
                </w:tcPr>
                <w:p w14:paraId="2BEE17FC"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81AF1DD"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Cách thay đổi tỷ giá</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BDAAE3"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51AD1E" w14:textId="77777777" w:rsidR="00D87C5F" w:rsidRPr="00DF4A72" w:rsidRDefault="00D87C5F" w:rsidP="00DA7BE0">
                  <w:pPr>
                    <w:jc w:val="left"/>
                    <w:rPr>
                      <w:rFonts w:ascii="Times New Roman" w:hAnsi="Times New Roman" w:cs="Times New Roman"/>
                      <w:color w:val="000000"/>
                    </w:rPr>
                  </w:pPr>
                </w:p>
              </w:tc>
              <w:tc>
                <w:tcPr>
                  <w:tcW w:w="800" w:type="dxa"/>
                  <w:tcBorders>
                    <w:top w:val="single" w:sz="4" w:space="0" w:color="000000"/>
                    <w:left w:val="single" w:sz="4" w:space="0" w:color="000000"/>
                    <w:bottom w:val="single" w:sz="4" w:space="0" w:color="000000"/>
                    <w:right w:val="single" w:sz="4" w:space="0" w:color="000000"/>
                  </w:tcBorders>
                  <w:vAlign w:val="center"/>
                </w:tcPr>
                <w:p w14:paraId="2F6B2C0B" w14:textId="77777777" w:rsidR="00D87C5F" w:rsidRPr="00C45238" w:rsidRDefault="00D87C5F" w:rsidP="00DA7BE0">
                  <w:pPr>
                    <w:jc w:val="left"/>
                    <w:rPr>
                      <w:rFonts w:ascii="Times New Roman" w:hAnsi="Times New Roman" w:cs="Times New Roman"/>
                    </w:rPr>
                  </w:pPr>
                </w:p>
              </w:tc>
            </w:tr>
            <w:tr w:rsidR="00D87C5F" w:rsidRPr="00C45238" w14:paraId="2CED3EC1" w14:textId="77777777" w:rsidTr="00D87C5F">
              <w:trPr>
                <w:trHeight w:val="268"/>
              </w:trPr>
              <w:tc>
                <w:tcPr>
                  <w:tcW w:w="1046" w:type="dxa"/>
                  <w:vMerge w:val="restart"/>
                  <w:tcBorders>
                    <w:left w:val="single" w:sz="4" w:space="0" w:color="000000"/>
                    <w:right w:val="single" w:sz="4" w:space="0" w:color="000000"/>
                  </w:tcBorders>
                </w:tcPr>
                <w:p w14:paraId="44D2B394" w14:textId="77777777" w:rsidR="00D87C5F" w:rsidRPr="00C45238" w:rsidRDefault="00D87C5F" w:rsidP="00DA7BE0">
                  <w:pPr>
                    <w:rPr>
                      <w:rFonts w:ascii="Times New Roman" w:hAnsi="Times New Roman" w:cs="Times New Roman"/>
                    </w:rPr>
                  </w:pPr>
                  <w:r>
                    <w:rPr>
                      <w:rFonts w:ascii="Times New Roman" w:hAnsi="Times New Roman" w:cs="Times New Roman"/>
                    </w:rPr>
                    <w:t>Chi tiết mặt bằng</w:t>
                  </w: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400CE1"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Code</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3B04F4"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Mã mặt bằng</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939F016"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4EBC67F7" w14:textId="77777777" w:rsidR="00D87C5F" w:rsidRPr="00C45238" w:rsidRDefault="00D87C5F" w:rsidP="00DA7BE0">
                  <w:pPr>
                    <w:jc w:val="left"/>
                    <w:rPr>
                      <w:rFonts w:ascii="Times New Roman" w:hAnsi="Times New Roman" w:cs="Times New Roman"/>
                    </w:rPr>
                  </w:pPr>
                </w:p>
              </w:tc>
            </w:tr>
            <w:tr w:rsidR="00D87C5F" w:rsidRPr="00C45238" w14:paraId="6A316A58" w14:textId="77777777" w:rsidTr="00D87C5F">
              <w:trPr>
                <w:trHeight w:val="268"/>
              </w:trPr>
              <w:tc>
                <w:tcPr>
                  <w:tcW w:w="1046" w:type="dxa"/>
                  <w:vMerge/>
                  <w:tcBorders>
                    <w:left w:val="single" w:sz="4" w:space="0" w:color="000000"/>
                    <w:right w:val="single" w:sz="4" w:space="0" w:color="000000"/>
                  </w:tcBorders>
                </w:tcPr>
                <w:p w14:paraId="248D4BA8"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9C21D4"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Area</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FCAABE4"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iện tích</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D31168D"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0F3B1F6E" w14:textId="77777777" w:rsidR="00D87C5F" w:rsidRPr="00C45238" w:rsidRDefault="00D87C5F" w:rsidP="00DA7BE0">
                  <w:pPr>
                    <w:jc w:val="left"/>
                    <w:rPr>
                      <w:rFonts w:ascii="Times New Roman" w:hAnsi="Times New Roman" w:cs="Times New Roman"/>
                    </w:rPr>
                  </w:pPr>
                </w:p>
              </w:tc>
            </w:tr>
            <w:tr w:rsidR="00D87C5F" w:rsidRPr="00C45238" w14:paraId="7F1124A6" w14:textId="77777777" w:rsidTr="00D87C5F">
              <w:trPr>
                <w:trHeight w:val="268"/>
              </w:trPr>
              <w:tc>
                <w:tcPr>
                  <w:tcW w:w="1046" w:type="dxa"/>
                  <w:vMerge/>
                  <w:tcBorders>
                    <w:left w:val="single" w:sz="4" w:space="0" w:color="000000"/>
                    <w:right w:val="single" w:sz="4" w:space="0" w:color="000000"/>
                  </w:tcBorders>
                </w:tcPr>
                <w:p w14:paraId="04C99255"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FF6A9F"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Rate TOS</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AA21E4"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1E2F048"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Text</w:t>
                  </w:r>
                </w:p>
              </w:tc>
              <w:tc>
                <w:tcPr>
                  <w:tcW w:w="800" w:type="dxa"/>
                  <w:tcBorders>
                    <w:top w:val="single" w:sz="4" w:space="0" w:color="000000"/>
                    <w:left w:val="single" w:sz="4" w:space="0" w:color="000000"/>
                    <w:bottom w:val="single" w:sz="4" w:space="0" w:color="000000"/>
                    <w:right w:val="single" w:sz="4" w:space="0" w:color="000000"/>
                  </w:tcBorders>
                  <w:vAlign w:val="center"/>
                </w:tcPr>
                <w:p w14:paraId="2A28ECCC" w14:textId="77777777" w:rsidR="00D87C5F" w:rsidRPr="00C45238" w:rsidRDefault="00D87C5F" w:rsidP="00DA7BE0">
                  <w:pPr>
                    <w:jc w:val="left"/>
                    <w:rPr>
                      <w:rFonts w:ascii="Times New Roman" w:hAnsi="Times New Roman" w:cs="Times New Roman"/>
                    </w:rPr>
                  </w:pPr>
                </w:p>
              </w:tc>
            </w:tr>
            <w:tr w:rsidR="00D87C5F" w:rsidRPr="00C45238" w14:paraId="4FE7E6CA" w14:textId="77777777" w:rsidTr="00D87C5F">
              <w:trPr>
                <w:trHeight w:val="268"/>
              </w:trPr>
              <w:tc>
                <w:tcPr>
                  <w:tcW w:w="1046" w:type="dxa"/>
                  <w:vMerge/>
                  <w:tcBorders>
                    <w:left w:val="single" w:sz="4" w:space="0" w:color="000000"/>
                    <w:right w:val="single" w:sz="4" w:space="0" w:color="000000"/>
                  </w:tcBorders>
                </w:tcPr>
                <w:p w14:paraId="4FB7ECA4"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DFE1EA0"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Loại tiền MG</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E9D22A"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Đơn vị tiền tệ áp dụng</w:t>
                  </w: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3080A1"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08C38592" w14:textId="77777777" w:rsidR="00D87C5F" w:rsidRPr="00C45238" w:rsidRDefault="00D87C5F" w:rsidP="00DA7BE0">
                  <w:pPr>
                    <w:jc w:val="left"/>
                    <w:rPr>
                      <w:rFonts w:ascii="Times New Roman" w:hAnsi="Times New Roman" w:cs="Times New Roman"/>
                    </w:rPr>
                  </w:pPr>
                </w:p>
              </w:tc>
            </w:tr>
            <w:tr w:rsidR="00D87C5F" w:rsidRPr="00C45238" w14:paraId="6C2EDEA6" w14:textId="77777777" w:rsidTr="00D87C5F">
              <w:trPr>
                <w:trHeight w:val="268"/>
              </w:trPr>
              <w:tc>
                <w:tcPr>
                  <w:tcW w:w="1046" w:type="dxa"/>
                  <w:vMerge/>
                  <w:tcBorders>
                    <w:left w:val="single" w:sz="4" w:space="0" w:color="000000"/>
                    <w:right w:val="single" w:sz="4" w:space="0" w:color="000000"/>
                  </w:tcBorders>
                </w:tcPr>
                <w:p w14:paraId="0E8DA86E"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833DA7"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Tỷ giá MG</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4E12AA1"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D2D18CF"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761DB17C" w14:textId="77777777" w:rsidR="00D87C5F" w:rsidRPr="00C45238" w:rsidRDefault="00D87C5F" w:rsidP="00DA7BE0">
                  <w:pPr>
                    <w:jc w:val="left"/>
                    <w:rPr>
                      <w:rFonts w:ascii="Times New Roman" w:hAnsi="Times New Roman" w:cs="Times New Roman"/>
                    </w:rPr>
                  </w:pPr>
                </w:p>
              </w:tc>
            </w:tr>
            <w:tr w:rsidR="00D87C5F" w:rsidRPr="00C45238" w14:paraId="1A9E335C" w14:textId="77777777" w:rsidTr="00D87C5F">
              <w:trPr>
                <w:trHeight w:val="268"/>
              </w:trPr>
              <w:tc>
                <w:tcPr>
                  <w:tcW w:w="1046" w:type="dxa"/>
                  <w:vMerge/>
                  <w:tcBorders>
                    <w:left w:val="single" w:sz="4" w:space="0" w:color="000000"/>
                    <w:right w:val="single" w:sz="4" w:space="0" w:color="000000"/>
                  </w:tcBorders>
                </w:tcPr>
                <w:p w14:paraId="5D208934"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43C7651"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Chặn dưới</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93E6E1"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0D1D54"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712B0651" w14:textId="77777777" w:rsidR="00D87C5F" w:rsidRPr="00C45238" w:rsidRDefault="00D87C5F" w:rsidP="00DA7BE0">
                  <w:pPr>
                    <w:jc w:val="left"/>
                    <w:rPr>
                      <w:rFonts w:ascii="Times New Roman" w:hAnsi="Times New Roman" w:cs="Times New Roman"/>
                    </w:rPr>
                  </w:pPr>
                </w:p>
              </w:tc>
            </w:tr>
            <w:tr w:rsidR="00D87C5F" w:rsidRPr="00C45238" w14:paraId="27E7D57A" w14:textId="77777777" w:rsidTr="00D87C5F">
              <w:trPr>
                <w:trHeight w:val="268"/>
              </w:trPr>
              <w:tc>
                <w:tcPr>
                  <w:tcW w:w="1046" w:type="dxa"/>
                  <w:vMerge/>
                  <w:tcBorders>
                    <w:left w:val="single" w:sz="4" w:space="0" w:color="000000"/>
                    <w:right w:val="single" w:sz="4" w:space="0" w:color="000000"/>
                  </w:tcBorders>
                </w:tcPr>
                <w:p w14:paraId="4225137C"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694554"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Chặn trên</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89573B8"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852945"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678D0438" w14:textId="77777777" w:rsidR="00D87C5F" w:rsidRPr="00C45238" w:rsidRDefault="00D87C5F" w:rsidP="00DA7BE0">
                  <w:pPr>
                    <w:jc w:val="left"/>
                    <w:rPr>
                      <w:rFonts w:ascii="Times New Roman" w:hAnsi="Times New Roman" w:cs="Times New Roman"/>
                    </w:rPr>
                  </w:pPr>
                </w:p>
              </w:tc>
            </w:tr>
            <w:tr w:rsidR="00D87C5F" w:rsidRPr="00C45238" w14:paraId="3A18917A" w14:textId="77777777" w:rsidTr="00D87C5F">
              <w:trPr>
                <w:trHeight w:val="268"/>
              </w:trPr>
              <w:tc>
                <w:tcPr>
                  <w:tcW w:w="1046" w:type="dxa"/>
                  <w:vMerge/>
                  <w:tcBorders>
                    <w:left w:val="single" w:sz="4" w:space="0" w:color="000000"/>
                    <w:right w:val="single" w:sz="4" w:space="0" w:color="000000"/>
                  </w:tcBorders>
                </w:tcPr>
                <w:p w14:paraId="03F569D6"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E9F946"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Loại tiền MF</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0CFE05"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479EEF0"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Lookup</w:t>
                  </w:r>
                </w:p>
              </w:tc>
              <w:tc>
                <w:tcPr>
                  <w:tcW w:w="800" w:type="dxa"/>
                  <w:tcBorders>
                    <w:top w:val="single" w:sz="4" w:space="0" w:color="000000"/>
                    <w:left w:val="single" w:sz="4" w:space="0" w:color="000000"/>
                    <w:bottom w:val="single" w:sz="4" w:space="0" w:color="000000"/>
                    <w:right w:val="single" w:sz="4" w:space="0" w:color="000000"/>
                  </w:tcBorders>
                  <w:vAlign w:val="center"/>
                </w:tcPr>
                <w:p w14:paraId="34D06752" w14:textId="77777777" w:rsidR="00D87C5F" w:rsidRPr="00C45238" w:rsidRDefault="00D87C5F" w:rsidP="00DA7BE0">
                  <w:pPr>
                    <w:jc w:val="left"/>
                    <w:rPr>
                      <w:rFonts w:ascii="Times New Roman" w:hAnsi="Times New Roman" w:cs="Times New Roman"/>
                    </w:rPr>
                  </w:pPr>
                </w:p>
              </w:tc>
            </w:tr>
            <w:tr w:rsidR="00D87C5F" w:rsidRPr="00C45238" w14:paraId="7A47C422" w14:textId="77777777" w:rsidTr="00D87C5F">
              <w:trPr>
                <w:trHeight w:val="268"/>
              </w:trPr>
              <w:tc>
                <w:tcPr>
                  <w:tcW w:w="1046" w:type="dxa"/>
                  <w:vMerge/>
                  <w:tcBorders>
                    <w:left w:val="single" w:sz="4" w:space="0" w:color="000000"/>
                    <w:right w:val="single" w:sz="4" w:space="0" w:color="000000"/>
                  </w:tcBorders>
                </w:tcPr>
                <w:p w14:paraId="5B91C33F"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FC1E22"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Tỷ giá MF/m2(USD/m2)</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1CB473"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437F2A"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40724181" w14:textId="77777777" w:rsidR="00D87C5F" w:rsidRPr="00C45238" w:rsidRDefault="00D87C5F" w:rsidP="00DA7BE0">
                  <w:pPr>
                    <w:jc w:val="left"/>
                    <w:rPr>
                      <w:rFonts w:ascii="Times New Roman" w:hAnsi="Times New Roman" w:cs="Times New Roman"/>
                    </w:rPr>
                  </w:pPr>
                </w:p>
              </w:tc>
            </w:tr>
            <w:tr w:rsidR="00D87C5F" w:rsidRPr="00C45238" w14:paraId="2E4D3498" w14:textId="77777777" w:rsidTr="00D87C5F">
              <w:trPr>
                <w:trHeight w:val="268"/>
              </w:trPr>
              <w:tc>
                <w:tcPr>
                  <w:tcW w:w="1046" w:type="dxa"/>
                  <w:vMerge/>
                  <w:tcBorders>
                    <w:left w:val="single" w:sz="4" w:space="0" w:color="000000"/>
                    <w:right w:val="single" w:sz="4" w:space="0" w:color="000000"/>
                  </w:tcBorders>
                </w:tcPr>
                <w:p w14:paraId="2E3C3720"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71B9A52"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Quy định doanh số</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8FC1181"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387A46"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Decimal</w:t>
                  </w:r>
                </w:p>
              </w:tc>
              <w:tc>
                <w:tcPr>
                  <w:tcW w:w="800" w:type="dxa"/>
                  <w:tcBorders>
                    <w:top w:val="single" w:sz="4" w:space="0" w:color="000000"/>
                    <w:left w:val="single" w:sz="4" w:space="0" w:color="000000"/>
                    <w:bottom w:val="single" w:sz="4" w:space="0" w:color="000000"/>
                    <w:right w:val="single" w:sz="4" w:space="0" w:color="000000"/>
                  </w:tcBorders>
                  <w:vAlign w:val="center"/>
                </w:tcPr>
                <w:p w14:paraId="66B7A54C" w14:textId="77777777" w:rsidR="00D87C5F" w:rsidRPr="00C45238" w:rsidRDefault="00D87C5F" w:rsidP="00DA7BE0">
                  <w:pPr>
                    <w:jc w:val="left"/>
                    <w:rPr>
                      <w:rFonts w:ascii="Times New Roman" w:hAnsi="Times New Roman" w:cs="Times New Roman"/>
                    </w:rPr>
                  </w:pPr>
                </w:p>
              </w:tc>
            </w:tr>
            <w:tr w:rsidR="00D87C5F" w:rsidRPr="00C45238" w14:paraId="197E8E25" w14:textId="77777777" w:rsidTr="00D87C5F">
              <w:trPr>
                <w:trHeight w:val="268"/>
              </w:trPr>
              <w:tc>
                <w:tcPr>
                  <w:tcW w:w="1046" w:type="dxa"/>
                  <w:vMerge/>
                  <w:tcBorders>
                    <w:left w:val="single" w:sz="4" w:space="0" w:color="000000"/>
                    <w:right w:val="single" w:sz="4" w:space="0" w:color="000000"/>
                  </w:tcBorders>
                </w:tcPr>
                <w:p w14:paraId="62E778D8" w14:textId="77777777" w:rsidR="00D87C5F" w:rsidRPr="00C45238" w:rsidRDefault="00D87C5F" w:rsidP="00DA7BE0">
                  <w:pPr>
                    <w:rPr>
                      <w:rFonts w:ascii="Times New Roman" w:hAnsi="Times New Roman" w:cs="Times New Roman"/>
                    </w:rPr>
                  </w:pPr>
                </w:p>
              </w:tc>
              <w:tc>
                <w:tcPr>
                  <w:tcW w:w="186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513D733" w14:textId="77777777" w:rsidR="00D87C5F" w:rsidRDefault="00D87C5F" w:rsidP="00DA7BE0">
                  <w:pPr>
                    <w:jc w:val="left"/>
                    <w:rPr>
                      <w:rFonts w:ascii="Times New Roman" w:hAnsi="Times New Roman" w:cs="Times New Roman"/>
                      <w:color w:val="000000"/>
                    </w:rPr>
                  </w:pPr>
                  <w:r>
                    <w:rPr>
                      <w:rFonts w:ascii="Times New Roman" w:hAnsi="Times New Roman" w:cs="Times New Roman"/>
                      <w:color w:val="000000"/>
                    </w:rPr>
                    <w:t>Ngưng sử dụng</w:t>
                  </w:r>
                </w:p>
              </w:tc>
              <w:tc>
                <w:tcPr>
                  <w:tcW w:w="1846"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33AC79" w14:textId="77777777" w:rsidR="00D87C5F" w:rsidRPr="00DF4A72" w:rsidRDefault="00D87C5F" w:rsidP="00DA7BE0">
                  <w:pPr>
                    <w:jc w:val="left"/>
                    <w:rPr>
                      <w:rFonts w:ascii="Times New Roman" w:hAnsi="Times New Roman" w:cs="Times New Roman"/>
                      <w:color w:val="000000"/>
                    </w:rPr>
                  </w:pPr>
                </w:p>
              </w:tc>
              <w:tc>
                <w:tcPr>
                  <w:tcW w:w="1292"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6C7BD7" w14:textId="77777777" w:rsidR="00D87C5F" w:rsidRPr="00DF4A72" w:rsidRDefault="00D87C5F" w:rsidP="00DA7BE0">
                  <w:pPr>
                    <w:jc w:val="left"/>
                    <w:rPr>
                      <w:rFonts w:ascii="Times New Roman" w:hAnsi="Times New Roman" w:cs="Times New Roman"/>
                      <w:color w:val="000000"/>
                    </w:rPr>
                  </w:pPr>
                  <w:r>
                    <w:rPr>
                      <w:rFonts w:ascii="Times New Roman" w:hAnsi="Times New Roman" w:cs="Times New Roman"/>
                      <w:color w:val="000000"/>
                    </w:rPr>
                    <w:t>varchar</w:t>
                  </w:r>
                </w:p>
              </w:tc>
              <w:tc>
                <w:tcPr>
                  <w:tcW w:w="800" w:type="dxa"/>
                  <w:tcBorders>
                    <w:top w:val="single" w:sz="4" w:space="0" w:color="000000"/>
                    <w:left w:val="single" w:sz="4" w:space="0" w:color="000000"/>
                    <w:bottom w:val="single" w:sz="4" w:space="0" w:color="000000"/>
                    <w:right w:val="single" w:sz="4" w:space="0" w:color="000000"/>
                  </w:tcBorders>
                  <w:vAlign w:val="center"/>
                </w:tcPr>
                <w:p w14:paraId="5ED7D7CC" w14:textId="77777777" w:rsidR="00D87C5F" w:rsidRPr="00C45238" w:rsidRDefault="00D87C5F" w:rsidP="00DA7BE0">
                  <w:pPr>
                    <w:jc w:val="left"/>
                    <w:rPr>
                      <w:rFonts w:ascii="Times New Roman" w:hAnsi="Times New Roman" w:cs="Times New Roman"/>
                    </w:rPr>
                  </w:pPr>
                </w:p>
              </w:tc>
            </w:tr>
            <w:bookmarkEnd w:id="4038"/>
          </w:tbl>
          <w:p w14:paraId="271FDD89" w14:textId="77777777" w:rsidR="00D87C5F" w:rsidRPr="00767561" w:rsidRDefault="00D87C5F" w:rsidP="00DA7BE0">
            <w:pPr>
              <w:rPr>
                <w:rFonts w:ascii="Times New Roman" w:eastAsia="Times New Roman" w:hAnsi="Times New Roman" w:cs="Times New Roman"/>
                <w:lang w:eastAsia="vi-VN"/>
              </w:rPr>
            </w:pPr>
          </w:p>
        </w:tc>
      </w:tr>
      <w:tr w:rsidR="00D87C5F" w:rsidRPr="00767561" w14:paraId="5EDAB4F4" w14:textId="77777777" w:rsidTr="004737B8">
        <w:tc>
          <w:tcPr>
            <w:tcW w:w="2340" w:type="dxa"/>
            <w:tcPrChange w:id="4039" w:author="Mai Danh Khải" w:date="2023-05-25T14:07:00Z">
              <w:tcPr>
                <w:tcW w:w="2340" w:type="dxa"/>
              </w:tcPr>
            </w:tcPrChange>
          </w:tcPr>
          <w:p w14:paraId="09FAC9D1" w14:textId="77777777" w:rsidR="00D87C5F" w:rsidRPr="00767561" w:rsidRDefault="00D87C5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5" w:type="dxa"/>
            <w:tcPrChange w:id="4040" w:author="Mai Danh Khải" w:date="2023-05-25T14:07:00Z">
              <w:tcPr>
                <w:tcW w:w="7560" w:type="dxa"/>
              </w:tcPr>
            </w:tcPrChange>
          </w:tcPr>
          <w:p w14:paraId="751D0381" w14:textId="77777777" w:rsidR="00D87C5F" w:rsidRPr="00767561" w:rsidRDefault="00D87C5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51C6EFC" w14:textId="77777777" w:rsidR="00D87C5F" w:rsidRPr="00767561" w:rsidRDefault="00D87C5F"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w:t>
            </w:r>
            <w:r>
              <w:rPr>
                <w:rFonts w:ascii="Times New Roman" w:hAnsi="Times New Roman" w:cs="Times New Roman"/>
              </w:rPr>
              <w:t>vào module hợp đồng thuê =&gt; Chọn HĐ TOS =&gt; Thêm</w:t>
            </w:r>
          </w:p>
        </w:tc>
      </w:tr>
      <w:tr w:rsidR="00D87C5F" w:rsidRPr="00767561" w14:paraId="46033944" w14:textId="77777777" w:rsidTr="004737B8">
        <w:trPr>
          <w:trHeight w:val="4139"/>
          <w:trPrChange w:id="4041" w:author="Mai Danh Khải" w:date="2023-05-25T14:07:00Z">
            <w:trPr>
              <w:trHeight w:val="4139"/>
            </w:trPr>
          </w:trPrChange>
        </w:trPr>
        <w:tc>
          <w:tcPr>
            <w:tcW w:w="2340" w:type="dxa"/>
            <w:tcPrChange w:id="4042" w:author="Mai Danh Khải" w:date="2023-05-25T14:07:00Z">
              <w:tcPr>
                <w:tcW w:w="2340" w:type="dxa"/>
              </w:tcPr>
            </w:tcPrChange>
          </w:tcPr>
          <w:p w14:paraId="075CD4C7" w14:textId="77777777" w:rsidR="00D87C5F" w:rsidRPr="00767561" w:rsidRDefault="00D87C5F"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043" w:author="Mai Danh Khải" w:date="2023-05-25T14:07:00Z">
              <w:tcPr>
                <w:tcW w:w="7560" w:type="dxa"/>
              </w:tcPr>
            </w:tcPrChange>
          </w:tcPr>
          <w:p w14:paraId="0F5B8B7F" w14:textId="2B9B0433" w:rsidR="00D87C5F" w:rsidRPr="00767561" w:rsidRDefault="00474D5D" w:rsidP="00DA7BE0">
            <w:pPr>
              <w:rPr>
                <w:rFonts w:ascii="Times New Roman" w:eastAsia="Times New Roman" w:hAnsi="Times New Roman" w:cs="Times New Roman"/>
                <w:b/>
                <w:lang w:eastAsia="vi-VN"/>
              </w:rPr>
            </w:pPr>
            <w:r w:rsidRPr="00D87C5F">
              <w:rPr>
                <w:rFonts w:ascii="Times New Roman" w:eastAsia="Times New Roman" w:hAnsi="Times New Roman" w:cs="Times New Roman"/>
                <w:b/>
                <w:noProof/>
              </w:rPr>
              <w:drawing>
                <wp:inline distT="0" distB="0" distL="0" distR="0" wp14:anchorId="64CC139B" wp14:editId="09410DA7">
                  <wp:extent cx="4355123" cy="2565777"/>
                  <wp:effectExtent l="0" t="0" r="7620" b="63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365207" cy="2571718"/>
                          </a:xfrm>
                          <a:prstGeom prst="rect">
                            <a:avLst/>
                          </a:prstGeom>
                          <a:noFill/>
                          <a:ln>
                            <a:noFill/>
                          </a:ln>
                        </pic:spPr>
                      </pic:pic>
                    </a:graphicData>
                  </a:graphic>
                </wp:inline>
              </w:drawing>
            </w:r>
          </w:p>
        </w:tc>
      </w:tr>
    </w:tbl>
    <w:p w14:paraId="04B8AD0A" w14:textId="77777777" w:rsidR="00D87C5F" w:rsidRPr="00D87C5F" w:rsidRDefault="00D87C5F" w:rsidP="00DA7BE0">
      <w:pPr>
        <w:ind w:left="720"/>
        <w:rPr>
          <w:lang w:eastAsia="x-none" w:bidi="th-TH"/>
        </w:rPr>
      </w:pPr>
    </w:p>
    <w:p w14:paraId="3BD3091D" w14:textId="77777777" w:rsidR="009B4AFF" w:rsidRPr="00767561" w:rsidRDefault="00016003" w:rsidP="00D06C54">
      <w:pPr>
        <w:pStyle w:val="u2"/>
        <w:numPr>
          <w:ilvl w:val="1"/>
          <w:numId w:val="22"/>
        </w:numPr>
        <w:ind w:left="142" w:hanging="709"/>
        <w:rPr>
          <w:rFonts w:ascii="Times New Roman" w:eastAsia="Times New Roman" w:hAnsi="Times New Roman" w:cs="Times New Roman"/>
          <w:b/>
          <w:bCs/>
          <w:lang w:val="en-US" w:bidi="th-TH"/>
        </w:rPr>
      </w:pPr>
      <w:bookmarkStart w:id="4044" w:name="_Toc134458745"/>
      <w:bookmarkStart w:id="4045" w:name="_Toc135917453"/>
      <w:r w:rsidRPr="00767561">
        <w:rPr>
          <w:rFonts w:ascii="Times New Roman" w:eastAsia="Times New Roman" w:hAnsi="Times New Roman" w:cs="Times New Roman"/>
          <w:b/>
          <w:bCs/>
          <w:lang w:val="en-US" w:bidi="th-TH"/>
        </w:rPr>
        <w:t>Module quản lý Công nợ Dịch vụ</w:t>
      </w:r>
      <w:bookmarkEnd w:id="4027"/>
      <w:r w:rsidR="008D7D72" w:rsidRPr="00767561">
        <w:rPr>
          <w:rFonts w:ascii="Times New Roman" w:eastAsia="Times New Roman" w:hAnsi="Times New Roman" w:cs="Times New Roman"/>
          <w:b/>
          <w:bCs/>
          <w:lang w:val="en-US" w:bidi="th-TH"/>
        </w:rPr>
        <w:t xml:space="preserve"> cơ bản</w:t>
      </w:r>
      <w:bookmarkEnd w:id="4044"/>
      <w:bookmarkEnd w:id="4045"/>
    </w:p>
    <w:p w14:paraId="2A116505" w14:textId="77777777" w:rsidR="00EF0C55" w:rsidRPr="00767561" w:rsidRDefault="00EF0C55" w:rsidP="00D06C54">
      <w:pPr>
        <w:pStyle w:val="u3"/>
        <w:numPr>
          <w:ilvl w:val="2"/>
          <w:numId w:val="22"/>
        </w:numPr>
        <w:ind w:left="142" w:hanging="709"/>
        <w:rPr>
          <w:rFonts w:ascii="Times New Roman" w:eastAsia="Times New Roman" w:hAnsi="Times New Roman" w:cs="Times New Roman"/>
          <w:b/>
          <w:bCs/>
          <w:i/>
          <w:iCs/>
          <w:lang w:bidi="th-TH"/>
        </w:rPr>
      </w:pPr>
      <w:bookmarkStart w:id="4046" w:name="_Toc132130036"/>
      <w:bookmarkStart w:id="4047" w:name="_Toc134458746"/>
      <w:bookmarkStart w:id="4048" w:name="_Toc135917454"/>
      <w:r w:rsidRPr="00767561">
        <w:rPr>
          <w:rFonts w:ascii="Times New Roman" w:eastAsia="Times New Roman" w:hAnsi="Times New Roman" w:cs="Times New Roman"/>
          <w:b/>
          <w:bCs/>
          <w:i/>
          <w:iCs/>
          <w:lang w:bidi="th-TH"/>
        </w:rPr>
        <w:t>Khai báo các dịch vụ cơ bản</w:t>
      </w:r>
      <w:bookmarkEnd w:id="4046"/>
      <w:bookmarkEnd w:id="4047"/>
      <w:bookmarkEnd w:id="404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49" w:author="Mai Danh Khải" w:date="2023-05-25T14:07: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50">
          <w:tblGrid>
            <w:gridCol w:w="2340"/>
            <w:gridCol w:w="7560"/>
          </w:tblGrid>
        </w:tblGridChange>
      </w:tblGrid>
      <w:tr w:rsidR="00EF0C55" w:rsidRPr="00767561" w14:paraId="43B046AB" w14:textId="77777777" w:rsidTr="004737B8">
        <w:tc>
          <w:tcPr>
            <w:tcW w:w="2340" w:type="dxa"/>
            <w:tcPrChange w:id="4051" w:author="Mai Danh Khải" w:date="2023-05-25T14:07:00Z">
              <w:tcPr>
                <w:tcW w:w="2340" w:type="dxa"/>
              </w:tcPr>
            </w:tcPrChange>
          </w:tcPr>
          <w:p w14:paraId="785D2F3B" w14:textId="77777777" w:rsidR="00EF0C55" w:rsidRPr="00767561" w:rsidRDefault="00EF0C5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052" w:author="Mai Danh Khải" w:date="2023-05-25T14:07:00Z">
              <w:tcPr>
                <w:tcW w:w="7560" w:type="dxa"/>
              </w:tcPr>
            </w:tcPrChange>
          </w:tcPr>
          <w:p w14:paraId="29E9D00A" w14:textId="77777777" w:rsidR="00EF0C55" w:rsidRPr="00767561" w:rsidRDefault="00EF0C5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ạo danh mục các loại dịch vụ cơ bản </w:t>
            </w:r>
          </w:p>
          <w:p w14:paraId="09DECECD" w14:textId="77777777" w:rsidR="00EF0C55" w:rsidRPr="00767561" w:rsidRDefault="00EF0C55" w:rsidP="00DA7BE0">
            <w:pPr>
              <w:rPr>
                <w:rFonts w:ascii="Times New Roman" w:eastAsia="Times New Roman" w:hAnsi="Times New Roman" w:cs="Times New Roman"/>
                <w:lang w:eastAsia="vi-VN"/>
              </w:rPr>
            </w:pPr>
          </w:p>
        </w:tc>
      </w:tr>
      <w:tr w:rsidR="00EF0C55" w:rsidRPr="00767561" w14:paraId="08E04514" w14:textId="77777777" w:rsidTr="004737B8">
        <w:tc>
          <w:tcPr>
            <w:tcW w:w="2340" w:type="dxa"/>
            <w:tcPrChange w:id="4053" w:author="Mai Danh Khải" w:date="2023-05-25T14:07:00Z">
              <w:tcPr>
                <w:tcW w:w="2340" w:type="dxa"/>
              </w:tcPr>
            </w:tcPrChange>
          </w:tcPr>
          <w:p w14:paraId="6F37EB54" w14:textId="77777777" w:rsidR="00EF0C55" w:rsidRPr="00767561" w:rsidRDefault="00EF0C5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054" w:author="Mai Danh Khải" w:date="2023-05-25T14:07:00Z">
              <w:tcPr>
                <w:tcW w:w="7560" w:type="dxa"/>
              </w:tcPr>
            </w:tcPrChange>
          </w:tcPr>
          <w:p w14:paraId="4F4BEE39" w14:textId="77777777" w:rsidR="00EF0C55" w:rsidRPr="00767561" w:rsidRDefault="00EF0C5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EFEF286" w14:textId="77777777" w:rsidR="00EF0C55" w:rsidRPr="00767561" w:rsidRDefault="00EF0C5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vào Module Dịch vụ chọn Loại dịch vụ</w:t>
            </w:r>
          </w:p>
          <w:p w14:paraId="05AAD527" w14:textId="77777777" w:rsidR="00EF0C55" w:rsidRPr="00767561" w:rsidRDefault="00EF0C5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tạo thêm các dịch vụ mới</w:t>
            </w:r>
          </w:p>
          <w:p w14:paraId="05BFDDD0" w14:textId="77777777" w:rsidR="00EF0C55" w:rsidRPr="00767561" w:rsidRDefault="00EF0C5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w:t>
            </w:r>
            <w:r w:rsidR="006B69E5" w:rsidRPr="00767561">
              <w:rPr>
                <w:rFonts w:ascii="Times New Roman" w:hAnsi="Times New Roman" w:cs="Times New Roman"/>
              </w:rPr>
              <w:t xml:space="preserve">stick vào cột cơ bản và nhấn </w:t>
            </w:r>
            <w:r w:rsidRPr="00767561">
              <w:rPr>
                <w:rFonts w:ascii="Times New Roman" w:hAnsi="Times New Roman" w:cs="Times New Roman"/>
              </w:rPr>
              <w:t>lưu</w:t>
            </w:r>
            <w:r w:rsidR="006B69E5" w:rsidRPr="00767561">
              <w:rPr>
                <w:rFonts w:ascii="Times New Roman" w:hAnsi="Times New Roman" w:cs="Times New Roman"/>
              </w:rPr>
              <w:t xml:space="preserve">, </w:t>
            </w:r>
            <w:r w:rsidRPr="00767561">
              <w:rPr>
                <w:rFonts w:ascii="Times New Roman" w:hAnsi="Times New Roman" w:cs="Times New Roman"/>
              </w:rPr>
              <w:t>hệ thống cập nhật vào CSDL.</w:t>
            </w:r>
          </w:p>
          <w:p w14:paraId="2CAD2139" w14:textId="77777777" w:rsidR="006B69E5" w:rsidRPr="00767561" w:rsidRDefault="006B69E5"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với các dịch vụ cơ bản được stick vào cột “cơ bản” sẽ được thiết lập cấu hình bảng giá để sau này hệ thống tự động tính công nợ.</w:t>
            </w:r>
          </w:p>
        </w:tc>
      </w:tr>
      <w:tr w:rsidR="00EF0C55" w:rsidRPr="00767561" w14:paraId="63ED1439" w14:textId="77777777" w:rsidTr="004737B8">
        <w:trPr>
          <w:trHeight w:val="3993"/>
          <w:trPrChange w:id="4055" w:author="Mai Danh Khải" w:date="2023-05-25T14:07:00Z">
            <w:trPr>
              <w:trHeight w:val="4139"/>
            </w:trPr>
          </w:trPrChange>
        </w:trPr>
        <w:tc>
          <w:tcPr>
            <w:tcW w:w="2340" w:type="dxa"/>
            <w:tcPrChange w:id="4056" w:author="Mai Danh Khải" w:date="2023-05-25T14:07:00Z">
              <w:tcPr>
                <w:tcW w:w="2340" w:type="dxa"/>
              </w:tcPr>
            </w:tcPrChange>
          </w:tcPr>
          <w:p w14:paraId="678395C6" w14:textId="77777777" w:rsidR="00EF0C55" w:rsidRPr="00767561" w:rsidRDefault="00EF0C55"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057" w:author="Mai Danh Khải" w:date="2023-05-25T14:07:00Z">
              <w:tcPr>
                <w:tcW w:w="7560" w:type="dxa"/>
              </w:tcPr>
            </w:tcPrChange>
          </w:tcPr>
          <w:p w14:paraId="3E15C32B" w14:textId="1063F46B" w:rsidR="00EF0C55"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4F0FAF70" wp14:editId="627CD7CD">
                  <wp:extent cx="4354830" cy="2372071"/>
                  <wp:effectExtent l="0" t="0" r="762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364075" cy="2377107"/>
                          </a:xfrm>
                          <a:prstGeom prst="rect">
                            <a:avLst/>
                          </a:prstGeom>
                          <a:noFill/>
                          <a:ln>
                            <a:noFill/>
                          </a:ln>
                        </pic:spPr>
                      </pic:pic>
                    </a:graphicData>
                  </a:graphic>
                </wp:inline>
              </w:drawing>
            </w:r>
          </w:p>
        </w:tc>
      </w:tr>
    </w:tbl>
    <w:p w14:paraId="6C647C16"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4058" w:name="_Toc132130037"/>
    </w:p>
    <w:p w14:paraId="192DB31D" w14:textId="05D8E20B" w:rsidR="00E53729" w:rsidRPr="00767561" w:rsidRDefault="006B69E5" w:rsidP="00D06C54">
      <w:pPr>
        <w:pStyle w:val="u3"/>
        <w:numPr>
          <w:ilvl w:val="2"/>
          <w:numId w:val="22"/>
        </w:numPr>
        <w:ind w:left="142"/>
        <w:rPr>
          <w:rFonts w:ascii="Times New Roman" w:eastAsia="Times New Roman" w:hAnsi="Times New Roman" w:cs="Times New Roman"/>
          <w:b/>
          <w:bCs/>
          <w:i/>
          <w:iCs/>
          <w:lang w:bidi="th-TH"/>
        </w:rPr>
      </w:pPr>
      <w:bookmarkStart w:id="4059" w:name="_Toc134458747"/>
      <w:bookmarkStart w:id="4060" w:name="_Toc135917455"/>
      <w:r w:rsidRPr="00767561">
        <w:rPr>
          <w:rFonts w:ascii="Times New Roman" w:eastAsia="Times New Roman" w:hAnsi="Times New Roman" w:cs="Times New Roman"/>
          <w:b/>
          <w:bCs/>
          <w:i/>
          <w:iCs/>
          <w:lang w:bidi="th-TH"/>
        </w:rPr>
        <w:t>Tạo bảng giá phí dịch vụ cơ bản</w:t>
      </w:r>
      <w:bookmarkEnd w:id="4058"/>
      <w:bookmarkEnd w:id="4059"/>
      <w:bookmarkEnd w:id="406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61" w:author="Mai Danh Khải" w:date="2023-05-25T14:07: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62">
          <w:tblGrid>
            <w:gridCol w:w="2340"/>
            <w:gridCol w:w="7560"/>
          </w:tblGrid>
        </w:tblGridChange>
      </w:tblGrid>
      <w:tr w:rsidR="006B69E5" w:rsidRPr="00767561" w14:paraId="2B81DC06" w14:textId="77777777" w:rsidTr="004737B8">
        <w:tc>
          <w:tcPr>
            <w:tcW w:w="2340" w:type="dxa"/>
            <w:tcPrChange w:id="4063" w:author="Mai Danh Khải" w:date="2023-05-25T14:07:00Z">
              <w:tcPr>
                <w:tcW w:w="2340" w:type="dxa"/>
              </w:tcPr>
            </w:tcPrChange>
          </w:tcPr>
          <w:p w14:paraId="093D224D"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064" w:author="Mai Danh Khải" w:date="2023-05-25T14:07:00Z">
              <w:tcPr>
                <w:tcW w:w="7560" w:type="dxa"/>
              </w:tcPr>
            </w:tcPrChange>
          </w:tcPr>
          <w:p w14:paraId="09599162"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hiết lập bảng phí dịch vụ cơ bản</w:t>
            </w:r>
          </w:p>
          <w:p w14:paraId="4C2B12ED" w14:textId="77777777" w:rsidR="006B69E5" w:rsidRPr="00767561" w:rsidRDefault="006B69E5" w:rsidP="00DA7BE0">
            <w:pPr>
              <w:rPr>
                <w:rFonts w:ascii="Times New Roman" w:eastAsia="Times New Roman" w:hAnsi="Times New Roman" w:cs="Times New Roman"/>
                <w:lang w:eastAsia="vi-VN"/>
              </w:rPr>
            </w:pPr>
          </w:p>
        </w:tc>
      </w:tr>
      <w:tr w:rsidR="006B69E5" w:rsidRPr="00767561" w14:paraId="71AFF45F" w14:textId="77777777" w:rsidTr="004737B8">
        <w:tc>
          <w:tcPr>
            <w:tcW w:w="2340" w:type="dxa"/>
            <w:tcPrChange w:id="4065" w:author="Mai Danh Khải" w:date="2023-05-25T14:07:00Z">
              <w:tcPr>
                <w:tcW w:w="2340" w:type="dxa"/>
              </w:tcPr>
            </w:tcPrChange>
          </w:tcPr>
          <w:p w14:paraId="41CE75F7"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066" w:author="Mai Danh Khải" w:date="2023-05-25T14:07:00Z">
              <w:tcPr>
                <w:tcW w:w="7560" w:type="dxa"/>
              </w:tcPr>
            </w:tcPrChange>
          </w:tcPr>
          <w:p w14:paraId="28906012"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5C25620"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vào Module Dịch vụ chọn Loại dịch vụ</w:t>
            </w:r>
          </w:p>
          <w:p w14:paraId="4B6EDD52"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tạo thêm các dịch vụ mới</w:t>
            </w:r>
          </w:p>
          <w:p w14:paraId="772D6881"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lastRenderedPageBreak/>
              <w:t>NSD stick vào cột cơ bản và nhấn lưu, hệ thống cập nhật vào CSDL.</w:t>
            </w:r>
          </w:p>
          <w:p w14:paraId="240F1546" w14:textId="77777777" w:rsidR="006B69E5" w:rsidRPr="00767561" w:rsidRDefault="006B69E5"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với các dịch vụ cơ bản được stick vào cột “cơ bản” sẽ được thiết lập cấu hình bảng giá để sau này hệ thống tự động tính công nợ.</w:t>
            </w:r>
          </w:p>
        </w:tc>
      </w:tr>
      <w:tr w:rsidR="006B69E5" w:rsidRPr="00767561" w14:paraId="449DFDB1" w14:textId="77777777" w:rsidTr="004737B8">
        <w:trPr>
          <w:trHeight w:val="3970"/>
          <w:trPrChange w:id="4067" w:author="Mai Danh Khải" w:date="2023-05-25T14:07:00Z">
            <w:trPr>
              <w:trHeight w:val="4139"/>
            </w:trPr>
          </w:trPrChange>
        </w:trPr>
        <w:tc>
          <w:tcPr>
            <w:tcW w:w="2340" w:type="dxa"/>
            <w:tcPrChange w:id="4068" w:author="Mai Danh Khải" w:date="2023-05-25T14:07:00Z">
              <w:tcPr>
                <w:tcW w:w="2340" w:type="dxa"/>
              </w:tcPr>
            </w:tcPrChange>
          </w:tcPr>
          <w:p w14:paraId="64E2D69F" w14:textId="77777777" w:rsidR="006B69E5" w:rsidRPr="00767561" w:rsidRDefault="006B69E5"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069" w:author="Mai Danh Khải" w:date="2023-05-25T14:07:00Z">
              <w:tcPr>
                <w:tcW w:w="7560" w:type="dxa"/>
              </w:tcPr>
            </w:tcPrChange>
          </w:tcPr>
          <w:p w14:paraId="6D508227" w14:textId="1B7272FE" w:rsidR="006B69E5"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14CD3E33" wp14:editId="5ECAD6E2">
                  <wp:extent cx="4337538" cy="2362652"/>
                  <wp:effectExtent l="0" t="0" r="635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345920" cy="2367218"/>
                          </a:xfrm>
                          <a:prstGeom prst="rect">
                            <a:avLst/>
                          </a:prstGeom>
                          <a:noFill/>
                          <a:ln>
                            <a:noFill/>
                          </a:ln>
                        </pic:spPr>
                      </pic:pic>
                    </a:graphicData>
                  </a:graphic>
                </wp:inline>
              </w:drawing>
            </w:r>
          </w:p>
        </w:tc>
      </w:tr>
    </w:tbl>
    <w:p w14:paraId="049DE5EE"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4070" w:name="_Toc132130038"/>
    </w:p>
    <w:p w14:paraId="7C1A3BF3" w14:textId="2AB53423" w:rsidR="006B69E5" w:rsidRPr="00767561" w:rsidRDefault="006B69E5" w:rsidP="00D06C54">
      <w:pPr>
        <w:pStyle w:val="u3"/>
        <w:numPr>
          <w:ilvl w:val="2"/>
          <w:numId w:val="22"/>
        </w:numPr>
        <w:ind w:left="142"/>
        <w:rPr>
          <w:rFonts w:ascii="Times New Roman" w:eastAsia="Times New Roman" w:hAnsi="Times New Roman" w:cs="Times New Roman"/>
          <w:b/>
          <w:bCs/>
          <w:i/>
          <w:iCs/>
          <w:lang w:bidi="th-TH"/>
        </w:rPr>
      </w:pPr>
      <w:bookmarkStart w:id="4071" w:name="_Toc134458748"/>
      <w:bookmarkStart w:id="4072" w:name="_Toc135917456"/>
      <w:r w:rsidRPr="00767561">
        <w:rPr>
          <w:rFonts w:ascii="Times New Roman" w:eastAsia="Times New Roman" w:hAnsi="Times New Roman" w:cs="Times New Roman"/>
          <w:b/>
          <w:bCs/>
          <w:i/>
          <w:iCs/>
          <w:lang w:bidi="th-TH"/>
        </w:rPr>
        <w:t>Hiển thị bảng giá dịch vụ cơ bản</w:t>
      </w:r>
      <w:bookmarkEnd w:id="4070"/>
      <w:bookmarkEnd w:id="4071"/>
      <w:bookmarkEnd w:id="407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73" w:author="Mai Danh Khải" w:date="2023-05-25T14:07: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74">
          <w:tblGrid>
            <w:gridCol w:w="2340"/>
            <w:gridCol w:w="7560"/>
          </w:tblGrid>
        </w:tblGridChange>
      </w:tblGrid>
      <w:tr w:rsidR="006B69E5" w:rsidRPr="00767561" w14:paraId="000F655D" w14:textId="77777777" w:rsidTr="004737B8">
        <w:tc>
          <w:tcPr>
            <w:tcW w:w="2340" w:type="dxa"/>
            <w:tcPrChange w:id="4075" w:author="Mai Danh Khải" w:date="2023-05-25T14:07:00Z">
              <w:tcPr>
                <w:tcW w:w="2340" w:type="dxa"/>
              </w:tcPr>
            </w:tcPrChange>
          </w:tcPr>
          <w:p w14:paraId="157AD284"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076" w:author="Mai Danh Khải" w:date="2023-05-25T14:07:00Z">
              <w:tcPr>
                <w:tcW w:w="7560" w:type="dxa"/>
              </w:tcPr>
            </w:tcPrChange>
          </w:tcPr>
          <w:p w14:paraId="23EAC189"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ạo danh mục các loại dịch vụ cơ bản </w:t>
            </w:r>
          </w:p>
        </w:tc>
      </w:tr>
      <w:tr w:rsidR="006B69E5" w:rsidRPr="00767561" w14:paraId="5A4486F2" w14:textId="77777777" w:rsidTr="004737B8">
        <w:tc>
          <w:tcPr>
            <w:tcW w:w="2340" w:type="dxa"/>
            <w:tcPrChange w:id="4077" w:author="Mai Danh Khải" w:date="2023-05-25T14:07:00Z">
              <w:tcPr>
                <w:tcW w:w="2340" w:type="dxa"/>
              </w:tcPr>
            </w:tcPrChange>
          </w:tcPr>
          <w:p w14:paraId="72BB152A" w14:textId="5D2928CD"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 chức năng:</w:t>
            </w:r>
          </w:p>
        </w:tc>
        <w:tc>
          <w:tcPr>
            <w:tcW w:w="7045" w:type="dxa"/>
            <w:tcPrChange w:id="4078" w:author="Mai Danh Khải" w:date="2023-05-25T14:07:00Z">
              <w:tcPr>
                <w:tcW w:w="7560" w:type="dxa"/>
              </w:tcPr>
            </w:tcPrChange>
          </w:tcPr>
          <w:p w14:paraId="0E27F00F" w14:textId="77777777" w:rsidR="006B69E5" w:rsidRPr="00767561" w:rsidRDefault="006B69E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D313668"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vào Module Dịch vụ chọn </w:t>
            </w:r>
            <w:r w:rsidR="00425485" w:rsidRPr="00767561">
              <w:rPr>
                <w:rFonts w:ascii="Times New Roman" w:hAnsi="Times New Roman" w:cs="Times New Roman"/>
              </w:rPr>
              <w:t>Bảng giá dịch vụ cơ bản</w:t>
            </w:r>
          </w:p>
          <w:p w14:paraId="54010E25"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w:t>
            </w:r>
            <w:r w:rsidR="00425485" w:rsidRPr="00767561">
              <w:rPr>
                <w:rFonts w:ascii="Times New Roman" w:hAnsi="Times New Roman" w:cs="Times New Roman"/>
              </w:rPr>
              <w:t>chọn các thông tin nhập trong bảng giá</w:t>
            </w:r>
          </w:p>
          <w:p w14:paraId="47887D87" w14:textId="77777777" w:rsidR="006B69E5" w:rsidRPr="00767561" w:rsidRDefault="006B69E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w:t>
            </w:r>
            <w:r w:rsidR="00425485" w:rsidRPr="00767561">
              <w:rPr>
                <w:rFonts w:ascii="Times New Roman" w:hAnsi="Times New Roman" w:cs="Times New Roman"/>
              </w:rPr>
              <w:t>nhấn</w:t>
            </w:r>
            <w:r w:rsidRPr="00767561">
              <w:rPr>
                <w:rFonts w:ascii="Times New Roman" w:hAnsi="Times New Roman" w:cs="Times New Roman"/>
              </w:rPr>
              <w:t xml:space="preserve"> vào</w:t>
            </w:r>
            <w:r w:rsidR="00425485" w:rsidRPr="00767561">
              <w:rPr>
                <w:rFonts w:ascii="Times New Roman" w:hAnsi="Times New Roman" w:cs="Times New Roman"/>
              </w:rPr>
              <w:t xml:space="preserve"> lưu</w:t>
            </w:r>
            <w:r w:rsidRPr="00767561">
              <w:rPr>
                <w:rFonts w:ascii="Times New Roman" w:hAnsi="Times New Roman" w:cs="Times New Roman"/>
              </w:rPr>
              <w:t>, hệ thống cập nhật vào CSDL.</w:t>
            </w:r>
          </w:p>
        </w:tc>
      </w:tr>
      <w:tr w:rsidR="006B69E5" w:rsidRPr="00767561" w14:paraId="4E03C601" w14:textId="77777777" w:rsidTr="004737B8">
        <w:trPr>
          <w:trHeight w:val="5360"/>
          <w:trPrChange w:id="4079" w:author="Mai Danh Khải" w:date="2023-05-25T14:08:00Z">
            <w:trPr>
              <w:trHeight w:val="6398"/>
            </w:trPr>
          </w:trPrChange>
        </w:trPr>
        <w:tc>
          <w:tcPr>
            <w:tcW w:w="2340" w:type="dxa"/>
            <w:tcPrChange w:id="4080" w:author="Mai Danh Khải" w:date="2023-05-25T14:08:00Z">
              <w:tcPr>
                <w:tcW w:w="2340" w:type="dxa"/>
              </w:tcPr>
            </w:tcPrChange>
          </w:tcPr>
          <w:p w14:paraId="602ACDDA" w14:textId="77777777" w:rsidR="006B69E5" w:rsidRPr="00767561" w:rsidRDefault="006B69E5"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081" w:author="Mai Danh Khải" w:date="2023-05-25T14:08:00Z">
              <w:tcPr>
                <w:tcW w:w="7560" w:type="dxa"/>
              </w:tcPr>
            </w:tcPrChange>
          </w:tcPr>
          <w:p w14:paraId="652816E9" w14:textId="154BA0A9" w:rsidR="006B69E5"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14FC5792" wp14:editId="3A3E2415">
                  <wp:extent cx="4318686" cy="3341126"/>
                  <wp:effectExtent l="0" t="0" r="571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25974" cy="3346765"/>
                          </a:xfrm>
                          <a:prstGeom prst="rect">
                            <a:avLst/>
                          </a:prstGeom>
                          <a:noFill/>
                          <a:ln>
                            <a:noFill/>
                          </a:ln>
                        </pic:spPr>
                      </pic:pic>
                    </a:graphicData>
                  </a:graphic>
                </wp:inline>
              </w:drawing>
            </w:r>
          </w:p>
        </w:tc>
      </w:tr>
    </w:tbl>
    <w:p w14:paraId="00B9F2E6" w14:textId="77777777" w:rsidR="00F41EE8" w:rsidRDefault="00F41EE8" w:rsidP="00F41EE8">
      <w:pPr>
        <w:pStyle w:val="u3"/>
        <w:numPr>
          <w:ilvl w:val="0"/>
          <w:numId w:val="0"/>
        </w:numPr>
        <w:ind w:left="810" w:hanging="720"/>
        <w:rPr>
          <w:rFonts w:ascii="Times New Roman" w:eastAsia="Times New Roman" w:hAnsi="Times New Roman" w:cs="Times New Roman"/>
          <w:b/>
          <w:bCs/>
          <w:i/>
          <w:iCs/>
          <w:lang w:bidi="th-TH"/>
        </w:rPr>
      </w:pPr>
      <w:bookmarkStart w:id="4082" w:name="_Toc132130039"/>
    </w:p>
    <w:p w14:paraId="01CFFAA5" w14:textId="50C06A46" w:rsidR="006B69E5" w:rsidRPr="00767561" w:rsidRDefault="00745191" w:rsidP="00B440A1">
      <w:pPr>
        <w:pStyle w:val="u3"/>
        <w:numPr>
          <w:ilvl w:val="2"/>
          <w:numId w:val="22"/>
        </w:numPr>
        <w:ind w:left="0"/>
        <w:rPr>
          <w:rFonts w:ascii="Times New Roman" w:eastAsia="Times New Roman" w:hAnsi="Times New Roman" w:cs="Times New Roman"/>
          <w:b/>
          <w:bCs/>
          <w:i/>
          <w:iCs/>
          <w:lang w:bidi="th-TH"/>
        </w:rPr>
      </w:pPr>
      <w:bookmarkStart w:id="4083" w:name="_Toc134458749"/>
      <w:bookmarkStart w:id="4084" w:name="_Toc135917457"/>
      <w:r w:rsidRPr="00767561">
        <w:rPr>
          <w:rFonts w:ascii="Times New Roman" w:eastAsia="Times New Roman" w:hAnsi="Times New Roman" w:cs="Times New Roman"/>
          <w:b/>
          <w:bCs/>
          <w:i/>
          <w:iCs/>
          <w:lang w:bidi="th-TH"/>
        </w:rPr>
        <w:t>Cập nhật bảng giá dịch vụ cơ bản</w:t>
      </w:r>
      <w:bookmarkEnd w:id="4082"/>
      <w:bookmarkEnd w:id="4083"/>
      <w:bookmarkEnd w:id="408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85" w:author="Mai Danh Khải" w:date="2023-05-25T14:0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86">
          <w:tblGrid>
            <w:gridCol w:w="2340"/>
            <w:gridCol w:w="7560"/>
          </w:tblGrid>
        </w:tblGridChange>
      </w:tblGrid>
      <w:tr w:rsidR="00745191" w:rsidRPr="00767561" w14:paraId="39AD9B47" w14:textId="77777777" w:rsidTr="004737B8">
        <w:tc>
          <w:tcPr>
            <w:tcW w:w="2340" w:type="dxa"/>
            <w:tcPrChange w:id="4087" w:author="Mai Danh Khải" w:date="2023-05-25T14:08:00Z">
              <w:tcPr>
                <w:tcW w:w="2340" w:type="dxa"/>
              </w:tcPr>
            </w:tcPrChange>
          </w:tcPr>
          <w:p w14:paraId="22CF3D19" w14:textId="77777777" w:rsidR="00745191" w:rsidRPr="00767561" w:rsidRDefault="0074519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088" w:author="Mai Danh Khải" w:date="2023-05-25T14:08:00Z">
              <w:tcPr>
                <w:tcW w:w="7560" w:type="dxa"/>
              </w:tcPr>
            </w:tcPrChange>
          </w:tcPr>
          <w:p w14:paraId="0367A18F" w14:textId="77777777" w:rsidR="00745191" w:rsidRPr="00767561" w:rsidRDefault="0074519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hay đổi giá dịch vụ cơ bản </w:t>
            </w:r>
          </w:p>
        </w:tc>
      </w:tr>
      <w:tr w:rsidR="00745191" w:rsidRPr="00767561" w14:paraId="798EAB77" w14:textId="77777777" w:rsidTr="004737B8">
        <w:tc>
          <w:tcPr>
            <w:tcW w:w="2340" w:type="dxa"/>
            <w:tcPrChange w:id="4089" w:author="Mai Danh Khải" w:date="2023-05-25T14:08:00Z">
              <w:tcPr>
                <w:tcW w:w="2340" w:type="dxa"/>
              </w:tcPr>
            </w:tcPrChange>
          </w:tcPr>
          <w:p w14:paraId="378D2B30" w14:textId="77777777" w:rsidR="00745191" w:rsidRPr="00767561" w:rsidRDefault="0074519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090" w:author="Mai Danh Khải" w:date="2023-05-25T14:08:00Z">
              <w:tcPr>
                <w:tcW w:w="7560" w:type="dxa"/>
              </w:tcPr>
            </w:tcPrChange>
          </w:tcPr>
          <w:p w14:paraId="3DBEB1D8" w14:textId="77777777" w:rsidR="00745191" w:rsidRPr="00767561" w:rsidRDefault="0074519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7B98A67" w14:textId="77777777" w:rsidR="00F72A48" w:rsidRPr="00767561" w:rsidRDefault="00745191"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lastRenderedPageBreak/>
              <w:t xml:space="preserve">NSD vào Module Dịch vụ chọn </w:t>
            </w:r>
            <w:r w:rsidR="00F72A48" w:rsidRPr="00767561">
              <w:rPr>
                <w:rFonts w:ascii="Times New Roman" w:hAnsi="Times New Roman" w:cs="Times New Roman"/>
              </w:rPr>
              <w:t xml:space="preserve">bảng giá dịch vụ cơ bản=&gt; Chọn dòng cần sửa=&gt; </w:t>
            </w:r>
            <w:r w:rsidRPr="00767561">
              <w:rPr>
                <w:rFonts w:ascii="Times New Roman" w:hAnsi="Times New Roman" w:cs="Times New Roman"/>
              </w:rPr>
              <w:t xml:space="preserve">NSD điền giá mới, hệ thống cập nhật vào CSDL. </w:t>
            </w:r>
          </w:p>
          <w:p w14:paraId="03FF7095" w14:textId="77777777" w:rsidR="00745191" w:rsidRPr="00767561" w:rsidRDefault="00F72A48"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Phân hệ dịch vụ cơ bản chọn Cập nhật đơn giá, t</w:t>
            </w:r>
            <w:r w:rsidR="00745191" w:rsidRPr="00767561">
              <w:rPr>
                <w:rFonts w:ascii="Times New Roman" w:hAnsi="Times New Roman" w:cs="Times New Roman"/>
              </w:rPr>
              <w:t>ừ thời điểm cập nhật các hóa đơn sẽ ghi nhận đơn giá mới</w:t>
            </w:r>
          </w:p>
        </w:tc>
      </w:tr>
      <w:tr w:rsidR="00745191" w:rsidRPr="00767561" w14:paraId="07A29D91" w14:textId="77777777" w:rsidTr="004737B8">
        <w:trPr>
          <w:trHeight w:val="5104"/>
          <w:trPrChange w:id="4091" w:author="Mai Danh Khải" w:date="2023-05-25T14:08:00Z">
            <w:trPr>
              <w:trHeight w:val="5673"/>
            </w:trPr>
          </w:trPrChange>
        </w:trPr>
        <w:tc>
          <w:tcPr>
            <w:tcW w:w="2340" w:type="dxa"/>
            <w:tcPrChange w:id="4092" w:author="Mai Danh Khải" w:date="2023-05-25T14:08:00Z">
              <w:tcPr>
                <w:tcW w:w="2340" w:type="dxa"/>
              </w:tcPr>
            </w:tcPrChange>
          </w:tcPr>
          <w:p w14:paraId="60D22755" w14:textId="77777777" w:rsidR="00745191" w:rsidRPr="00767561" w:rsidRDefault="0074519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093" w:author="Mai Danh Khải" w:date="2023-05-25T14:08:00Z">
              <w:tcPr>
                <w:tcW w:w="7560" w:type="dxa"/>
              </w:tcPr>
            </w:tcPrChange>
          </w:tcPr>
          <w:p w14:paraId="793BD68B" w14:textId="251CDC72" w:rsidR="00745191"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4B9003C2" wp14:editId="76DA12B5">
                  <wp:extent cx="4302369" cy="3237316"/>
                  <wp:effectExtent l="0" t="0" r="3175" b="127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313420" cy="3245631"/>
                          </a:xfrm>
                          <a:prstGeom prst="rect">
                            <a:avLst/>
                          </a:prstGeom>
                          <a:noFill/>
                          <a:ln>
                            <a:noFill/>
                          </a:ln>
                        </pic:spPr>
                      </pic:pic>
                    </a:graphicData>
                  </a:graphic>
                </wp:inline>
              </w:drawing>
            </w:r>
          </w:p>
        </w:tc>
      </w:tr>
    </w:tbl>
    <w:p w14:paraId="110E6F68" w14:textId="77777777" w:rsidR="00F41EE8" w:rsidRDefault="00F41EE8" w:rsidP="00F41EE8">
      <w:pPr>
        <w:pStyle w:val="u3"/>
        <w:numPr>
          <w:ilvl w:val="0"/>
          <w:numId w:val="0"/>
        </w:numPr>
        <w:ind w:left="720"/>
        <w:rPr>
          <w:rFonts w:ascii="Times New Roman" w:eastAsia="Times New Roman" w:hAnsi="Times New Roman" w:cs="Times New Roman"/>
          <w:b/>
          <w:bCs/>
          <w:i/>
          <w:iCs/>
          <w:lang w:bidi="th-TH"/>
        </w:rPr>
      </w:pPr>
      <w:bookmarkStart w:id="4094" w:name="_Toc132130040"/>
    </w:p>
    <w:p w14:paraId="04837BF3" w14:textId="711A17C2" w:rsidR="00745191" w:rsidRPr="00767561" w:rsidRDefault="00527EB9" w:rsidP="00D06C54">
      <w:pPr>
        <w:pStyle w:val="u3"/>
        <w:numPr>
          <w:ilvl w:val="2"/>
          <w:numId w:val="22"/>
        </w:numPr>
        <w:ind w:left="142"/>
        <w:rPr>
          <w:rFonts w:ascii="Times New Roman" w:eastAsia="Times New Roman" w:hAnsi="Times New Roman" w:cs="Times New Roman"/>
          <w:b/>
          <w:bCs/>
          <w:i/>
          <w:iCs/>
          <w:lang w:bidi="th-TH"/>
        </w:rPr>
      </w:pPr>
      <w:bookmarkStart w:id="4095" w:name="_Toc134458750"/>
      <w:bookmarkStart w:id="4096" w:name="_Toc135917458"/>
      <w:r w:rsidRPr="00767561">
        <w:rPr>
          <w:rFonts w:ascii="Times New Roman" w:eastAsia="Times New Roman" w:hAnsi="Times New Roman" w:cs="Times New Roman"/>
          <w:b/>
          <w:bCs/>
          <w:i/>
          <w:iCs/>
          <w:lang w:bidi="th-TH"/>
        </w:rPr>
        <w:t>Hiển thị danh sách các dịch vụ cơ bản</w:t>
      </w:r>
      <w:bookmarkEnd w:id="4094"/>
      <w:bookmarkEnd w:id="4095"/>
      <w:bookmarkEnd w:id="409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97" w:author="Mai Danh Khải" w:date="2023-05-25T14:0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098">
          <w:tblGrid>
            <w:gridCol w:w="2340"/>
            <w:gridCol w:w="7560"/>
          </w:tblGrid>
        </w:tblGridChange>
      </w:tblGrid>
      <w:tr w:rsidR="00527EB9" w:rsidRPr="00767561" w14:paraId="7E0E1456" w14:textId="77777777" w:rsidTr="004737B8">
        <w:trPr>
          <w:trHeight w:val="294"/>
          <w:trPrChange w:id="4099" w:author="Mai Danh Khải" w:date="2023-05-25T14:08:00Z">
            <w:trPr>
              <w:trHeight w:val="294"/>
            </w:trPr>
          </w:trPrChange>
        </w:trPr>
        <w:tc>
          <w:tcPr>
            <w:tcW w:w="2340" w:type="dxa"/>
            <w:tcPrChange w:id="4100" w:author="Mai Danh Khải" w:date="2023-05-25T14:08:00Z">
              <w:tcPr>
                <w:tcW w:w="2340" w:type="dxa"/>
              </w:tcPr>
            </w:tcPrChange>
          </w:tcPr>
          <w:p w14:paraId="4336DC90" w14:textId="77777777" w:rsidR="00527EB9" w:rsidRPr="00767561" w:rsidRDefault="00527EB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101" w:author="Mai Danh Khải" w:date="2023-05-25T14:08:00Z">
              <w:tcPr>
                <w:tcW w:w="7560" w:type="dxa"/>
              </w:tcPr>
            </w:tcPrChange>
          </w:tcPr>
          <w:p w14:paraId="2AB85E80" w14:textId="77777777" w:rsidR="00527EB9" w:rsidRPr="00767561" w:rsidRDefault="00527EB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danh sách dịch vụ cơ bản của từng mặt bằng</w:t>
            </w:r>
          </w:p>
        </w:tc>
      </w:tr>
      <w:tr w:rsidR="00527EB9" w:rsidRPr="00767561" w14:paraId="2075441C" w14:textId="77777777" w:rsidTr="004737B8">
        <w:trPr>
          <w:trHeight w:val="2353"/>
          <w:trPrChange w:id="4102" w:author="Mai Danh Khải" w:date="2023-05-25T14:08:00Z">
            <w:trPr>
              <w:trHeight w:val="2353"/>
            </w:trPr>
          </w:trPrChange>
        </w:trPr>
        <w:tc>
          <w:tcPr>
            <w:tcW w:w="2340" w:type="dxa"/>
            <w:tcPrChange w:id="4103" w:author="Mai Danh Khải" w:date="2023-05-25T14:08:00Z">
              <w:tcPr>
                <w:tcW w:w="2340" w:type="dxa"/>
              </w:tcPr>
            </w:tcPrChange>
          </w:tcPr>
          <w:p w14:paraId="4F328172" w14:textId="77777777" w:rsidR="00527EB9" w:rsidRPr="00767561" w:rsidRDefault="00527EB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104" w:author="Mai Danh Khải" w:date="2023-05-25T14:08:00Z">
              <w:tcPr>
                <w:tcW w:w="7560" w:type="dxa"/>
              </w:tcPr>
            </w:tcPrChange>
          </w:tcPr>
          <w:p w14:paraId="5F9CC91B" w14:textId="77777777" w:rsidR="00527EB9" w:rsidRPr="00767561" w:rsidRDefault="00527EB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CDBF0B8" w14:textId="77777777" w:rsidR="00527EB9" w:rsidRPr="00767561" w:rsidRDefault="00527EB9"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Dịch vụ</w:t>
            </w:r>
          </w:p>
          <w:p w14:paraId="3CAE8980" w14:textId="77777777" w:rsidR="00527EB9" w:rsidRPr="00767561" w:rsidRDefault="00527EB9"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phân hệ Dịch vụ cơ bản</w:t>
            </w:r>
          </w:p>
          <w:p w14:paraId="0EDDD85B" w14:textId="77777777" w:rsidR="00527EB9" w:rsidRPr="00767561" w:rsidRDefault="00527EB9"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6FC1E144" w14:textId="77777777" w:rsidR="00527EB9" w:rsidRPr="00767561" w:rsidRDefault="00527EB9"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dịch vụ cơ bản của dự án đang quản lý</w:t>
            </w:r>
          </w:p>
          <w:p w14:paraId="7BEBCF1B" w14:textId="77777777" w:rsidR="00527EB9" w:rsidRPr="00767561" w:rsidRDefault="00527EB9" w:rsidP="00DA7BE0">
            <w:pPr>
              <w:widowControl/>
              <w:numPr>
                <w:ilvl w:val="0"/>
                <w:numId w:val="7"/>
              </w:numPr>
              <w:rPr>
                <w:rFonts w:ascii="Times New Roman" w:hAnsi="Times New Roman" w:cs="Times New Roman"/>
              </w:rPr>
            </w:pPr>
            <w:r w:rsidRPr="00767561">
              <w:rPr>
                <w:rFonts w:ascii="Times New Roman" w:hAnsi="Times New Roman" w:cs="Times New Roman"/>
              </w:rPr>
              <w:t>Tùy chọn thời gian cần xem bấm nạp</w:t>
            </w:r>
          </w:p>
        </w:tc>
      </w:tr>
      <w:tr w:rsidR="00527EB9" w:rsidRPr="00767561" w14:paraId="34F0ECF3" w14:textId="77777777" w:rsidTr="004737B8">
        <w:trPr>
          <w:trHeight w:val="5655"/>
          <w:trPrChange w:id="4105" w:author="Mai Danh Khải" w:date="2023-05-25T14:08:00Z">
            <w:trPr>
              <w:trHeight w:val="5655"/>
            </w:trPr>
          </w:trPrChange>
        </w:trPr>
        <w:tc>
          <w:tcPr>
            <w:tcW w:w="2340" w:type="dxa"/>
            <w:tcPrChange w:id="4106" w:author="Mai Danh Khải" w:date="2023-05-25T14:08:00Z">
              <w:tcPr>
                <w:tcW w:w="2340" w:type="dxa"/>
              </w:tcPr>
            </w:tcPrChange>
          </w:tcPr>
          <w:p w14:paraId="3C4C7A71" w14:textId="77777777" w:rsidR="00527EB9" w:rsidRPr="00767561" w:rsidRDefault="00527EB9"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107" w:author="Mai Danh Khải" w:date="2023-05-25T14:08:00Z">
              <w:tcPr>
                <w:tcW w:w="7560" w:type="dxa"/>
              </w:tcPr>
            </w:tcPrChange>
          </w:tcPr>
          <w:p w14:paraId="5D021BCA" w14:textId="3C0961F4" w:rsidR="00527EB9" w:rsidRPr="00767561" w:rsidRDefault="00474D5D" w:rsidP="00DA7BE0">
            <w:pPr>
              <w:rPr>
                <w:rFonts w:ascii="Times New Roman" w:eastAsia="Times New Roman" w:hAnsi="Times New Roman" w:cs="Times New Roman"/>
                <w:b/>
                <w:lang w:eastAsia="vi-VN"/>
              </w:rPr>
            </w:pPr>
            <w:r w:rsidRPr="00767561">
              <w:rPr>
                <w:rFonts w:ascii="Times New Roman" w:hAnsi="Times New Roman" w:cs="Times New Roman"/>
                <w:b/>
                <w:noProof/>
              </w:rPr>
              <w:drawing>
                <wp:inline distT="0" distB="0" distL="0" distR="0" wp14:anchorId="15E44941" wp14:editId="61699F0F">
                  <wp:extent cx="4314092" cy="3348389"/>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21410" cy="3354069"/>
                          </a:xfrm>
                          <a:prstGeom prst="rect">
                            <a:avLst/>
                          </a:prstGeom>
                          <a:noFill/>
                          <a:ln>
                            <a:noFill/>
                          </a:ln>
                        </pic:spPr>
                      </pic:pic>
                    </a:graphicData>
                  </a:graphic>
                </wp:inline>
              </w:drawing>
            </w:r>
          </w:p>
        </w:tc>
      </w:tr>
    </w:tbl>
    <w:p w14:paraId="1C711C08" w14:textId="77777777" w:rsidR="00F41EE8" w:rsidRDefault="00F41EE8" w:rsidP="00F41EE8">
      <w:pPr>
        <w:pStyle w:val="u3"/>
        <w:numPr>
          <w:ilvl w:val="0"/>
          <w:numId w:val="0"/>
        </w:numPr>
        <w:ind w:left="720"/>
        <w:rPr>
          <w:rFonts w:ascii="Times New Roman" w:hAnsi="Times New Roman" w:cs="Times New Roman"/>
          <w:b/>
          <w:bCs/>
          <w:i/>
          <w:iCs/>
          <w:lang w:val="en-US"/>
        </w:rPr>
      </w:pPr>
      <w:bookmarkStart w:id="4108" w:name="_Toc132130041"/>
    </w:p>
    <w:p w14:paraId="19BEF494" w14:textId="5DBC50B5" w:rsidR="00527EB9" w:rsidRPr="00767561" w:rsidRDefault="00527EB9" w:rsidP="00D06C54">
      <w:pPr>
        <w:pStyle w:val="u3"/>
        <w:numPr>
          <w:ilvl w:val="2"/>
          <w:numId w:val="22"/>
        </w:numPr>
        <w:ind w:left="142"/>
        <w:rPr>
          <w:rFonts w:ascii="Times New Roman" w:hAnsi="Times New Roman" w:cs="Times New Roman"/>
          <w:b/>
          <w:bCs/>
          <w:i/>
          <w:iCs/>
          <w:lang w:val="en-US"/>
        </w:rPr>
      </w:pPr>
      <w:bookmarkStart w:id="4109" w:name="_Toc134458751"/>
      <w:bookmarkStart w:id="4110" w:name="_Toc135917459"/>
      <w:r w:rsidRPr="00767561">
        <w:rPr>
          <w:rFonts w:ascii="Times New Roman" w:hAnsi="Times New Roman" w:cs="Times New Roman"/>
          <w:b/>
          <w:bCs/>
          <w:i/>
          <w:iCs/>
          <w:lang w:val="en-US"/>
        </w:rPr>
        <w:t>T</w:t>
      </w:r>
      <w:r w:rsidR="00CC0B7D" w:rsidRPr="00767561">
        <w:rPr>
          <w:rFonts w:ascii="Times New Roman" w:hAnsi="Times New Roman" w:cs="Times New Roman"/>
          <w:b/>
          <w:bCs/>
          <w:i/>
          <w:iCs/>
          <w:lang w:val="en-US"/>
        </w:rPr>
        <w:t>hêm</w:t>
      </w:r>
      <w:r w:rsidRPr="00767561">
        <w:rPr>
          <w:rFonts w:ascii="Times New Roman" w:hAnsi="Times New Roman" w:cs="Times New Roman"/>
          <w:b/>
          <w:bCs/>
          <w:i/>
          <w:iCs/>
          <w:lang w:val="en-US"/>
        </w:rPr>
        <w:t xml:space="preserve"> dịch vụ cơ bản</w:t>
      </w:r>
      <w:r w:rsidR="00CC0B7D" w:rsidRPr="00767561">
        <w:rPr>
          <w:rFonts w:ascii="Times New Roman" w:hAnsi="Times New Roman" w:cs="Times New Roman"/>
          <w:b/>
          <w:bCs/>
          <w:i/>
          <w:iCs/>
          <w:lang w:val="en-US"/>
        </w:rPr>
        <w:t xml:space="preserve"> cho các mặt bằng</w:t>
      </w:r>
      <w:bookmarkEnd w:id="4108"/>
      <w:bookmarkEnd w:id="4109"/>
      <w:bookmarkEnd w:id="411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11" w:author="Mai Danh Khải" w:date="2023-05-25T14:08: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112">
          <w:tblGrid>
            <w:gridCol w:w="2430"/>
            <w:gridCol w:w="7563"/>
          </w:tblGrid>
        </w:tblGridChange>
      </w:tblGrid>
      <w:tr w:rsidR="00CC0B7D" w:rsidRPr="00767561" w14:paraId="13D16CF7" w14:textId="77777777" w:rsidTr="004737B8">
        <w:tc>
          <w:tcPr>
            <w:tcW w:w="2430" w:type="dxa"/>
            <w:tcPrChange w:id="4113" w:author="Mai Danh Khải" w:date="2023-05-25T14:08:00Z">
              <w:tcPr>
                <w:tcW w:w="2430" w:type="dxa"/>
              </w:tcPr>
            </w:tcPrChange>
          </w:tcPr>
          <w:p w14:paraId="4DB9A47C" w14:textId="77777777" w:rsidR="00CC0B7D" w:rsidRPr="00767561" w:rsidRDefault="00CC0B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114" w:author="Mai Danh Khải" w:date="2023-05-25T14:08:00Z">
              <w:tcPr>
                <w:tcW w:w="7563" w:type="dxa"/>
              </w:tcPr>
            </w:tcPrChange>
          </w:tcPr>
          <w:p w14:paraId="65E81744" w14:textId="77777777" w:rsidR="00CC0B7D" w:rsidRPr="00767561" w:rsidRDefault="00CC0B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khai báo các dịch vụ cơ bản vào mặt bằng tạo cơ sở dữ liệu để hàng hàng tháng tạo hóa đơn công nợ</w:t>
            </w:r>
          </w:p>
        </w:tc>
      </w:tr>
      <w:tr w:rsidR="00CC0B7D" w:rsidRPr="00767561" w14:paraId="10D90BD0" w14:textId="77777777" w:rsidTr="004737B8">
        <w:tc>
          <w:tcPr>
            <w:tcW w:w="2430" w:type="dxa"/>
            <w:tcPrChange w:id="4115" w:author="Mai Danh Khải" w:date="2023-05-25T14:08:00Z">
              <w:tcPr>
                <w:tcW w:w="2430" w:type="dxa"/>
              </w:tcPr>
            </w:tcPrChange>
          </w:tcPr>
          <w:p w14:paraId="1D366BB6" w14:textId="77777777" w:rsidR="00CC0B7D" w:rsidRPr="00767561" w:rsidRDefault="00CC0B7D" w:rsidP="00DA7BE0">
            <w:pPr>
              <w:rPr>
                <w:rFonts w:ascii="Times New Roman" w:eastAsia="Times New Roman" w:hAnsi="Times New Roman" w:cs="Times New Roman"/>
                <w:highlight w:val="yellow"/>
                <w:lang w:eastAsia="vi-VN"/>
              </w:rPr>
            </w:pPr>
            <w:r w:rsidRPr="00F41EE8">
              <w:rPr>
                <w:rFonts w:ascii="Times New Roman" w:eastAsia="Times New Roman" w:hAnsi="Times New Roman" w:cs="Times New Roman"/>
                <w:lang w:eastAsia="vi-VN"/>
              </w:rPr>
              <w:t>Các trường thông tin khai báo</w:t>
            </w:r>
          </w:p>
        </w:tc>
        <w:tc>
          <w:tcPr>
            <w:tcW w:w="6955" w:type="dxa"/>
            <w:tcPrChange w:id="4116" w:author="Mai Danh Khải" w:date="2023-05-25T14:08:00Z">
              <w:tcPr>
                <w:tcW w:w="7563" w:type="dxa"/>
              </w:tcPr>
            </w:tcPrChange>
          </w:tcPr>
          <w:tbl>
            <w:tblPr>
              <w:tblW w:w="67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34"/>
              <w:gridCol w:w="1841"/>
              <w:gridCol w:w="1825"/>
              <w:gridCol w:w="1278"/>
              <w:gridCol w:w="791"/>
            </w:tblGrid>
            <w:tr w:rsidR="00CC0B7D" w:rsidRPr="00767561" w14:paraId="114C4D76" w14:textId="77777777" w:rsidTr="00CC0B7D">
              <w:trPr>
                <w:trHeight w:val="275"/>
              </w:trPr>
              <w:tc>
                <w:tcPr>
                  <w:tcW w:w="1034" w:type="dxa"/>
                  <w:tcBorders>
                    <w:bottom w:val="single" w:sz="4" w:space="0" w:color="000000"/>
                  </w:tcBorders>
                  <w:shd w:val="clear" w:color="auto" w:fill="BFBFBF"/>
                  <w:vAlign w:val="center"/>
                </w:tcPr>
                <w:p w14:paraId="4BCEEA6D" w14:textId="77777777" w:rsidR="00CC0B7D" w:rsidRPr="00767561" w:rsidRDefault="00CC0B7D" w:rsidP="00DA7BE0">
                  <w:pPr>
                    <w:ind w:left="233" w:hanging="233"/>
                    <w:jc w:val="center"/>
                    <w:rPr>
                      <w:rFonts w:ascii="Times New Roman" w:hAnsi="Times New Roman" w:cs="Times New Roman"/>
                      <w:b/>
                      <w:color w:val="000000"/>
                    </w:rPr>
                  </w:pPr>
                  <w:r w:rsidRPr="00767561">
                    <w:rPr>
                      <w:rFonts w:ascii="Times New Roman" w:hAnsi="Times New Roman" w:cs="Times New Roman"/>
                      <w:b/>
                      <w:color w:val="000000"/>
                    </w:rPr>
                    <w:t>Phân nhóm</w:t>
                  </w:r>
                </w:p>
              </w:tc>
              <w:tc>
                <w:tcPr>
                  <w:tcW w:w="1841" w:type="dxa"/>
                  <w:tcBorders>
                    <w:bottom w:val="single" w:sz="4" w:space="0" w:color="000000"/>
                  </w:tcBorders>
                  <w:shd w:val="clear" w:color="auto" w:fill="BFBFBF"/>
                  <w:vAlign w:val="center"/>
                </w:tcPr>
                <w:p w14:paraId="5C04321C" w14:textId="77777777" w:rsidR="00CC0B7D" w:rsidRPr="00767561" w:rsidRDefault="00CC0B7D"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825" w:type="dxa"/>
                  <w:tcBorders>
                    <w:bottom w:val="single" w:sz="4" w:space="0" w:color="000000"/>
                  </w:tcBorders>
                  <w:shd w:val="clear" w:color="auto" w:fill="BFBFBF"/>
                  <w:vAlign w:val="center"/>
                </w:tcPr>
                <w:p w14:paraId="28034632" w14:textId="77777777" w:rsidR="00CC0B7D" w:rsidRPr="00767561" w:rsidRDefault="00CC0B7D"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278" w:type="dxa"/>
                  <w:tcBorders>
                    <w:bottom w:val="single" w:sz="4" w:space="0" w:color="000000"/>
                  </w:tcBorders>
                  <w:shd w:val="clear" w:color="auto" w:fill="BFBFBF"/>
                  <w:vAlign w:val="center"/>
                </w:tcPr>
                <w:p w14:paraId="20A8C6D4" w14:textId="77777777" w:rsidR="00CC0B7D" w:rsidRPr="00767561" w:rsidRDefault="00CC0B7D"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791" w:type="dxa"/>
                  <w:tcBorders>
                    <w:bottom w:val="single" w:sz="4" w:space="0" w:color="000000"/>
                  </w:tcBorders>
                  <w:shd w:val="clear" w:color="auto" w:fill="BFBFBF"/>
                  <w:vAlign w:val="center"/>
                </w:tcPr>
                <w:p w14:paraId="05E0849E" w14:textId="77777777" w:rsidR="00CC0B7D" w:rsidRPr="00767561" w:rsidRDefault="00CC0B7D"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CC0B7D" w:rsidRPr="00767561" w14:paraId="609702E7" w14:textId="77777777" w:rsidTr="00CC0B7D">
              <w:trPr>
                <w:trHeight w:val="275"/>
              </w:trPr>
              <w:tc>
                <w:tcPr>
                  <w:tcW w:w="1034" w:type="dxa"/>
                  <w:vMerge w:val="restart"/>
                  <w:tcBorders>
                    <w:top w:val="single" w:sz="4" w:space="0" w:color="000000"/>
                    <w:left w:val="single" w:sz="4" w:space="0" w:color="000000"/>
                    <w:right w:val="single" w:sz="4" w:space="0" w:color="000000"/>
                  </w:tcBorders>
                  <w:vAlign w:val="center"/>
                </w:tcPr>
                <w:p w14:paraId="374453DA" w14:textId="77777777" w:rsidR="00CC0B7D" w:rsidRPr="00767561" w:rsidRDefault="00CC0B7D" w:rsidP="00DA7BE0">
                  <w:pPr>
                    <w:jc w:val="left"/>
                    <w:rPr>
                      <w:rFonts w:ascii="Times New Roman" w:hAnsi="Times New Roman" w:cs="Times New Roman"/>
                      <w:color w:val="000000"/>
                    </w:rPr>
                  </w:pPr>
                  <w:r w:rsidRPr="00767561">
                    <w:rPr>
                      <w:rFonts w:ascii="Times New Roman" w:hAnsi="Times New Roman" w:cs="Times New Roman"/>
                      <w:color w:val="000000"/>
                    </w:rPr>
                    <w:t>Thông tin</w:t>
                  </w: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3519D93"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Số chứng từ</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D16DFE6"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198700A"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Varchar</w:t>
                  </w:r>
                </w:p>
              </w:tc>
              <w:tc>
                <w:tcPr>
                  <w:tcW w:w="791" w:type="dxa"/>
                  <w:tcBorders>
                    <w:top w:val="single" w:sz="4" w:space="0" w:color="000000"/>
                    <w:left w:val="single" w:sz="4" w:space="0" w:color="000000"/>
                    <w:bottom w:val="single" w:sz="4" w:space="0" w:color="000000"/>
                    <w:right w:val="single" w:sz="4" w:space="0" w:color="000000"/>
                  </w:tcBorders>
                  <w:vAlign w:val="center"/>
                </w:tcPr>
                <w:p w14:paraId="000F28A5" w14:textId="77777777" w:rsidR="00CC0B7D" w:rsidRPr="00767561" w:rsidRDefault="00CC0B7D" w:rsidP="00DA7BE0">
                  <w:pPr>
                    <w:jc w:val="left"/>
                    <w:rPr>
                      <w:rFonts w:ascii="Times New Roman" w:hAnsi="Times New Roman" w:cs="Times New Roman"/>
                      <w:color w:val="000000"/>
                    </w:rPr>
                  </w:pPr>
                </w:p>
              </w:tc>
            </w:tr>
            <w:tr w:rsidR="00CC0B7D" w:rsidRPr="00767561" w14:paraId="477F28A7" w14:textId="77777777" w:rsidTr="00CC0B7D">
              <w:trPr>
                <w:trHeight w:val="275"/>
              </w:trPr>
              <w:tc>
                <w:tcPr>
                  <w:tcW w:w="1034" w:type="dxa"/>
                  <w:vMerge/>
                  <w:tcBorders>
                    <w:left w:val="single" w:sz="4" w:space="0" w:color="000000"/>
                    <w:right w:val="single" w:sz="4" w:space="0" w:color="000000"/>
                  </w:tcBorders>
                  <w:vAlign w:val="center"/>
                </w:tcPr>
                <w:p w14:paraId="1C574445"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AE2BED7"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Ngày chứng từ</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C02BA7"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2576E93"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791" w:type="dxa"/>
                  <w:tcBorders>
                    <w:top w:val="single" w:sz="4" w:space="0" w:color="000000"/>
                    <w:left w:val="single" w:sz="4" w:space="0" w:color="000000"/>
                    <w:bottom w:val="single" w:sz="4" w:space="0" w:color="000000"/>
                    <w:right w:val="single" w:sz="4" w:space="0" w:color="000000"/>
                  </w:tcBorders>
                  <w:vAlign w:val="center"/>
                </w:tcPr>
                <w:p w14:paraId="5F39CD20" w14:textId="77777777" w:rsidR="00CC0B7D" w:rsidRPr="00767561" w:rsidRDefault="00CC0B7D" w:rsidP="00DA7BE0">
                  <w:pPr>
                    <w:jc w:val="left"/>
                    <w:rPr>
                      <w:rFonts w:ascii="Times New Roman" w:hAnsi="Times New Roman" w:cs="Times New Roman"/>
                      <w:color w:val="000000"/>
                    </w:rPr>
                  </w:pPr>
                </w:p>
              </w:tc>
            </w:tr>
            <w:tr w:rsidR="00CC0B7D" w:rsidRPr="00767561" w14:paraId="6C6C60D6" w14:textId="77777777" w:rsidTr="00CC0B7D">
              <w:trPr>
                <w:trHeight w:val="275"/>
              </w:trPr>
              <w:tc>
                <w:tcPr>
                  <w:tcW w:w="1034" w:type="dxa"/>
                  <w:vMerge/>
                  <w:tcBorders>
                    <w:left w:val="single" w:sz="4" w:space="0" w:color="000000"/>
                    <w:right w:val="single" w:sz="4" w:space="0" w:color="000000"/>
                  </w:tcBorders>
                  <w:vAlign w:val="center"/>
                </w:tcPr>
                <w:p w14:paraId="74477B50"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52946F"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Mặt bằng</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C156792"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3358FA"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791" w:type="dxa"/>
                  <w:tcBorders>
                    <w:top w:val="single" w:sz="4" w:space="0" w:color="000000"/>
                    <w:left w:val="single" w:sz="4" w:space="0" w:color="000000"/>
                    <w:bottom w:val="single" w:sz="4" w:space="0" w:color="000000"/>
                    <w:right w:val="single" w:sz="4" w:space="0" w:color="000000"/>
                  </w:tcBorders>
                  <w:vAlign w:val="center"/>
                </w:tcPr>
                <w:p w14:paraId="38E96249" w14:textId="77777777" w:rsidR="00CC0B7D" w:rsidRPr="00767561" w:rsidRDefault="00CC0B7D" w:rsidP="00DA7BE0">
                  <w:pPr>
                    <w:jc w:val="left"/>
                    <w:rPr>
                      <w:rFonts w:ascii="Times New Roman" w:hAnsi="Times New Roman" w:cs="Times New Roman"/>
                      <w:color w:val="000000"/>
                    </w:rPr>
                  </w:pPr>
                </w:p>
              </w:tc>
            </w:tr>
            <w:tr w:rsidR="00CC0B7D" w:rsidRPr="00767561" w14:paraId="35912557" w14:textId="77777777" w:rsidTr="00CC0B7D">
              <w:trPr>
                <w:trHeight w:val="275"/>
              </w:trPr>
              <w:tc>
                <w:tcPr>
                  <w:tcW w:w="1034" w:type="dxa"/>
                  <w:vMerge/>
                  <w:tcBorders>
                    <w:left w:val="single" w:sz="4" w:space="0" w:color="000000"/>
                    <w:right w:val="single" w:sz="4" w:space="0" w:color="000000"/>
                  </w:tcBorders>
                  <w:vAlign w:val="center"/>
                </w:tcPr>
                <w:p w14:paraId="14CBD52D"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ABDD452"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Khách hàng</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F8737BE"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72215B"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791" w:type="dxa"/>
                  <w:tcBorders>
                    <w:top w:val="single" w:sz="4" w:space="0" w:color="000000"/>
                    <w:left w:val="single" w:sz="4" w:space="0" w:color="000000"/>
                    <w:bottom w:val="single" w:sz="4" w:space="0" w:color="000000"/>
                    <w:right w:val="single" w:sz="4" w:space="0" w:color="000000"/>
                  </w:tcBorders>
                  <w:vAlign w:val="center"/>
                </w:tcPr>
                <w:p w14:paraId="227675C7" w14:textId="77777777" w:rsidR="00CC0B7D" w:rsidRPr="00767561" w:rsidRDefault="00CC0B7D" w:rsidP="00DA7BE0">
                  <w:pPr>
                    <w:jc w:val="left"/>
                    <w:rPr>
                      <w:rFonts w:ascii="Times New Roman" w:hAnsi="Times New Roman" w:cs="Times New Roman"/>
                      <w:color w:val="000000"/>
                    </w:rPr>
                  </w:pPr>
                </w:p>
              </w:tc>
            </w:tr>
            <w:tr w:rsidR="00CC0B7D" w:rsidRPr="00767561" w14:paraId="65E800A6" w14:textId="77777777" w:rsidTr="00CC0B7D">
              <w:trPr>
                <w:trHeight w:val="275"/>
              </w:trPr>
              <w:tc>
                <w:tcPr>
                  <w:tcW w:w="1034" w:type="dxa"/>
                  <w:vMerge/>
                  <w:tcBorders>
                    <w:left w:val="single" w:sz="4" w:space="0" w:color="000000"/>
                    <w:right w:val="single" w:sz="4" w:space="0" w:color="000000"/>
                  </w:tcBorders>
                  <w:vAlign w:val="center"/>
                </w:tcPr>
                <w:p w14:paraId="1C52507A"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E611F1"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ại dịch vụ</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4B182D"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EB5714"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791" w:type="dxa"/>
                  <w:tcBorders>
                    <w:top w:val="single" w:sz="4" w:space="0" w:color="000000"/>
                    <w:left w:val="single" w:sz="4" w:space="0" w:color="000000"/>
                    <w:bottom w:val="single" w:sz="4" w:space="0" w:color="000000"/>
                    <w:right w:val="single" w:sz="4" w:space="0" w:color="000000"/>
                  </w:tcBorders>
                  <w:vAlign w:val="center"/>
                </w:tcPr>
                <w:p w14:paraId="77788735" w14:textId="77777777" w:rsidR="00CC0B7D" w:rsidRPr="00767561" w:rsidRDefault="00CC0B7D" w:rsidP="00DA7BE0">
                  <w:pPr>
                    <w:jc w:val="left"/>
                    <w:rPr>
                      <w:rFonts w:ascii="Times New Roman" w:hAnsi="Times New Roman" w:cs="Times New Roman"/>
                      <w:color w:val="000000"/>
                    </w:rPr>
                  </w:pPr>
                </w:p>
              </w:tc>
            </w:tr>
            <w:tr w:rsidR="00CC0B7D" w:rsidRPr="00767561" w14:paraId="36530B3A" w14:textId="77777777" w:rsidTr="00CC0B7D">
              <w:trPr>
                <w:trHeight w:val="275"/>
              </w:trPr>
              <w:tc>
                <w:tcPr>
                  <w:tcW w:w="1034" w:type="dxa"/>
                  <w:vMerge/>
                  <w:tcBorders>
                    <w:left w:val="single" w:sz="4" w:space="0" w:color="000000"/>
                    <w:right w:val="single" w:sz="4" w:space="0" w:color="000000"/>
                  </w:tcBorders>
                  <w:vAlign w:val="center"/>
                </w:tcPr>
                <w:p w14:paraId="106DDF03"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112F7C"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Đơn vị tính</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578721"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0E7EA15"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791" w:type="dxa"/>
                  <w:tcBorders>
                    <w:top w:val="single" w:sz="4" w:space="0" w:color="000000"/>
                    <w:left w:val="single" w:sz="4" w:space="0" w:color="000000"/>
                    <w:bottom w:val="single" w:sz="4" w:space="0" w:color="000000"/>
                    <w:right w:val="single" w:sz="4" w:space="0" w:color="000000"/>
                  </w:tcBorders>
                  <w:vAlign w:val="center"/>
                </w:tcPr>
                <w:p w14:paraId="3C0C1374" w14:textId="77777777" w:rsidR="00CC0B7D" w:rsidRPr="00767561" w:rsidRDefault="00CC0B7D" w:rsidP="00DA7BE0">
                  <w:pPr>
                    <w:jc w:val="left"/>
                    <w:rPr>
                      <w:rFonts w:ascii="Times New Roman" w:hAnsi="Times New Roman" w:cs="Times New Roman"/>
                      <w:color w:val="000000"/>
                    </w:rPr>
                  </w:pPr>
                </w:p>
              </w:tc>
            </w:tr>
            <w:tr w:rsidR="00CC0B7D" w:rsidRPr="00767561" w14:paraId="4E1271CB" w14:textId="77777777" w:rsidTr="00CC0B7D">
              <w:trPr>
                <w:trHeight w:val="275"/>
              </w:trPr>
              <w:tc>
                <w:tcPr>
                  <w:tcW w:w="1034" w:type="dxa"/>
                  <w:vMerge/>
                  <w:tcBorders>
                    <w:left w:val="single" w:sz="4" w:space="0" w:color="000000"/>
                    <w:right w:val="single" w:sz="4" w:space="0" w:color="000000"/>
                  </w:tcBorders>
                  <w:vAlign w:val="center"/>
                </w:tcPr>
                <w:p w14:paraId="2AE291DA"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02339B"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Số lượng</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82B239"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FC2AA6"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10FCD20A" w14:textId="77777777" w:rsidR="00CC0B7D" w:rsidRPr="00767561" w:rsidRDefault="00CC0B7D" w:rsidP="00DA7BE0">
                  <w:pPr>
                    <w:jc w:val="left"/>
                    <w:rPr>
                      <w:rFonts w:ascii="Times New Roman" w:hAnsi="Times New Roman" w:cs="Times New Roman"/>
                      <w:color w:val="000000"/>
                    </w:rPr>
                  </w:pPr>
                </w:p>
              </w:tc>
            </w:tr>
            <w:tr w:rsidR="00CC0B7D" w:rsidRPr="00767561" w14:paraId="0796A8A9" w14:textId="77777777" w:rsidTr="00CC0B7D">
              <w:trPr>
                <w:trHeight w:val="275"/>
              </w:trPr>
              <w:tc>
                <w:tcPr>
                  <w:tcW w:w="1034" w:type="dxa"/>
                  <w:vMerge/>
                  <w:tcBorders>
                    <w:left w:val="single" w:sz="4" w:space="0" w:color="000000"/>
                    <w:right w:val="single" w:sz="4" w:space="0" w:color="000000"/>
                  </w:tcBorders>
                  <w:vAlign w:val="center"/>
                </w:tcPr>
                <w:p w14:paraId="34A4605F"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111FE5F"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Đơn giá</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A583E87"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663ADD7"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2910E10E" w14:textId="77777777" w:rsidR="00CC0B7D" w:rsidRPr="00767561" w:rsidRDefault="00CC0B7D" w:rsidP="00DA7BE0">
                  <w:pPr>
                    <w:jc w:val="left"/>
                    <w:rPr>
                      <w:rFonts w:ascii="Times New Roman" w:hAnsi="Times New Roman" w:cs="Times New Roman"/>
                      <w:color w:val="000000"/>
                    </w:rPr>
                  </w:pPr>
                </w:p>
              </w:tc>
            </w:tr>
            <w:tr w:rsidR="00CC0B7D" w:rsidRPr="00767561" w14:paraId="77BEF768" w14:textId="77777777" w:rsidTr="00CC0B7D">
              <w:trPr>
                <w:trHeight w:val="275"/>
              </w:trPr>
              <w:tc>
                <w:tcPr>
                  <w:tcW w:w="1034" w:type="dxa"/>
                  <w:vMerge/>
                  <w:tcBorders>
                    <w:left w:val="single" w:sz="4" w:space="0" w:color="000000"/>
                    <w:right w:val="single" w:sz="4" w:space="0" w:color="000000"/>
                  </w:tcBorders>
                  <w:vAlign w:val="center"/>
                </w:tcPr>
                <w:p w14:paraId="39D11551"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2B8790"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Ngày thanh toán</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FC6F90"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50AF65"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791" w:type="dxa"/>
                  <w:tcBorders>
                    <w:top w:val="single" w:sz="4" w:space="0" w:color="000000"/>
                    <w:left w:val="single" w:sz="4" w:space="0" w:color="000000"/>
                    <w:bottom w:val="single" w:sz="4" w:space="0" w:color="000000"/>
                    <w:right w:val="single" w:sz="4" w:space="0" w:color="000000"/>
                  </w:tcBorders>
                  <w:vAlign w:val="center"/>
                </w:tcPr>
                <w:p w14:paraId="5E65857D" w14:textId="77777777" w:rsidR="00CC0B7D" w:rsidRPr="00767561" w:rsidRDefault="00CC0B7D" w:rsidP="00DA7BE0">
                  <w:pPr>
                    <w:jc w:val="left"/>
                    <w:rPr>
                      <w:rFonts w:ascii="Times New Roman" w:hAnsi="Times New Roman" w:cs="Times New Roman"/>
                      <w:color w:val="000000"/>
                    </w:rPr>
                  </w:pPr>
                </w:p>
              </w:tc>
            </w:tr>
            <w:tr w:rsidR="00CC0B7D" w:rsidRPr="00767561" w14:paraId="298EF97B" w14:textId="77777777" w:rsidTr="00CC0B7D">
              <w:trPr>
                <w:trHeight w:val="275"/>
              </w:trPr>
              <w:tc>
                <w:tcPr>
                  <w:tcW w:w="1034" w:type="dxa"/>
                  <w:vMerge/>
                  <w:tcBorders>
                    <w:left w:val="single" w:sz="4" w:space="0" w:color="000000"/>
                    <w:right w:val="single" w:sz="4" w:space="0" w:color="000000"/>
                  </w:tcBorders>
                  <w:vAlign w:val="center"/>
                </w:tcPr>
                <w:p w14:paraId="7426394E"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714E28"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AD0593C"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FBFA48"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5EBD91CB" w14:textId="77777777" w:rsidR="00CC0B7D" w:rsidRPr="00767561" w:rsidRDefault="00CC0B7D" w:rsidP="00DA7BE0">
                  <w:pPr>
                    <w:jc w:val="left"/>
                    <w:rPr>
                      <w:rFonts w:ascii="Times New Roman" w:hAnsi="Times New Roman" w:cs="Times New Roman"/>
                      <w:color w:val="000000"/>
                    </w:rPr>
                  </w:pPr>
                </w:p>
              </w:tc>
            </w:tr>
            <w:tr w:rsidR="00CC0B7D" w:rsidRPr="00767561" w14:paraId="2E91F74F" w14:textId="77777777" w:rsidTr="00CC0B7D">
              <w:trPr>
                <w:trHeight w:val="275"/>
              </w:trPr>
              <w:tc>
                <w:tcPr>
                  <w:tcW w:w="1034" w:type="dxa"/>
                  <w:vMerge/>
                  <w:tcBorders>
                    <w:left w:val="single" w:sz="4" w:space="0" w:color="000000"/>
                    <w:right w:val="single" w:sz="4" w:space="0" w:color="000000"/>
                  </w:tcBorders>
                  <w:vAlign w:val="center"/>
                </w:tcPr>
                <w:p w14:paraId="6D05AA43"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61D097"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Kỳ thanh toán</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C8BFB42"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132FAFB"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3BD32728" w14:textId="77777777" w:rsidR="00CC0B7D" w:rsidRPr="00767561" w:rsidRDefault="00CC0B7D" w:rsidP="00DA7BE0">
                  <w:pPr>
                    <w:jc w:val="left"/>
                    <w:rPr>
                      <w:rFonts w:ascii="Times New Roman" w:hAnsi="Times New Roman" w:cs="Times New Roman"/>
                      <w:color w:val="000000"/>
                    </w:rPr>
                  </w:pPr>
                </w:p>
              </w:tc>
            </w:tr>
            <w:tr w:rsidR="00CC0B7D" w:rsidRPr="00767561" w14:paraId="67267365" w14:textId="77777777" w:rsidTr="00CC0B7D">
              <w:trPr>
                <w:trHeight w:val="275"/>
              </w:trPr>
              <w:tc>
                <w:tcPr>
                  <w:tcW w:w="1034" w:type="dxa"/>
                  <w:vMerge/>
                  <w:tcBorders>
                    <w:left w:val="single" w:sz="4" w:space="0" w:color="000000"/>
                    <w:right w:val="single" w:sz="4" w:space="0" w:color="000000"/>
                  </w:tcBorders>
                  <w:vAlign w:val="center"/>
                </w:tcPr>
                <w:p w14:paraId="30C95A02"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78EBD11"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ỷ lệ VAT</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F813CF"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D1CD5D9"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1644C42B" w14:textId="77777777" w:rsidR="00CC0B7D" w:rsidRPr="00767561" w:rsidRDefault="00CC0B7D" w:rsidP="00DA7BE0">
                  <w:pPr>
                    <w:jc w:val="left"/>
                    <w:rPr>
                      <w:rFonts w:ascii="Times New Roman" w:hAnsi="Times New Roman" w:cs="Times New Roman"/>
                      <w:color w:val="000000"/>
                    </w:rPr>
                  </w:pPr>
                </w:p>
              </w:tc>
            </w:tr>
            <w:tr w:rsidR="00CC0B7D" w:rsidRPr="00767561" w14:paraId="5E6C41A4" w14:textId="77777777" w:rsidTr="00CC0B7D">
              <w:trPr>
                <w:trHeight w:val="275"/>
              </w:trPr>
              <w:tc>
                <w:tcPr>
                  <w:tcW w:w="1034" w:type="dxa"/>
                  <w:vMerge/>
                  <w:tcBorders>
                    <w:left w:val="single" w:sz="4" w:space="0" w:color="000000"/>
                    <w:right w:val="single" w:sz="4" w:space="0" w:color="000000"/>
                  </w:tcBorders>
                  <w:vAlign w:val="center"/>
                </w:tcPr>
                <w:p w14:paraId="4925D85C"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EA2620"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iền VAT</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0C57842"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A365A0"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791" w:type="dxa"/>
                  <w:tcBorders>
                    <w:top w:val="single" w:sz="4" w:space="0" w:color="000000"/>
                    <w:left w:val="single" w:sz="4" w:space="0" w:color="000000"/>
                    <w:bottom w:val="single" w:sz="4" w:space="0" w:color="000000"/>
                    <w:right w:val="single" w:sz="4" w:space="0" w:color="000000"/>
                  </w:tcBorders>
                  <w:vAlign w:val="center"/>
                </w:tcPr>
                <w:p w14:paraId="317E8976" w14:textId="77777777" w:rsidR="00CC0B7D" w:rsidRPr="00767561" w:rsidRDefault="00CC0B7D" w:rsidP="00DA7BE0">
                  <w:pPr>
                    <w:jc w:val="left"/>
                    <w:rPr>
                      <w:rFonts w:ascii="Times New Roman" w:hAnsi="Times New Roman" w:cs="Times New Roman"/>
                      <w:color w:val="000000"/>
                    </w:rPr>
                  </w:pPr>
                </w:p>
              </w:tc>
            </w:tr>
            <w:tr w:rsidR="00CC0B7D" w:rsidRPr="00767561" w14:paraId="1685D60E" w14:textId="77777777" w:rsidTr="00CC0B7D">
              <w:trPr>
                <w:trHeight w:val="275"/>
              </w:trPr>
              <w:tc>
                <w:tcPr>
                  <w:tcW w:w="1034" w:type="dxa"/>
                  <w:vMerge/>
                  <w:tcBorders>
                    <w:left w:val="single" w:sz="4" w:space="0" w:color="000000"/>
                    <w:right w:val="single" w:sz="4" w:space="0" w:color="000000"/>
                  </w:tcBorders>
                  <w:vAlign w:val="center"/>
                </w:tcPr>
                <w:p w14:paraId="7A1F1F3E"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6FE9898"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iền quy đổi</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030B77D"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FC2010"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0E66BDA3" w14:textId="77777777" w:rsidR="00CC0B7D" w:rsidRPr="00767561" w:rsidRDefault="00CC0B7D" w:rsidP="00DA7BE0">
                  <w:pPr>
                    <w:jc w:val="left"/>
                    <w:rPr>
                      <w:rFonts w:ascii="Times New Roman" w:hAnsi="Times New Roman" w:cs="Times New Roman"/>
                      <w:color w:val="000000"/>
                    </w:rPr>
                  </w:pPr>
                </w:p>
              </w:tc>
            </w:tr>
            <w:tr w:rsidR="00CC0B7D" w:rsidRPr="00767561" w14:paraId="3C186404" w14:textId="77777777" w:rsidTr="00CC0B7D">
              <w:trPr>
                <w:trHeight w:val="275"/>
              </w:trPr>
              <w:tc>
                <w:tcPr>
                  <w:tcW w:w="1034" w:type="dxa"/>
                  <w:vMerge/>
                  <w:tcBorders>
                    <w:left w:val="single" w:sz="4" w:space="0" w:color="000000"/>
                    <w:right w:val="single" w:sz="4" w:space="0" w:color="000000"/>
                  </w:tcBorders>
                  <w:vAlign w:val="center"/>
                </w:tcPr>
                <w:p w14:paraId="2771A7A3"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38D5CE"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Loại tiền</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56F2583"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FEFF16"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791" w:type="dxa"/>
                  <w:tcBorders>
                    <w:top w:val="single" w:sz="4" w:space="0" w:color="000000"/>
                    <w:left w:val="single" w:sz="4" w:space="0" w:color="000000"/>
                    <w:bottom w:val="single" w:sz="4" w:space="0" w:color="000000"/>
                    <w:right w:val="single" w:sz="4" w:space="0" w:color="000000"/>
                  </w:tcBorders>
                  <w:vAlign w:val="center"/>
                </w:tcPr>
                <w:p w14:paraId="288CC96F" w14:textId="77777777" w:rsidR="00CC0B7D" w:rsidRPr="00767561" w:rsidRDefault="00CC0B7D" w:rsidP="00DA7BE0">
                  <w:pPr>
                    <w:jc w:val="left"/>
                    <w:rPr>
                      <w:rFonts w:ascii="Times New Roman" w:hAnsi="Times New Roman" w:cs="Times New Roman"/>
                      <w:color w:val="000000"/>
                    </w:rPr>
                  </w:pPr>
                </w:p>
              </w:tc>
            </w:tr>
            <w:tr w:rsidR="00CC0B7D" w:rsidRPr="00767561" w14:paraId="7F73C943" w14:textId="77777777" w:rsidTr="00CC0B7D">
              <w:trPr>
                <w:trHeight w:val="275"/>
              </w:trPr>
              <w:tc>
                <w:tcPr>
                  <w:tcW w:w="1034" w:type="dxa"/>
                  <w:vMerge/>
                  <w:tcBorders>
                    <w:left w:val="single" w:sz="4" w:space="0" w:color="000000"/>
                    <w:right w:val="single" w:sz="4" w:space="0" w:color="000000"/>
                  </w:tcBorders>
                  <w:vAlign w:val="center"/>
                </w:tcPr>
                <w:p w14:paraId="0EC1CC3E"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BC51162"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ỷ giá</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238B28C"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4266573"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791" w:type="dxa"/>
                  <w:tcBorders>
                    <w:top w:val="single" w:sz="4" w:space="0" w:color="000000"/>
                    <w:left w:val="single" w:sz="4" w:space="0" w:color="000000"/>
                    <w:bottom w:val="single" w:sz="4" w:space="0" w:color="000000"/>
                    <w:right w:val="single" w:sz="4" w:space="0" w:color="000000"/>
                  </w:tcBorders>
                  <w:vAlign w:val="center"/>
                </w:tcPr>
                <w:p w14:paraId="700EB648" w14:textId="77777777" w:rsidR="00CC0B7D" w:rsidRPr="00767561" w:rsidRDefault="00CC0B7D" w:rsidP="00DA7BE0">
                  <w:pPr>
                    <w:jc w:val="left"/>
                    <w:rPr>
                      <w:rFonts w:ascii="Times New Roman" w:hAnsi="Times New Roman" w:cs="Times New Roman"/>
                      <w:color w:val="000000"/>
                    </w:rPr>
                  </w:pPr>
                </w:p>
              </w:tc>
            </w:tr>
            <w:tr w:rsidR="00CC0B7D" w:rsidRPr="00767561" w14:paraId="52B8D080" w14:textId="77777777" w:rsidTr="00CC0B7D">
              <w:trPr>
                <w:trHeight w:val="326"/>
              </w:trPr>
              <w:tc>
                <w:tcPr>
                  <w:tcW w:w="1034" w:type="dxa"/>
                  <w:vMerge/>
                  <w:tcBorders>
                    <w:left w:val="single" w:sz="4" w:space="0" w:color="000000"/>
                    <w:right w:val="single" w:sz="4" w:space="0" w:color="000000"/>
                  </w:tcBorders>
                  <w:vAlign w:val="center"/>
                </w:tcPr>
                <w:p w14:paraId="17FCF8C4"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E0408E"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ừ ngày</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19811E"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7B4D90"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791" w:type="dxa"/>
                  <w:tcBorders>
                    <w:top w:val="single" w:sz="4" w:space="0" w:color="000000"/>
                    <w:left w:val="single" w:sz="4" w:space="0" w:color="000000"/>
                    <w:bottom w:val="single" w:sz="4" w:space="0" w:color="000000"/>
                    <w:right w:val="single" w:sz="4" w:space="0" w:color="000000"/>
                  </w:tcBorders>
                  <w:vAlign w:val="center"/>
                </w:tcPr>
                <w:p w14:paraId="6A5B7C34" w14:textId="77777777" w:rsidR="00CC0B7D" w:rsidRPr="00767561" w:rsidRDefault="00CC0B7D" w:rsidP="00DA7BE0">
                  <w:pPr>
                    <w:jc w:val="left"/>
                    <w:rPr>
                      <w:rFonts w:ascii="Times New Roman" w:hAnsi="Times New Roman" w:cs="Times New Roman"/>
                      <w:color w:val="000000"/>
                    </w:rPr>
                  </w:pPr>
                </w:p>
              </w:tc>
            </w:tr>
            <w:tr w:rsidR="00CC0B7D" w:rsidRPr="00767561" w14:paraId="7EF97C25" w14:textId="77777777" w:rsidTr="00CC0B7D">
              <w:trPr>
                <w:trHeight w:val="275"/>
              </w:trPr>
              <w:tc>
                <w:tcPr>
                  <w:tcW w:w="1034" w:type="dxa"/>
                  <w:vMerge/>
                  <w:tcBorders>
                    <w:left w:val="single" w:sz="4" w:space="0" w:color="000000"/>
                    <w:right w:val="single" w:sz="4" w:space="0" w:color="000000"/>
                  </w:tcBorders>
                  <w:vAlign w:val="center"/>
                </w:tcPr>
                <w:p w14:paraId="172390C6"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A75C057"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Đến ngày</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609D3A"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7C88D1"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791" w:type="dxa"/>
                  <w:tcBorders>
                    <w:top w:val="single" w:sz="4" w:space="0" w:color="000000"/>
                    <w:left w:val="single" w:sz="4" w:space="0" w:color="000000"/>
                    <w:bottom w:val="single" w:sz="4" w:space="0" w:color="000000"/>
                    <w:right w:val="single" w:sz="4" w:space="0" w:color="000000"/>
                  </w:tcBorders>
                  <w:vAlign w:val="center"/>
                </w:tcPr>
                <w:p w14:paraId="1799B676" w14:textId="77777777" w:rsidR="00CC0B7D" w:rsidRPr="00767561" w:rsidRDefault="00CC0B7D" w:rsidP="00DA7BE0">
                  <w:pPr>
                    <w:jc w:val="left"/>
                    <w:rPr>
                      <w:rFonts w:ascii="Times New Roman" w:hAnsi="Times New Roman" w:cs="Times New Roman"/>
                      <w:color w:val="000000"/>
                    </w:rPr>
                  </w:pPr>
                </w:p>
              </w:tc>
            </w:tr>
            <w:tr w:rsidR="00CC0B7D" w:rsidRPr="00767561" w14:paraId="38EA96CD" w14:textId="77777777" w:rsidTr="00CC0B7D">
              <w:trPr>
                <w:trHeight w:val="275"/>
              </w:trPr>
              <w:tc>
                <w:tcPr>
                  <w:tcW w:w="1034" w:type="dxa"/>
                  <w:vMerge/>
                  <w:tcBorders>
                    <w:left w:val="single" w:sz="4" w:space="0" w:color="000000"/>
                    <w:right w:val="single" w:sz="4" w:space="0" w:color="000000"/>
                  </w:tcBorders>
                  <w:vAlign w:val="center"/>
                </w:tcPr>
                <w:p w14:paraId="441C88E2"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BC203E"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Diễn giải</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D2DB1B4"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0735AA"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791" w:type="dxa"/>
                  <w:tcBorders>
                    <w:top w:val="single" w:sz="4" w:space="0" w:color="000000"/>
                    <w:left w:val="single" w:sz="4" w:space="0" w:color="000000"/>
                    <w:bottom w:val="single" w:sz="4" w:space="0" w:color="000000"/>
                    <w:right w:val="single" w:sz="4" w:space="0" w:color="000000"/>
                  </w:tcBorders>
                  <w:vAlign w:val="center"/>
                </w:tcPr>
                <w:p w14:paraId="68A26431" w14:textId="77777777" w:rsidR="00CC0B7D" w:rsidRPr="00767561" w:rsidRDefault="00CC0B7D" w:rsidP="00DA7BE0">
                  <w:pPr>
                    <w:jc w:val="left"/>
                    <w:rPr>
                      <w:rFonts w:ascii="Times New Roman" w:hAnsi="Times New Roman" w:cs="Times New Roman"/>
                      <w:color w:val="000000"/>
                    </w:rPr>
                  </w:pPr>
                </w:p>
              </w:tc>
            </w:tr>
            <w:tr w:rsidR="00CC0B7D" w:rsidRPr="00767561" w14:paraId="7F1338A1" w14:textId="77777777" w:rsidTr="00CC0B7D">
              <w:trPr>
                <w:trHeight w:val="275"/>
              </w:trPr>
              <w:tc>
                <w:tcPr>
                  <w:tcW w:w="1034" w:type="dxa"/>
                  <w:vMerge/>
                  <w:tcBorders>
                    <w:left w:val="single" w:sz="4" w:space="0" w:color="000000"/>
                    <w:right w:val="single" w:sz="4" w:space="0" w:color="000000"/>
                  </w:tcBorders>
                  <w:vAlign w:val="center"/>
                </w:tcPr>
                <w:p w14:paraId="1AA7F8A3"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8FA479A"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Ngưng sử dụng</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99B63C"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F10D17"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Bool</w:t>
                  </w:r>
                </w:p>
              </w:tc>
              <w:tc>
                <w:tcPr>
                  <w:tcW w:w="791" w:type="dxa"/>
                  <w:tcBorders>
                    <w:top w:val="single" w:sz="4" w:space="0" w:color="000000"/>
                    <w:left w:val="single" w:sz="4" w:space="0" w:color="000000"/>
                    <w:bottom w:val="single" w:sz="4" w:space="0" w:color="000000"/>
                    <w:right w:val="single" w:sz="4" w:space="0" w:color="000000"/>
                  </w:tcBorders>
                  <w:vAlign w:val="center"/>
                </w:tcPr>
                <w:p w14:paraId="058FF769" w14:textId="77777777" w:rsidR="00CC0B7D" w:rsidRPr="00767561" w:rsidRDefault="00CC0B7D" w:rsidP="00DA7BE0">
                  <w:pPr>
                    <w:jc w:val="left"/>
                    <w:rPr>
                      <w:rFonts w:ascii="Times New Roman" w:hAnsi="Times New Roman" w:cs="Times New Roman"/>
                      <w:color w:val="000000"/>
                    </w:rPr>
                  </w:pPr>
                </w:p>
              </w:tc>
            </w:tr>
            <w:tr w:rsidR="00CC0B7D" w:rsidRPr="00767561" w14:paraId="6EB79606" w14:textId="77777777" w:rsidTr="00CC0B7D">
              <w:trPr>
                <w:trHeight w:val="275"/>
              </w:trPr>
              <w:tc>
                <w:tcPr>
                  <w:tcW w:w="1034" w:type="dxa"/>
                  <w:vMerge/>
                  <w:tcBorders>
                    <w:left w:val="single" w:sz="4" w:space="0" w:color="000000"/>
                    <w:right w:val="single" w:sz="4" w:space="0" w:color="000000"/>
                  </w:tcBorders>
                  <w:vAlign w:val="center"/>
                </w:tcPr>
                <w:p w14:paraId="1F706F40"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768C058"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hanh toán theo kỳ</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A7BE7E"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643CF66"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ecimal </w:t>
                  </w:r>
                </w:p>
              </w:tc>
              <w:tc>
                <w:tcPr>
                  <w:tcW w:w="791" w:type="dxa"/>
                  <w:tcBorders>
                    <w:top w:val="single" w:sz="4" w:space="0" w:color="000000"/>
                    <w:left w:val="single" w:sz="4" w:space="0" w:color="000000"/>
                    <w:bottom w:val="single" w:sz="4" w:space="0" w:color="000000"/>
                    <w:right w:val="single" w:sz="4" w:space="0" w:color="000000"/>
                  </w:tcBorders>
                  <w:vAlign w:val="center"/>
                </w:tcPr>
                <w:p w14:paraId="52785DE9" w14:textId="77777777" w:rsidR="00CC0B7D" w:rsidRPr="00767561" w:rsidRDefault="00CC0B7D" w:rsidP="00DA7BE0">
                  <w:pPr>
                    <w:jc w:val="left"/>
                    <w:rPr>
                      <w:rFonts w:ascii="Times New Roman" w:hAnsi="Times New Roman" w:cs="Times New Roman"/>
                      <w:color w:val="000000"/>
                    </w:rPr>
                  </w:pPr>
                </w:p>
              </w:tc>
            </w:tr>
            <w:tr w:rsidR="00CC0B7D" w:rsidRPr="00767561" w14:paraId="3F5E2AF7" w14:textId="77777777" w:rsidTr="00CC0B7D">
              <w:trPr>
                <w:trHeight w:val="275"/>
              </w:trPr>
              <w:tc>
                <w:tcPr>
                  <w:tcW w:w="1034" w:type="dxa"/>
                  <w:vMerge/>
                  <w:tcBorders>
                    <w:left w:val="single" w:sz="4" w:space="0" w:color="000000"/>
                    <w:right w:val="single" w:sz="4" w:space="0" w:color="000000"/>
                  </w:tcBorders>
                  <w:vAlign w:val="center"/>
                </w:tcPr>
                <w:p w14:paraId="140350FB" w14:textId="77777777" w:rsidR="00CC0B7D" w:rsidRPr="00767561" w:rsidRDefault="00CC0B7D" w:rsidP="00DA7BE0">
                  <w:pPr>
                    <w:jc w:val="left"/>
                    <w:rPr>
                      <w:rFonts w:ascii="Times New Roman" w:hAnsi="Times New Roman" w:cs="Times New Roman"/>
                      <w:color w:val="000000"/>
                    </w:rPr>
                  </w:pP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E4656C4"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Ghi chú</w:t>
                  </w: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7B9623" w14:textId="77777777" w:rsidR="00CC0B7D" w:rsidRPr="00767561" w:rsidRDefault="00CC0B7D" w:rsidP="00DA7BE0">
                  <w:pPr>
                    <w:jc w:val="left"/>
                    <w:rPr>
                      <w:rFonts w:ascii="Times New Roman" w:hAnsi="Times New Roman" w:cs="Times New Roman"/>
                      <w:color w:val="000000"/>
                    </w:rPr>
                  </w:pP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F3B9CFF" w14:textId="77777777" w:rsidR="00CC0B7D" w:rsidRPr="00767561" w:rsidRDefault="00CC0B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791" w:type="dxa"/>
                  <w:tcBorders>
                    <w:top w:val="single" w:sz="4" w:space="0" w:color="000000"/>
                    <w:left w:val="single" w:sz="4" w:space="0" w:color="000000"/>
                    <w:bottom w:val="single" w:sz="4" w:space="0" w:color="000000"/>
                    <w:right w:val="single" w:sz="4" w:space="0" w:color="000000"/>
                  </w:tcBorders>
                  <w:vAlign w:val="center"/>
                </w:tcPr>
                <w:p w14:paraId="0D02CC24" w14:textId="77777777" w:rsidR="00CC0B7D" w:rsidRPr="00767561" w:rsidRDefault="00CC0B7D" w:rsidP="00DA7BE0">
                  <w:pPr>
                    <w:jc w:val="left"/>
                    <w:rPr>
                      <w:rFonts w:ascii="Times New Roman" w:hAnsi="Times New Roman" w:cs="Times New Roman"/>
                      <w:color w:val="000000"/>
                    </w:rPr>
                  </w:pPr>
                </w:p>
              </w:tc>
            </w:tr>
            <w:tr w:rsidR="00CC0B7D" w:rsidRPr="00767561" w14:paraId="52225636" w14:textId="77777777" w:rsidTr="00CC0B7D">
              <w:trPr>
                <w:trHeight w:val="275"/>
              </w:trPr>
              <w:tc>
                <w:tcPr>
                  <w:tcW w:w="1034" w:type="dxa"/>
                  <w:tcBorders>
                    <w:left w:val="single" w:sz="4" w:space="0" w:color="000000"/>
                    <w:right w:val="single" w:sz="4" w:space="0" w:color="000000"/>
                  </w:tcBorders>
                  <w:vAlign w:val="center"/>
                </w:tcPr>
                <w:p w14:paraId="1AA30DD0" w14:textId="77777777" w:rsidR="00CC0B7D" w:rsidRPr="00767561" w:rsidRDefault="00CC0B7D" w:rsidP="00DA7BE0">
                  <w:pPr>
                    <w:jc w:val="left"/>
                    <w:rPr>
                      <w:rFonts w:ascii="Times New Roman" w:hAnsi="Times New Roman" w:cs="Times New Roman"/>
                      <w:color w:val="000000"/>
                    </w:rPr>
                  </w:pPr>
                  <w:r w:rsidRPr="00767561">
                    <w:rPr>
                      <w:rFonts w:ascii="Times New Roman" w:hAnsi="Times New Roman" w:cs="Times New Roman"/>
                      <w:color w:val="000000"/>
                    </w:rPr>
                    <w:t>Công thức</w:t>
                  </w:r>
                </w:p>
              </w:tc>
              <w:tc>
                <w:tcPr>
                  <w:tcW w:w="184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C55B45C" w14:textId="77777777" w:rsidR="00CC0B7D" w:rsidRPr="00767561" w:rsidRDefault="00CC0B7D" w:rsidP="00DA7BE0">
                  <w:pPr>
                    <w:widowControl/>
                    <w:jc w:val="left"/>
                    <w:rPr>
                      <w:rFonts w:ascii="Times New Roman" w:hAnsi="Times New Roman" w:cs="Times New Roman"/>
                      <w:color w:val="000000"/>
                    </w:rPr>
                  </w:pPr>
                </w:p>
              </w:tc>
              <w:tc>
                <w:tcPr>
                  <w:tcW w:w="18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EF5186A" w14:textId="77777777" w:rsidR="00CC0B7D" w:rsidRPr="00767561" w:rsidRDefault="00CC0B7D" w:rsidP="00DA7BE0">
                  <w:pPr>
                    <w:rPr>
                      <w:rFonts w:ascii="Times New Roman" w:hAnsi="Times New Roman" w:cs="Times New Roman"/>
                    </w:rPr>
                  </w:pPr>
                  <w:r w:rsidRPr="00767561">
                    <w:rPr>
                      <w:rFonts w:ascii="Times New Roman" w:hAnsi="Times New Roman" w:cs="Times New Roman"/>
                    </w:rPr>
                    <w:t>Thành tiền= Đơn giá * số lượng</w:t>
                  </w:r>
                </w:p>
              </w:tc>
              <w:tc>
                <w:tcPr>
                  <w:tcW w:w="1278"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BB6A966" w14:textId="77777777" w:rsidR="00CC0B7D" w:rsidRPr="00767561" w:rsidRDefault="00CC0B7D" w:rsidP="00DA7BE0">
                  <w:pPr>
                    <w:widowControl/>
                    <w:jc w:val="left"/>
                    <w:rPr>
                      <w:rFonts w:ascii="Times New Roman" w:hAnsi="Times New Roman" w:cs="Times New Roman"/>
                      <w:color w:val="000000"/>
                    </w:rPr>
                  </w:pPr>
                </w:p>
              </w:tc>
              <w:tc>
                <w:tcPr>
                  <w:tcW w:w="791" w:type="dxa"/>
                  <w:tcBorders>
                    <w:top w:val="single" w:sz="4" w:space="0" w:color="000000"/>
                    <w:left w:val="single" w:sz="4" w:space="0" w:color="000000"/>
                    <w:bottom w:val="single" w:sz="4" w:space="0" w:color="000000"/>
                    <w:right w:val="single" w:sz="4" w:space="0" w:color="000000"/>
                  </w:tcBorders>
                  <w:vAlign w:val="center"/>
                </w:tcPr>
                <w:p w14:paraId="498D7084" w14:textId="77777777" w:rsidR="00CC0B7D" w:rsidRPr="00767561" w:rsidRDefault="00CC0B7D" w:rsidP="00DA7BE0">
                  <w:pPr>
                    <w:jc w:val="left"/>
                    <w:rPr>
                      <w:rFonts w:ascii="Times New Roman" w:hAnsi="Times New Roman" w:cs="Times New Roman"/>
                      <w:color w:val="000000"/>
                    </w:rPr>
                  </w:pPr>
                </w:p>
              </w:tc>
            </w:tr>
          </w:tbl>
          <w:p w14:paraId="0A5242CB" w14:textId="77777777" w:rsidR="00CC0B7D" w:rsidRPr="00767561" w:rsidRDefault="00CC0B7D" w:rsidP="00DA7BE0">
            <w:pPr>
              <w:rPr>
                <w:rFonts w:ascii="Times New Roman" w:eastAsia="Times New Roman" w:hAnsi="Times New Roman" w:cs="Times New Roman"/>
                <w:highlight w:val="yellow"/>
                <w:lang w:eastAsia="vi-VN"/>
              </w:rPr>
            </w:pPr>
          </w:p>
        </w:tc>
      </w:tr>
      <w:tr w:rsidR="00CC0B7D" w:rsidRPr="00767561" w14:paraId="65E06F5D" w14:textId="77777777" w:rsidTr="004737B8">
        <w:tc>
          <w:tcPr>
            <w:tcW w:w="2430" w:type="dxa"/>
            <w:tcPrChange w:id="4117" w:author="Mai Danh Khải" w:date="2023-05-25T14:08:00Z">
              <w:tcPr>
                <w:tcW w:w="2430" w:type="dxa"/>
              </w:tcPr>
            </w:tcPrChange>
          </w:tcPr>
          <w:p w14:paraId="71A6E887" w14:textId="77777777" w:rsidR="00CC0B7D" w:rsidRPr="00767561" w:rsidRDefault="00CC0B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4118" w:author="Mai Danh Khải" w:date="2023-05-25T14:08:00Z">
              <w:tcPr>
                <w:tcW w:w="7563" w:type="dxa"/>
              </w:tcPr>
            </w:tcPrChange>
          </w:tcPr>
          <w:p w14:paraId="2B336533" w14:textId="77777777" w:rsidR="00CC0B7D" w:rsidRPr="00767561" w:rsidRDefault="00CC0B7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DBE2D91" w14:textId="77777777" w:rsidR="00CC0B7D" w:rsidRPr="00767561" w:rsidRDefault="00CC0B7D"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gười dùng: Nhập thông tin nhập thông tin trên giao diện bằng cách thêm tay lần lượt từng khách hàng hoặc import hàng loạt bằng file excel</w:t>
            </w:r>
          </w:p>
          <w:p w14:paraId="33E6FDED" w14:textId="77777777" w:rsidR="00CC0B7D" w:rsidRPr="00767561" w:rsidRDefault="00CC0B7D"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Hệ thống kiểm tra tính hợp lệ, tính ràng buộc của dữ liệu: </w:t>
            </w:r>
          </w:p>
          <w:p w14:paraId="3FA83674" w14:textId="77777777" w:rsidR="00CC0B7D" w:rsidRPr="00767561" w:rsidRDefault="00CC0B7D"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p>
          <w:p w14:paraId="333DD350" w14:textId="77777777" w:rsidR="00CC0B7D" w:rsidRPr="00351A63" w:rsidRDefault="00CC0B7D" w:rsidP="00DA7BE0">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w:t>
            </w:r>
            <w:r w:rsidR="00351A63">
              <w:rPr>
                <w:rFonts w:ascii="Times New Roman" w:hAnsi="Times New Roman" w:cs="Times New Roman"/>
              </w:rPr>
              <w:t>.</w:t>
            </w:r>
          </w:p>
        </w:tc>
      </w:tr>
      <w:tr w:rsidR="00CC0B7D" w:rsidRPr="00767561" w14:paraId="1A2CA5B5" w14:textId="77777777" w:rsidTr="004737B8">
        <w:tc>
          <w:tcPr>
            <w:tcW w:w="2430" w:type="dxa"/>
            <w:tcPrChange w:id="4119" w:author="Mai Danh Khải" w:date="2023-05-25T14:08:00Z">
              <w:tcPr>
                <w:tcW w:w="2430" w:type="dxa"/>
              </w:tcPr>
            </w:tcPrChange>
          </w:tcPr>
          <w:p w14:paraId="71C2B3A5" w14:textId="77777777" w:rsidR="00CC0B7D" w:rsidRPr="00767561" w:rsidRDefault="00CC0B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55" w:type="dxa"/>
            <w:tcPrChange w:id="4120" w:author="Mai Danh Khải" w:date="2023-05-25T14:08:00Z">
              <w:tcPr>
                <w:tcW w:w="7563" w:type="dxa"/>
              </w:tcPr>
            </w:tcPrChange>
          </w:tcPr>
          <w:p w14:paraId="595C3ED2" w14:textId="77777777" w:rsidR="004737B8" w:rsidRDefault="007A089B" w:rsidP="00DA7BE0">
            <w:pPr>
              <w:rPr>
                <w:ins w:id="4121" w:author="Mai Danh Khải" w:date="2023-05-25T14:08:00Z"/>
                <w:rFonts w:ascii="Times New Roman" w:eastAsia="Times New Roman" w:hAnsi="Times New Roman" w:cs="Times New Roman"/>
                <w:lang w:eastAsia="vi-VN"/>
              </w:rPr>
            </w:pPr>
            <w:r w:rsidRPr="00767561">
              <w:rPr>
                <w:rFonts w:ascii="Times New Roman" w:eastAsia="Times New Roman" w:hAnsi="Times New Roman" w:cs="Times New Roman"/>
                <w:lang w:eastAsia="vi-VN"/>
              </w:rPr>
              <w:t>Thêm lần lượt từng khách hàng</w:t>
            </w:r>
          </w:p>
          <w:p w14:paraId="5572BDC5" w14:textId="2CF1F54C" w:rsidR="00CC0B7D" w:rsidRPr="00351A63" w:rsidRDefault="00474D5D" w:rsidP="00DA7BE0">
            <w:pPr>
              <w:rPr>
                <w:rFonts w:ascii="Times New Roman" w:eastAsia="Times New Roman" w:hAnsi="Times New Roman" w:cs="Times New Roman"/>
                <w:lang w:eastAsia="vi-VN"/>
              </w:rPr>
            </w:pPr>
            <w:r w:rsidRPr="00767561">
              <w:rPr>
                <w:rFonts w:ascii="Times New Roman" w:hAnsi="Times New Roman" w:cs="Times New Roman"/>
                <w:noProof/>
                <w:color w:val="000000"/>
              </w:rPr>
              <w:drawing>
                <wp:inline distT="0" distB="0" distL="0" distR="0" wp14:anchorId="7BB778A4" wp14:editId="010539F4">
                  <wp:extent cx="4205847" cy="2303829"/>
                  <wp:effectExtent l="0" t="0" r="4445" b="127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214408" cy="2308519"/>
                          </a:xfrm>
                          <a:prstGeom prst="rect">
                            <a:avLst/>
                          </a:prstGeom>
                          <a:noFill/>
                          <a:ln>
                            <a:noFill/>
                          </a:ln>
                        </pic:spPr>
                      </pic:pic>
                    </a:graphicData>
                  </a:graphic>
                </wp:inline>
              </w:drawing>
            </w:r>
          </w:p>
          <w:p w14:paraId="2DE72016" w14:textId="77777777" w:rsidR="007A089B" w:rsidRPr="00767561" w:rsidRDefault="007A089B" w:rsidP="00DA7BE0">
            <w:pPr>
              <w:rPr>
                <w:rFonts w:ascii="Times New Roman" w:hAnsi="Times New Roman" w:cs="Times New Roman"/>
                <w:noProof/>
                <w:color w:val="000000"/>
              </w:rPr>
            </w:pPr>
            <w:r w:rsidRPr="00767561">
              <w:rPr>
                <w:rFonts w:ascii="Times New Roman" w:hAnsi="Times New Roman" w:cs="Times New Roman"/>
                <w:noProof/>
                <w:color w:val="000000"/>
              </w:rPr>
              <w:t>Import hàng loạt khách hàng</w:t>
            </w:r>
          </w:p>
          <w:p w14:paraId="16C6A697" w14:textId="142445F5" w:rsidR="007A089B" w:rsidRPr="00767561" w:rsidRDefault="00474D5D" w:rsidP="00DA7BE0">
            <w:pPr>
              <w:rPr>
                <w:rFonts w:ascii="Times New Roman" w:hAnsi="Times New Roman" w:cs="Times New Roman"/>
                <w:noProof/>
                <w:color w:val="000000"/>
              </w:rPr>
            </w:pPr>
            <w:r w:rsidRPr="00351A63">
              <w:rPr>
                <w:rFonts w:ascii="Times New Roman" w:hAnsi="Times New Roman" w:cs="Times New Roman"/>
                <w:noProof/>
                <w:color w:val="000000"/>
              </w:rPr>
              <w:drawing>
                <wp:inline distT="0" distB="0" distL="0" distR="0" wp14:anchorId="489C1D18" wp14:editId="0351B039">
                  <wp:extent cx="4194649" cy="2989336"/>
                  <wp:effectExtent l="0" t="0" r="0" b="190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202237" cy="2994744"/>
                          </a:xfrm>
                          <a:prstGeom prst="rect">
                            <a:avLst/>
                          </a:prstGeom>
                          <a:noFill/>
                          <a:ln>
                            <a:noFill/>
                          </a:ln>
                        </pic:spPr>
                      </pic:pic>
                    </a:graphicData>
                  </a:graphic>
                </wp:inline>
              </w:drawing>
            </w:r>
          </w:p>
          <w:p w14:paraId="5DF1A3FA" w14:textId="77777777" w:rsidR="00CC0B7D" w:rsidRPr="00767561" w:rsidRDefault="00CC0B7D" w:rsidP="00DA7BE0">
            <w:pPr>
              <w:rPr>
                <w:rFonts w:ascii="Times New Roman" w:hAnsi="Times New Roman" w:cs="Times New Roman"/>
              </w:rPr>
            </w:pPr>
          </w:p>
        </w:tc>
      </w:tr>
    </w:tbl>
    <w:p w14:paraId="5FA09ECE" w14:textId="77777777" w:rsidR="00F41EE8" w:rsidRDefault="00F41EE8" w:rsidP="00F41EE8">
      <w:pPr>
        <w:pStyle w:val="u3"/>
        <w:numPr>
          <w:ilvl w:val="0"/>
          <w:numId w:val="0"/>
        </w:numPr>
        <w:ind w:left="720"/>
        <w:rPr>
          <w:rFonts w:ascii="Times New Roman" w:hAnsi="Times New Roman" w:cs="Times New Roman"/>
          <w:b/>
          <w:bCs/>
          <w:i/>
          <w:iCs/>
          <w:lang w:val="en-US"/>
        </w:rPr>
      </w:pPr>
      <w:bookmarkStart w:id="4122" w:name="_Toc132130042"/>
      <w:bookmarkEnd w:id="4122"/>
    </w:p>
    <w:p w14:paraId="3DDDDC35" w14:textId="001C7AD3" w:rsidR="008B2285" w:rsidRPr="00767561" w:rsidRDefault="007A089B" w:rsidP="00D06C54">
      <w:pPr>
        <w:pStyle w:val="u3"/>
        <w:numPr>
          <w:ilvl w:val="2"/>
          <w:numId w:val="22"/>
        </w:numPr>
        <w:ind w:left="142"/>
        <w:rPr>
          <w:rFonts w:ascii="Times New Roman" w:hAnsi="Times New Roman" w:cs="Times New Roman"/>
          <w:b/>
          <w:bCs/>
          <w:i/>
          <w:iCs/>
          <w:lang w:val="en-US"/>
        </w:rPr>
      </w:pPr>
      <w:bookmarkStart w:id="4123" w:name="_Toc134458752"/>
      <w:bookmarkStart w:id="4124" w:name="_Toc135917460"/>
      <w:r w:rsidRPr="00767561">
        <w:rPr>
          <w:rFonts w:ascii="Times New Roman" w:hAnsi="Times New Roman" w:cs="Times New Roman"/>
          <w:b/>
          <w:bCs/>
          <w:i/>
          <w:iCs/>
          <w:lang w:val="en-US"/>
        </w:rPr>
        <w:t>Sửa thông tin dịch vụ cơ bản của mặt bằng</w:t>
      </w:r>
      <w:bookmarkEnd w:id="4123"/>
      <w:bookmarkEnd w:id="412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25" w:author="Mai Danh Khải" w:date="2023-05-25T14:0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93"/>
        <w:gridCol w:w="6992"/>
        <w:tblGridChange w:id="4126">
          <w:tblGrid>
            <w:gridCol w:w="2393"/>
            <w:gridCol w:w="7507"/>
          </w:tblGrid>
        </w:tblGridChange>
      </w:tblGrid>
      <w:tr w:rsidR="00D15421" w:rsidRPr="00767561" w14:paraId="6CD569A3" w14:textId="77777777" w:rsidTr="00AF0179">
        <w:tc>
          <w:tcPr>
            <w:tcW w:w="2393" w:type="dxa"/>
            <w:tcPrChange w:id="4127" w:author="Mai Danh Khải" w:date="2023-05-25T14:09:00Z">
              <w:tcPr>
                <w:tcW w:w="2393" w:type="dxa"/>
              </w:tcPr>
            </w:tcPrChange>
          </w:tcPr>
          <w:p w14:paraId="0355B3BA"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2" w:type="dxa"/>
            <w:tcPrChange w:id="4128" w:author="Mai Danh Khải" w:date="2023-05-25T14:09:00Z">
              <w:tcPr>
                <w:tcW w:w="7507" w:type="dxa"/>
              </w:tcPr>
            </w:tcPrChange>
          </w:tcPr>
          <w:p w14:paraId="09DC8B37"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từng dịch vụ cơ bản của mặt bằng </w:t>
            </w:r>
          </w:p>
        </w:tc>
      </w:tr>
      <w:tr w:rsidR="00D15421" w:rsidRPr="00767561" w14:paraId="2B81BC11" w14:textId="77777777" w:rsidTr="00AF0179">
        <w:tc>
          <w:tcPr>
            <w:tcW w:w="2393" w:type="dxa"/>
            <w:tcPrChange w:id="4129" w:author="Mai Danh Khải" w:date="2023-05-25T14:09:00Z">
              <w:tcPr>
                <w:tcW w:w="2393" w:type="dxa"/>
              </w:tcPr>
            </w:tcPrChange>
          </w:tcPr>
          <w:p w14:paraId="2F0E0C88"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2" w:type="dxa"/>
            <w:tcPrChange w:id="4130" w:author="Mai Danh Khải" w:date="2023-05-25T14:09:00Z">
              <w:tcPr>
                <w:tcW w:w="7507" w:type="dxa"/>
              </w:tcPr>
            </w:tcPrChange>
          </w:tcPr>
          <w:p w14:paraId="4903850A"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7139CFD" w14:textId="77777777" w:rsidR="00D15421" w:rsidRPr="00767561" w:rsidRDefault="00D15421" w:rsidP="00F41EE8">
            <w:pPr>
              <w:widowControl/>
              <w:numPr>
                <w:ilvl w:val="0"/>
                <w:numId w:val="7"/>
              </w:numPr>
              <w:tabs>
                <w:tab w:val="left" w:pos="180"/>
              </w:tabs>
              <w:ind w:hanging="720"/>
              <w:rPr>
                <w:rFonts w:ascii="Times New Roman" w:hAnsi="Times New Roman" w:cs="Times New Roman"/>
              </w:rPr>
            </w:pPr>
            <w:r w:rsidRPr="00767561">
              <w:rPr>
                <w:rFonts w:ascii="Times New Roman" w:hAnsi="Times New Roman" w:cs="Times New Roman"/>
              </w:rPr>
              <w:lastRenderedPageBreak/>
              <w:t xml:space="preserve">Người dùng chọn thông tin phiếu cần sửa, nhấn nút “sửa” sau đó nhập thông tin nhập thông tin trên giao diện </w:t>
            </w:r>
          </w:p>
          <w:p w14:paraId="367A4CE9" w14:textId="77777777" w:rsidR="00D15421" w:rsidRPr="00767561" w:rsidRDefault="00D15421" w:rsidP="00F41EE8">
            <w:pPr>
              <w:widowControl/>
              <w:numPr>
                <w:ilvl w:val="0"/>
                <w:numId w:val="7"/>
              </w:numPr>
              <w:tabs>
                <w:tab w:val="left" w:pos="180"/>
              </w:tabs>
              <w:ind w:hanging="720"/>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0CE54690" w14:textId="77777777" w:rsidR="00D15421" w:rsidRPr="00767561" w:rsidRDefault="00D15421" w:rsidP="00F41EE8">
            <w:pPr>
              <w:widowControl/>
              <w:numPr>
                <w:ilvl w:val="1"/>
                <w:numId w:val="7"/>
              </w:numPr>
              <w:tabs>
                <w:tab w:val="left" w:pos="1276"/>
              </w:tabs>
              <w:ind w:left="509"/>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52D0B377" w14:textId="77777777" w:rsidR="00D15421" w:rsidRPr="00767561" w:rsidRDefault="00D15421" w:rsidP="00F41EE8">
            <w:pPr>
              <w:widowControl/>
              <w:numPr>
                <w:ilvl w:val="1"/>
                <w:numId w:val="7"/>
              </w:numPr>
              <w:tabs>
                <w:tab w:val="left" w:pos="1276"/>
              </w:tabs>
              <w:ind w:left="5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D15421" w:rsidRPr="00767561" w14:paraId="35455C3B" w14:textId="77777777" w:rsidTr="00AF0179">
        <w:tc>
          <w:tcPr>
            <w:tcW w:w="2393" w:type="dxa"/>
            <w:tcPrChange w:id="4131" w:author="Mai Danh Khải" w:date="2023-05-25T14:09:00Z">
              <w:tcPr>
                <w:tcW w:w="2393" w:type="dxa"/>
              </w:tcPr>
            </w:tcPrChange>
          </w:tcPr>
          <w:p w14:paraId="62FE7EE9" w14:textId="77777777" w:rsidR="00D15421" w:rsidRPr="00767561" w:rsidRDefault="00D1542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2" w:type="dxa"/>
            <w:tcPrChange w:id="4132" w:author="Mai Danh Khải" w:date="2023-05-25T14:09:00Z">
              <w:tcPr>
                <w:tcW w:w="7507" w:type="dxa"/>
              </w:tcPr>
            </w:tcPrChange>
          </w:tcPr>
          <w:p w14:paraId="5857A442" w14:textId="5FD71853" w:rsidR="00D15421"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noProof/>
              </w:rPr>
              <w:drawing>
                <wp:inline distT="0" distB="0" distL="0" distR="0" wp14:anchorId="49176235" wp14:editId="29E544FB">
                  <wp:extent cx="4232031" cy="230553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237161" cy="2308330"/>
                          </a:xfrm>
                          <a:prstGeom prst="rect">
                            <a:avLst/>
                          </a:prstGeom>
                          <a:noFill/>
                          <a:ln>
                            <a:noFill/>
                          </a:ln>
                        </pic:spPr>
                      </pic:pic>
                    </a:graphicData>
                  </a:graphic>
                </wp:inline>
              </w:drawing>
            </w:r>
          </w:p>
        </w:tc>
      </w:tr>
    </w:tbl>
    <w:p w14:paraId="0C540F89" w14:textId="77777777" w:rsidR="00F41EE8" w:rsidRDefault="00F41EE8" w:rsidP="00F41EE8">
      <w:pPr>
        <w:pStyle w:val="u3"/>
        <w:numPr>
          <w:ilvl w:val="0"/>
          <w:numId w:val="0"/>
        </w:numPr>
        <w:ind w:left="720"/>
        <w:rPr>
          <w:rFonts w:ascii="Times New Roman" w:hAnsi="Times New Roman" w:cs="Times New Roman"/>
          <w:b/>
          <w:bCs/>
          <w:i/>
          <w:iCs/>
          <w:lang w:val="en-US"/>
        </w:rPr>
      </w:pPr>
    </w:p>
    <w:p w14:paraId="40F01E9F" w14:textId="28B03E55" w:rsidR="00D15421" w:rsidRPr="00767561" w:rsidRDefault="00D15421" w:rsidP="00D06C54">
      <w:pPr>
        <w:pStyle w:val="u3"/>
        <w:numPr>
          <w:ilvl w:val="2"/>
          <w:numId w:val="22"/>
        </w:numPr>
        <w:ind w:left="142"/>
        <w:rPr>
          <w:rFonts w:ascii="Times New Roman" w:hAnsi="Times New Roman" w:cs="Times New Roman"/>
          <w:b/>
          <w:bCs/>
          <w:i/>
          <w:iCs/>
          <w:lang w:val="en-US"/>
        </w:rPr>
      </w:pPr>
      <w:bookmarkStart w:id="4133" w:name="_Toc134458753"/>
      <w:bookmarkStart w:id="4134" w:name="_Toc135917461"/>
      <w:r w:rsidRPr="00767561">
        <w:rPr>
          <w:rFonts w:ascii="Times New Roman" w:hAnsi="Times New Roman" w:cs="Times New Roman"/>
          <w:b/>
          <w:bCs/>
          <w:i/>
          <w:iCs/>
          <w:lang w:val="en-US"/>
        </w:rPr>
        <w:t>Xóa thông tin dịch vụ cơ bản</w:t>
      </w:r>
      <w:bookmarkEnd w:id="4133"/>
      <w:bookmarkEnd w:id="413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35" w:author="Mai Danh Khải" w:date="2023-05-25T14:09: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136">
          <w:tblGrid>
            <w:gridCol w:w="2430"/>
            <w:gridCol w:w="7522"/>
          </w:tblGrid>
        </w:tblGridChange>
      </w:tblGrid>
      <w:tr w:rsidR="00D15421" w:rsidRPr="00767561" w14:paraId="55CC219E" w14:textId="77777777" w:rsidTr="00AF0179">
        <w:tc>
          <w:tcPr>
            <w:tcW w:w="2430" w:type="dxa"/>
            <w:tcPrChange w:id="4137" w:author="Mai Danh Khải" w:date="2023-05-25T14:09:00Z">
              <w:tcPr>
                <w:tcW w:w="2430" w:type="dxa"/>
              </w:tcPr>
            </w:tcPrChange>
          </w:tcPr>
          <w:p w14:paraId="56D395C6"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138" w:author="Mai Danh Khải" w:date="2023-05-25T14:09:00Z">
              <w:tcPr>
                <w:tcW w:w="7522" w:type="dxa"/>
              </w:tcPr>
            </w:tcPrChange>
          </w:tcPr>
          <w:p w14:paraId="0E25A8DF"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dữ dữ liệu về dịch vụ cơ bản của mặt bằng</w:t>
            </w:r>
          </w:p>
        </w:tc>
      </w:tr>
      <w:tr w:rsidR="00D15421" w:rsidRPr="00767561" w14:paraId="08F76CD0" w14:textId="77777777" w:rsidTr="00AF0179">
        <w:tc>
          <w:tcPr>
            <w:tcW w:w="2430" w:type="dxa"/>
            <w:tcPrChange w:id="4139" w:author="Mai Danh Khải" w:date="2023-05-25T14:09:00Z">
              <w:tcPr>
                <w:tcW w:w="2430" w:type="dxa"/>
              </w:tcPr>
            </w:tcPrChange>
          </w:tcPr>
          <w:p w14:paraId="66C556C3"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140" w:author="Mai Danh Khải" w:date="2023-05-25T14:09:00Z">
              <w:tcPr>
                <w:tcW w:w="7522" w:type="dxa"/>
              </w:tcPr>
            </w:tcPrChange>
          </w:tcPr>
          <w:p w14:paraId="3B9E65CF" w14:textId="77777777" w:rsidR="00D15421" w:rsidRPr="00767561" w:rsidRDefault="00D1542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6B4906A" w14:textId="77777777" w:rsidR="00D15421" w:rsidRPr="00767561" w:rsidRDefault="008367DB" w:rsidP="00F41EE8">
            <w:pPr>
              <w:widowControl/>
              <w:numPr>
                <w:ilvl w:val="0"/>
                <w:numId w:val="7"/>
              </w:numPr>
              <w:ind w:left="186" w:hanging="142"/>
              <w:rPr>
                <w:rFonts w:ascii="Times New Roman" w:hAnsi="Times New Roman" w:cs="Times New Roman"/>
              </w:rPr>
            </w:pPr>
            <w:r w:rsidRPr="00767561">
              <w:rPr>
                <w:rFonts w:ascii="Times New Roman" w:hAnsi="Times New Roman" w:cs="Times New Roman"/>
              </w:rPr>
              <w:t>NSD</w:t>
            </w:r>
            <w:r w:rsidR="00D15421" w:rsidRPr="00767561">
              <w:rPr>
                <w:rFonts w:ascii="Times New Roman" w:hAnsi="Times New Roman" w:cs="Times New Roman"/>
              </w:rPr>
              <w:t xml:space="preserve"> chọn dữ liệu cần xóa</w:t>
            </w:r>
          </w:p>
          <w:p w14:paraId="181500A9" w14:textId="77777777" w:rsidR="00D15421" w:rsidRPr="00767561" w:rsidRDefault="00D15421" w:rsidP="00F41EE8">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Hệ thống kiểm tra thông tin </w:t>
            </w:r>
          </w:p>
          <w:p w14:paraId="78C7182D" w14:textId="77777777" w:rsidR="00D15421" w:rsidRPr="00767561" w:rsidRDefault="008367DB" w:rsidP="00F41EE8">
            <w:pPr>
              <w:widowControl/>
              <w:numPr>
                <w:ilvl w:val="0"/>
                <w:numId w:val="7"/>
              </w:numPr>
              <w:ind w:left="186" w:hanging="142"/>
              <w:rPr>
                <w:rFonts w:ascii="Times New Roman" w:hAnsi="Times New Roman" w:cs="Times New Roman"/>
              </w:rPr>
            </w:pPr>
            <w:r w:rsidRPr="00767561">
              <w:rPr>
                <w:rFonts w:ascii="Times New Roman" w:hAnsi="Times New Roman" w:cs="Times New Roman"/>
              </w:rPr>
              <w:t>NSD nhấn lệnh ok hệ thống báo thành công</w:t>
            </w:r>
          </w:p>
        </w:tc>
      </w:tr>
      <w:tr w:rsidR="00D15421" w:rsidRPr="00767561" w14:paraId="57739AA8" w14:textId="77777777" w:rsidTr="00AF0179">
        <w:tc>
          <w:tcPr>
            <w:tcW w:w="2430" w:type="dxa"/>
            <w:tcPrChange w:id="4141" w:author="Mai Danh Khải" w:date="2023-05-25T14:09:00Z">
              <w:tcPr>
                <w:tcW w:w="2430" w:type="dxa"/>
              </w:tcPr>
            </w:tcPrChange>
          </w:tcPr>
          <w:p w14:paraId="78CDC50B" w14:textId="77777777" w:rsidR="00D15421" w:rsidRPr="00767561" w:rsidRDefault="00D1542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142" w:author="Mai Danh Khải" w:date="2023-05-25T14:09:00Z">
              <w:tcPr>
                <w:tcW w:w="7522" w:type="dxa"/>
              </w:tcPr>
            </w:tcPrChange>
          </w:tcPr>
          <w:p w14:paraId="090D1F3A" w14:textId="1B5C6FD5" w:rsidR="00D15421"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4A98F0DC" wp14:editId="418E4BF7">
                  <wp:extent cx="4196861" cy="1805598"/>
                  <wp:effectExtent l="0" t="0" r="0" b="444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208708" cy="1810695"/>
                          </a:xfrm>
                          <a:prstGeom prst="rect">
                            <a:avLst/>
                          </a:prstGeom>
                          <a:noFill/>
                          <a:ln>
                            <a:noFill/>
                          </a:ln>
                        </pic:spPr>
                      </pic:pic>
                    </a:graphicData>
                  </a:graphic>
                </wp:inline>
              </w:drawing>
            </w:r>
          </w:p>
        </w:tc>
      </w:tr>
    </w:tbl>
    <w:p w14:paraId="1ECE5472" w14:textId="77777777" w:rsidR="00F41EE8" w:rsidRDefault="00F41EE8" w:rsidP="00F41EE8">
      <w:pPr>
        <w:pStyle w:val="u2"/>
        <w:numPr>
          <w:ilvl w:val="0"/>
          <w:numId w:val="0"/>
        </w:numPr>
        <w:ind w:left="360"/>
        <w:rPr>
          <w:rFonts w:ascii="Times New Roman" w:eastAsia="Times New Roman" w:hAnsi="Times New Roman" w:cs="Times New Roman"/>
          <w:b/>
          <w:bCs/>
          <w:lang w:val="en-US" w:bidi="th-TH"/>
        </w:rPr>
      </w:pPr>
    </w:p>
    <w:p w14:paraId="09010DC7" w14:textId="240CEC34" w:rsidR="008D7D72" w:rsidRPr="00767561" w:rsidRDefault="008D7D72" w:rsidP="00D06C54">
      <w:pPr>
        <w:pStyle w:val="u2"/>
        <w:numPr>
          <w:ilvl w:val="1"/>
          <w:numId w:val="22"/>
        </w:numPr>
        <w:ind w:left="0" w:hanging="709"/>
        <w:rPr>
          <w:rFonts w:ascii="Times New Roman" w:eastAsia="Times New Roman" w:hAnsi="Times New Roman" w:cs="Times New Roman"/>
          <w:b/>
          <w:bCs/>
          <w:lang w:val="en-US" w:bidi="th-TH"/>
        </w:rPr>
      </w:pPr>
      <w:bookmarkStart w:id="4143" w:name="_Toc134458754"/>
      <w:bookmarkStart w:id="4144" w:name="_Toc135917462"/>
      <w:r w:rsidRPr="00767561">
        <w:rPr>
          <w:rFonts w:ascii="Times New Roman" w:eastAsia="Times New Roman" w:hAnsi="Times New Roman" w:cs="Times New Roman"/>
          <w:b/>
          <w:bCs/>
          <w:lang w:val="en-US" w:bidi="th-TH"/>
        </w:rPr>
        <w:t xml:space="preserve">Module quản lý </w:t>
      </w:r>
      <w:commentRangeStart w:id="4145"/>
      <w:commentRangeStart w:id="4146"/>
      <w:r w:rsidRPr="00767561">
        <w:rPr>
          <w:rFonts w:ascii="Times New Roman" w:eastAsia="Times New Roman" w:hAnsi="Times New Roman" w:cs="Times New Roman"/>
          <w:b/>
          <w:bCs/>
          <w:lang w:val="en-US" w:bidi="th-TH"/>
        </w:rPr>
        <w:t>dịch vụ xe</w:t>
      </w:r>
      <w:bookmarkEnd w:id="4143"/>
      <w:commentRangeEnd w:id="4145"/>
      <w:r w:rsidR="0038583E">
        <w:rPr>
          <w:rStyle w:val="ThamchiuChuthich"/>
          <w:rFonts w:eastAsia="Calibri" w:cs="Arial"/>
          <w:lang w:val="en-US" w:eastAsia="en-US"/>
        </w:rPr>
        <w:commentReference w:id="4145"/>
      </w:r>
      <w:commentRangeEnd w:id="4146"/>
      <w:r w:rsidR="00125455">
        <w:rPr>
          <w:rStyle w:val="ThamchiuChuthich"/>
          <w:rFonts w:eastAsia="Calibri" w:cs="Arial"/>
          <w:lang w:val="en-US" w:eastAsia="en-US"/>
        </w:rPr>
        <w:commentReference w:id="4146"/>
      </w:r>
      <w:bookmarkEnd w:id="4144"/>
    </w:p>
    <w:p w14:paraId="087A509B" w14:textId="77777777" w:rsidR="008D7D72" w:rsidRPr="00767561" w:rsidRDefault="008D7D72" w:rsidP="00D06C54">
      <w:pPr>
        <w:pStyle w:val="u3"/>
        <w:numPr>
          <w:ilvl w:val="2"/>
          <w:numId w:val="22"/>
        </w:numPr>
        <w:ind w:left="0" w:hanging="709"/>
        <w:rPr>
          <w:rFonts w:ascii="Times New Roman" w:hAnsi="Times New Roman" w:cs="Times New Roman"/>
          <w:b/>
          <w:bCs/>
          <w:i/>
          <w:iCs/>
          <w:lang w:val="en-US" w:bidi="th-TH"/>
        </w:rPr>
      </w:pPr>
      <w:bookmarkStart w:id="4147" w:name="_Toc134458755"/>
      <w:bookmarkStart w:id="4148" w:name="_Toc135917463"/>
      <w:r w:rsidRPr="00767561">
        <w:rPr>
          <w:rFonts w:ascii="Times New Roman" w:hAnsi="Times New Roman" w:cs="Times New Roman"/>
          <w:b/>
          <w:bCs/>
          <w:i/>
          <w:iCs/>
          <w:lang w:val="en-US" w:bidi="th-TH"/>
        </w:rPr>
        <w:t xml:space="preserve">Thêm </w:t>
      </w:r>
      <w:r w:rsidR="00170022" w:rsidRPr="00767561">
        <w:rPr>
          <w:rFonts w:ascii="Times New Roman" w:hAnsi="Times New Roman" w:cs="Times New Roman"/>
          <w:b/>
          <w:bCs/>
          <w:i/>
          <w:iCs/>
          <w:lang w:val="en-US" w:bidi="th-TH"/>
        </w:rPr>
        <w:t xml:space="preserve">danh mục </w:t>
      </w:r>
      <w:r w:rsidRPr="00767561">
        <w:rPr>
          <w:rFonts w:ascii="Times New Roman" w:hAnsi="Times New Roman" w:cs="Times New Roman"/>
          <w:b/>
          <w:bCs/>
          <w:i/>
          <w:iCs/>
          <w:lang w:val="en-US" w:bidi="th-TH"/>
        </w:rPr>
        <w:t>các loại xe</w:t>
      </w:r>
      <w:bookmarkEnd w:id="4147"/>
      <w:bookmarkEnd w:id="414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49" w:author="Mai Danh Khải" w:date="2023-05-25T14:0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150">
          <w:tblGrid>
            <w:gridCol w:w="2340"/>
            <w:gridCol w:w="7560"/>
          </w:tblGrid>
        </w:tblGridChange>
      </w:tblGrid>
      <w:tr w:rsidR="00170022" w:rsidRPr="00767561" w14:paraId="180B0A81" w14:textId="77777777" w:rsidTr="00AF0179">
        <w:tc>
          <w:tcPr>
            <w:tcW w:w="2340" w:type="dxa"/>
            <w:tcPrChange w:id="4151" w:author="Mai Danh Khải" w:date="2023-05-25T14:09:00Z">
              <w:tcPr>
                <w:tcW w:w="2340" w:type="dxa"/>
              </w:tcPr>
            </w:tcPrChange>
          </w:tcPr>
          <w:p w14:paraId="5772FE75" w14:textId="77777777" w:rsidR="00170022" w:rsidRPr="00767561" w:rsidRDefault="0017002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152" w:author="Mai Danh Khải" w:date="2023-05-25T14:09:00Z">
              <w:tcPr>
                <w:tcW w:w="7560" w:type="dxa"/>
              </w:tcPr>
            </w:tcPrChange>
          </w:tcPr>
          <w:p w14:paraId="7198B886" w14:textId="77777777" w:rsidR="00170022" w:rsidRPr="00767561" w:rsidRDefault="0017002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ạo danh mục các loại loại xe thu phí theo từng dự án </w:t>
            </w:r>
          </w:p>
          <w:p w14:paraId="0AEBEDB6" w14:textId="77777777" w:rsidR="00170022" w:rsidRPr="00767561" w:rsidRDefault="00170022" w:rsidP="00DA7BE0">
            <w:pPr>
              <w:rPr>
                <w:rFonts w:ascii="Times New Roman" w:eastAsia="Times New Roman" w:hAnsi="Times New Roman" w:cs="Times New Roman"/>
                <w:lang w:eastAsia="vi-VN"/>
              </w:rPr>
            </w:pPr>
          </w:p>
        </w:tc>
      </w:tr>
      <w:tr w:rsidR="00170022" w:rsidRPr="00767561" w14:paraId="6F7325B4" w14:textId="77777777" w:rsidTr="00AF0179">
        <w:tc>
          <w:tcPr>
            <w:tcW w:w="2340" w:type="dxa"/>
            <w:tcPrChange w:id="4153" w:author="Mai Danh Khải" w:date="2023-05-25T14:09:00Z">
              <w:tcPr>
                <w:tcW w:w="2340" w:type="dxa"/>
              </w:tcPr>
            </w:tcPrChange>
          </w:tcPr>
          <w:p w14:paraId="4901A8CF" w14:textId="77777777" w:rsidR="00170022" w:rsidRPr="00767561" w:rsidRDefault="0017002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154" w:author="Mai Danh Khải" w:date="2023-05-25T14:09:00Z">
              <w:tcPr>
                <w:tcW w:w="7560" w:type="dxa"/>
              </w:tcPr>
            </w:tcPrChange>
          </w:tcPr>
          <w:p w14:paraId="5FB5FBB8" w14:textId="77777777" w:rsidR="00170022" w:rsidRPr="00767561" w:rsidRDefault="0017002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386989C" w14:textId="77777777" w:rsidR="00170022" w:rsidRPr="00767561" w:rsidRDefault="00170022"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vào Module Dịch vụ chọn Danh mục =&gt; chọn Loại xe</w:t>
            </w:r>
          </w:p>
          <w:p w14:paraId="3D997F8D" w14:textId="77777777" w:rsidR="00170022" w:rsidRPr="00767561" w:rsidRDefault="00170022"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khai báo danh mục các loại xe</w:t>
            </w:r>
          </w:p>
          <w:p w14:paraId="44BF06C2" w14:textId="77777777" w:rsidR="00170022" w:rsidRPr="00767561" w:rsidRDefault="00170022"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nhấn lưu, hệ thống cập nhật vào CSDL.</w:t>
            </w:r>
          </w:p>
        </w:tc>
      </w:tr>
      <w:tr w:rsidR="00170022" w:rsidRPr="00767561" w14:paraId="058C839D" w14:textId="77777777" w:rsidTr="00AF0179">
        <w:trPr>
          <w:trHeight w:val="4139"/>
          <w:trPrChange w:id="4155" w:author="Mai Danh Khải" w:date="2023-05-25T14:09:00Z">
            <w:trPr>
              <w:trHeight w:val="4139"/>
            </w:trPr>
          </w:trPrChange>
        </w:trPr>
        <w:tc>
          <w:tcPr>
            <w:tcW w:w="2340" w:type="dxa"/>
            <w:tcPrChange w:id="4156" w:author="Mai Danh Khải" w:date="2023-05-25T14:09:00Z">
              <w:tcPr>
                <w:tcW w:w="2340" w:type="dxa"/>
              </w:tcPr>
            </w:tcPrChange>
          </w:tcPr>
          <w:p w14:paraId="439015B3" w14:textId="77777777" w:rsidR="00170022" w:rsidRPr="00767561" w:rsidRDefault="0017002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157" w:author="Mai Danh Khải" w:date="2023-05-25T14:09:00Z">
              <w:tcPr>
                <w:tcW w:w="7560" w:type="dxa"/>
              </w:tcPr>
            </w:tcPrChange>
          </w:tcPr>
          <w:p w14:paraId="099D3F2F" w14:textId="34E701F8" w:rsidR="00170022" w:rsidRPr="00767561" w:rsidRDefault="00474D5D" w:rsidP="00DA7BE0">
            <w:pPr>
              <w:rPr>
                <w:rFonts w:ascii="Times New Roman" w:eastAsia="Times New Roman" w:hAnsi="Times New Roman" w:cs="Times New Roman"/>
                <w:b/>
                <w:noProof/>
                <w:lang w:eastAsia="vi-VN"/>
              </w:rPr>
            </w:pPr>
            <w:r w:rsidRPr="00351A63">
              <w:rPr>
                <w:rFonts w:ascii="Times New Roman" w:eastAsia="Times New Roman" w:hAnsi="Times New Roman" w:cs="Times New Roman"/>
                <w:b/>
                <w:noProof/>
              </w:rPr>
              <w:drawing>
                <wp:inline distT="0" distB="0" distL="0" distR="0" wp14:anchorId="5210F369" wp14:editId="0B19C75B">
                  <wp:extent cx="4296507" cy="2826865"/>
                  <wp:effectExtent l="0" t="0" r="889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302507" cy="2830813"/>
                          </a:xfrm>
                          <a:prstGeom prst="rect">
                            <a:avLst/>
                          </a:prstGeom>
                          <a:noFill/>
                          <a:ln>
                            <a:noFill/>
                          </a:ln>
                        </pic:spPr>
                      </pic:pic>
                    </a:graphicData>
                  </a:graphic>
                </wp:inline>
              </w:drawing>
            </w:r>
          </w:p>
          <w:p w14:paraId="708DA8AA" w14:textId="77777777" w:rsidR="00170022" w:rsidRPr="00767561" w:rsidRDefault="00170022" w:rsidP="00DA7BE0">
            <w:pPr>
              <w:rPr>
                <w:rFonts w:ascii="Times New Roman" w:eastAsia="Times New Roman" w:hAnsi="Times New Roman" w:cs="Times New Roman"/>
                <w:b/>
                <w:lang w:eastAsia="vi-VN"/>
              </w:rPr>
            </w:pPr>
          </w:p>
        </w:tc>
      </w:tr>
    </w:tbl>
    <w:p w14:paraId="360C99D1"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7AA1C944" w14:textId="6B04E686" w:rsidR="008D7D72" w:rsidRPr="00767561" w:rsidRDefault="008D7D72" w:rsidP="00D06C54">
      <w:pPr>
        <w:pStyle w:val="u3"/>
        <w:numPr>
          <w:ilvl w:val="2"/>
          <w:numId w:val="22"/>
        </w:numPr>
        <w:ind w:left="142"/>
        <w:rPr>
          <w:rFonts w:ascii="Times New Roman" w:hAnsi="Times New Roman" w:cs="Times New Roman"/>
          <w:b/>
          <w:bCs/>
          <w:i/>
          <w:iCs/>
          <w:lang w:val="en-US" w:bidi="th-TH"/>
        </w:rPr>
      </w:pPr>
      <w:bookmarkStart w:id="4158" w:name="_Toc134458756"/>
      <w:bookmarkStart w:id="4159" w:name="_Toc135917464"/>
      <w:r w:rsidRPr="00767561">
        <w:rPr>
          <w:rFonts w:ascii="Times New Roman" w:hAnsi="Times New Roman" w:cs="Times New Roman"/>
          <w:b/>
          <w:bCs/>
          <w:i/>
          <w:iCs/>
          <w:lang w:val="en-US" w:bidi="th-TH"/>
        </w:rPr>
        <w:t>Hiển thị bảng giá các loại xe</w:t>
      </w:r>
      <w:bookmarkEnd w:id="4158"/>
      <w:bookmarkEnd w:id="415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60" w:author="Mai Danh Khải" w:date="2023-05-25T14:0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161">
          <w:tblGrid>
            <w:gridCol w:w="2340"/>
            <w:gridCol w:w="7560"/>
          </w:tblGrid>
        </w:tblGridChange>
      </w:tblGrid>
      <w:tr w:rsidR="003F6224" w:rsidRPr="00767561" w14:paraId="0F3334DC" w14:textId="77777777" w:rsidTr="00AF0179">
        <w:tc>
          <w:tcPr>
            <w:tcW w:w="2340" w:type="dxa"/>
            <w:tcPrChange w:id="4162" w:author="Mai Danh Khải" w:date="2023-05-25T14:09:00Z">
              <w:tcPr>
                <w:tcW w:w="2340" w:type="dxa"/>
              </w:tcPr>
            </w:tcPrChange>
          </w:tcPr>
          <w:p w14:paraId="2BB32E7D" w14:textId="77777777" w:rsidR="003F6224" w:rsidRPr="00767561" w:rsidRDefault="003F622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163" w:author="Mai Danh Khải" w:date="2023-05-25T14:09:00Z">
              <w:tcPr>
                <w:tcW w:w="7560" w:type="dxa"/>
              </w:tcPr>
            </w:tcPrChange>
          </w:tcPr>
          <w:p w14:paraId="140B43C2" w14:textId="77777777" w:rsidR="003F6224" w:rsidRPr="00767561" w:rsidRDefault="003F622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bảng phí từng loại xe trong dự án </w:t>
            </w:r>
          </w:p>
        </w:tc>
      </w:tr>
      <w:tr w:rsidR="003F6224" w:rsidRPr="00767561" w14:paraId="1CCCD3CB" w14:textId="77777777" w:rsidTr="00AF0179">
        <w:tc>
          <w:tcPr>
            <w:tcW w:w="2340" w:type="dxa"/>
            <w:tcPrChange w:id="4164" w:author="Mai Danh Khải" w:date="2023-05-25T14:09:00Z">
              <w:tcPr>
                <w:tcW w:w="2340" w:type="dxa"/>
              </w:tcPr>
            </w:tcPrChange>
          </w:tcPr>
          <w:p w14:paraId="54A17C9C" w14:textId="77777777" w:rsidR="003F6224" w:rsidRPr="00767561" w:rsidRDefault="003F622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165" w:author="Mai Danh Khải" w:date="2023-05-25T14:09:00Z">
              <w:tcPr>
                <w:tcW w:w="7560" w:type="dxa"/>
              </w:tcPr>
            </w:tcPrChange>
          </w:tcPr>
          <w:p w14:paraId="52365233" w14:textId="77777777" w:rsidR="003F6224" w:rsidRPr="00767561" w:rsidRDefault="003F622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8FC4D17" w14:textId="77777777" w:rsidR="003F6224" w:rsidRPr="00767561" w:rsidRDefault="003F6224"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vào Module Dịch vụ chọn định mức xe</w:t>
            </w:r>
          </w:p>
          <w:p w14:paraId="522627AC" w14:textId="77777777" w:rsidR="003F6224" w:rsidRPr="00767561" w:rsidRDefault="003F6224"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Hệ thống show bảng danh sách phí các loại xe</w:t>
            </w:r>
          </w:p>
        </w:tc>
      </w:tr>
      <w:tr w:rsidR="003F6224" w:rsidRPr="00767561" w14:paraId="01E6C537" w14:textId="77777777" w:rsidTr="00AF0179">
        <w:trPr>
          <w:trHeight w:val="5011"/>
          <w:trPrChange w:id="4166" w:author="Mai Danh Khải" w:date="2023-05-25T14:09:00Z">
            <w:trPr>
              <w:trHeight w:val="5570"/>
            </w:trPr>
          </w:trPrChange>
        </w:trPr>
        <w:tc>
          <w:tcPr>
            <w:tcW w:w="2340" w:type="dxa"/>
            <w:tcPrChange w:id="4167" w:author="Mai Danh Khải" w:date="2023-05-25T14:09:00Z">
              <w:tcPr>
                <w:tcW w:w="2340" w:type="dxa"/>
              </w:tcPr>
            </w:tcPrChange>
          </w:tcPr>
          <w:p w14:paraId="523982E6" w14:textId="77777777" w:rsidR="003F6224" w:rsidRPr="00767561" w:rsidRDefault="003F6224"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168" w:author="Mai Danh Khải" w:date="2023-05-25T14:09:00Z">
              <w:tcPr>
                <w:tcW w:w="7560" w:type="dxa"/>
              </w:tcPr>
            </w:tcPrChange>
          </w:tcPr>
          <w:p w14:paraId="035F810F" w14:textId="3C40A1DB" w:rsidR="003F6224" w:rsidRPr="00767561" w:rsidRDefault="00474D5D" w:rsidP="00DA7BE0">
            <w:pPr>
              <w:rPr>
                <w:rFonts w:ascii="Times New Roman" w:eastAsia="Times New Roman" w:hAnsi="Times New Roman" w:cs="Times New Roman"/>
                <w:b/>
                <w:lang w:eastAsia="vi-VN"/>
              </w:rPr>
            </w:pPr>
            <w:r w:rsidRPr="00351A63">
              <w:rPr>
                <w:rFonts w:ascii="Times New Roman" w:eastAsia="Times New Roman" w:hAnsi="Times New Roman" w:cs="Times New Roman"/>
                <w:b/>
                <w:noProof/>
              </w:rPr>
              <w:drawing>
                <wp:inline distT="0" distB="0" distL="0" distR="0" wp14:anchorId="71AAC9C0" wp14:editId="64A206B3">
                  <wp:extent cx="4337538" cy="3084327"/>
                  <wp:effectExtent l="0" t="0" r="6350" b="190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345140" cy="3089733"/>
                          </a:xfrm>
                          <a:prstGeom prst="rect">
                            <a:avLst/>
                          </a:prstGeom>
                          <a:noFill/>
                          <a:ln>
                            <a:noFill/>
                          </a:ln>
                        </pic:spPr>
                      </pic:pic>
                    </a:graphicData>
                  </a:graphic>
                </wp:inline>
              </w:drawing>
            </w:r>
          </w:p>
        </w:tc>
      </w:tr>
    </w:tbl>
    <w:p w14:paraId="67510359"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0D287B44" w14:textId="519F4CC5" w:rsidR="008D7D72" w:rsidRPr="00767561" w:rsidRDefault="00C840C6" w:rsidP="00D06C54">
      <w:pPr>
        <w:pStyle w:val="u3"/>
        <w:numPr>
          <w:ilvl w:val="2"/>
          <w:numId w:val="22"/>
        </w:numPr>
        <w:ind w:left="142"/>
        <w:rPr>
          <w:rFonts w:ascii="Times New Roman" w:hAnsi="Times New Roman" w:cs="Times New Roman"/>
          <w:b/>
          <w:bCs/>
          <w:i/>
          <w:iCs/>
          <w:lang w:val="en-US" w:bidi="th-TH"/>
        </w:rPr>
      </w:pPr>
      <w:bookmarkStart w:id="4169" w:name="_Toc134458757"/>
      <w:bookmarkStart w:id="4170" w:name="_Toc135917465"/>
      <w:r w:rsidRPr="00767561">
        <w:rPr>
          <w:rFonts w:ascii="Times New Roman" w:hAnsi="Times New Roman" w:cs="Times New Roman"/>
          <w:b/>
          <w:bCs/>
          <w:i/>
          <w:iCs/>
          <w:lang w:val="en-US" w:bidi="th-TH"/>
        </w:rPr>
        <w:t>Thiết lập danh mục</w:t>
      </w:r>
      <w:r w:rsidR="008D7D72" w:rsidRPr="00767561">
        <w:rPr>
          <w:rFonts w:ascii="Times New Roman" w:hAnsi="Times New Roman" w:cs="Times New Roman"/>
          <w:b/>
          <w:bCs/>
          <w:i/>
          <w:iCs/>
          <w:lang w:val="en-US" w:bidi="th-TH"/>
        </w:rPr>
        <w:t xml:space="preserve"> giá các loại xe</w:t>
      </w:r>
      <w:r w:rsidR="0047553F" w:rsidRPr="00767561">
        <w:rPr>
          <w:rFonts w:ascii="Times New Roman" w:hAnsi="Times New Roman" w:cs="Times New Roman"/>
          <w:b/>
          <w:bCs/>
          <w:i/>
          <w:iCs/>
          <w:lang w:val="en-US" w:bidi="th-TH"/>
        </w:rPr>
        <w:t xml:space="preserve"> (thẻ xe tháng)</w:t>
      </w:r>
      <w:bookmarkEnd w:id="4169"/>
      <w:bookmarkEnd w:id="417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71" w:author="Mai Danh Khải" w:date="2023-05-25T14:0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172">
          <w:tblGrid>
            <w:gridCol w:w="2340"/>
            <w:gridCol w:w="7560"/>
          </w:tblGrid>
        </w:tblGridChange>
      </w:tblGrid>
      <w:tr w:rsidR="0064519C" w:rsidRPr="00767561" w14:paraId="605A3B0A" w14:textId="77777777" w:rsidTr="00AF0179">
        <w:trPr>
          <w:trHeight w:val="314"/>
          <w:trPrChange w:id="4173" w:author="Mai Danh Khải" w:date="2023-05-25T14:09:00Z">
            <w:trPr>
              <w:trHeight w:val="314"/>
            </w:trPr>
          </w:trPrChange>
        </w:trPr>
        <w:tc>
          <w:tcPr>
            <w:tcW w:w="2340" w:type="dxa"/>
            <w:tcPrChange w:id="4174" w:author="Mai Danh Khải" w:date="2023-05-25T14:09:00Z">
              <w:tcPr>
                <w:tcW w:w="2340" w:type="dxa"/>
              </w:tcPr>
            </w:tcPrChange>
          </w:tcPr>
          <w:p w14:paraId="650DA097" w14:textId="77777777" w:rsidR="0064519C" w:rsidRPr="00767561" w:rsidRDefault="0064519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175" w:author="Mai Danh Khải" w:date="2023-05-25T14:09:00Z">
              <w:tcPr>
                <w:tcW w:w="7560" w:type="dxa"/>
              </w:tcPr>
            </w:tcPrChange>
          </w:tcPr>
          <w:p w14:paraId="56D6BD3A" w14:textId="77777777" w:rsidR="0064519C" w:rsidRPr="00767561" w:rsidRDefault="0064519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hiết lập bảng phí cho từng loại xe trong dự án </w:t>
            </w:r>
          </w:p>
          <w:p w14:paraId="072638B5" w14:textId="77777777" w:rsidR="0064519C" w:rsidRPr="00767561" w:rsidRDefault="0064519C" w:rsidP="00DA7BE0">
            <w:pPr>
              <w:rPr>
                <w:rFonts w:ascii="Times New Roman" w:eastAsia="Times New Roman" w:hAnsi="Times New Roman" w:cs="Times New Roman"/>
                <w:lang w:eastAsia="vi-VN"/>
              </w:rPr>
            </w:pPr>
          </w:p>
        </w:tc>
      </w:tr>
      <w:tr w:rsidR="0064519C" w:rsidRPr="00767561" w14:paraId="75E3E6ED" w14:textId="77777777" w:rsidTr="00AF0179">
        <w:tc>
          <w:tcPr>
            <w:tcW w:w="2340" w:type="dxa"/>
            <w:tcPrChange w:id="4176" w:author="Mai Danh Khải" w:date="2023-05-25T14:09:00Z">
              <w:tcPr>
                <w:tcW w:w="2340" w:type="dxa"/>
              </w:tcPr>
            </w:tcPrChange>
          </w:tcPr>
          <w:p w14:paraId="14C7E531" w14:textId="77777777" w:rsidR="0064519C" w:rsidRPr="00767561" w:rsidRDefault="0064519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177" w:author="Mai Danh Khải" w:date="2023-05-25T14:09:00Z">
              <w:tcPr>
                <w:tcW w:w="7560" w:type="dxa"/>
              </w:tcPr>
            </w:tcPrChange>
          </w:tcPr>
          <w:p w14:paraId="53B04019" w14:textId="77777777" w:rsidR="0064519C" w:rsidRPr="00767561" w:rsidRDefault="0064519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B97DADF" w14:textId="77777777" w:rsidR="0064519C" w:rsidRPr="00767561" w:rsidRDefault="0064519C" w:rsidP="00F41EE8">
            <w:pPr>
              <w:widowControl/>
              <w:numPr>
                <w:ilvl w:val="0"/>
                <w:numId w:val="7"/>
              </w:numPr>
              <w:ind w:left="186" w:hanging="194"/>
              <w:rPr>
                <w:rFonts w:ascii="Times New Roman" w:hAnsi="Times New Roman" w:cs="Times New Roman"/>
              </w:rPr>
            </w:pPr>
            <w:r w:rsidRPr="00767561">
              <w:rPr>
                <w:rFonts w:ascii="Times New Roman" w:hAnsi="Times New Roman" w:cs="Times New Roman"/>
              </w:rPr>
              <w:t>NSD vào Module Dịch vụ chọn Định mức giữ xe</w:t>
            </w:r>
          </w:p>
          <w:p w14:paraId="7BB4640A" w14:textId="77777777" w:rsidR="0064519C" w:rsidRPr="00767561" w:rsidRDefault="0064519C" w:rsidP="00F41EE8">
            <w:pPr>
              <w:widowControl/>
              <w:numPr>
                <w:ilvl w:val="0"/>
                <w:numId w:val="7"/>
              </w:numPr>
              <w:ind w:left="186" w:hanging="194"/>
              <w:rPr>
                <w:rFonts w:ascii="Times New Roman" w:hAnsi="Times New Roman" w:cs="Times New Roman"/>
              </w:rPr>
            </w:pPr>
            <w:r w:rsidRPr="00767561">
              <w:rPr>
                <w:rFonts w:ascii="Times New Roman" w:hAnsi="Times New Roman" w:cs="Times New Roman"/>
              </w:rPr>
              <w:t>NSD nhấn nút Thêm để khai báo</w:t>
            </w:r>
          </w:p>
          <w:p w14:paraId="526EDB54" w14:textId="77777777" w:rsidR="0064519C" w:rsidRPr="00767561" w:rsidRDefault="0064519C" w:rsidP="00F41EE8">
            <w:pPr>
              <w:widowControl/>
              <w:numPr>
                <w:ilvl w:val="0"/>
                <w:numId w:val="7"/>
              </w:numPr>
              <w:ind w:left="186" w:hanging="194"/>
              <w:rPr>
                <w:rFonts w:ascii="Times New Roman" w:hAnsi="Times New Roman" w:cs="Times New Roman"/>
              </w:rPr>
            </w:pPr>
            <w:r w:rsidRPr="00767561">
              <w:rPr>
                <w:rFonts w:ascii="Times New Roman" w:hAnsi="Times New Roman" w:cs="Times New Roman"/>
              </w:rPr>
              <w:t>Hệ thống hiện lên 3 lựa chọn</w:t>
            </w:r>
          </w:p>
          <w:p w14:paraId="01E0FD8F" w14:textId="77777777" w:rsidR="0064519C" w:rsidRPr="00767561" w:rsidRDefault="0064519C" w:rsidP="00DA7BE0">
            <w:pPr>
              <w:widowControl/>
              <w:ind w:left="456"/>
              <w:rPr>
                <w:rFonts w:ascii="Times New Roman" w:hAnsi="Times New Roman" w:cs="Times New Roman"/>
              </w:rPr>
            </w:pPr>
            <w:r w:rsidRPr="00767561">
              <w:rPr>
                <w:rFonts w:ascii="Times New Roman" w:hAnsi="Times New Roman" w:cs="Times New Roman"/>
              </w:rPr>
              <w:lastRenderedPageBreak/>
              <w:t>+ NSD muốn add giá chung từng loại xe cho toàn dự án không phân biệt loại mặt bằng thì chọn Định mức chung</w:t>
            </w:r>
          </w:p>
          <w:p w14:paraId="2F6C1AD6" w14:textId="77777777" w:rsidR="0064519C" w:rsidRPr="00767561" w:rsidRDefault="0064519C" w:rsidP="00DA7BE0">
            <w:pPr>
              <w:widowControl/>
              <w:ind w:left="456"/>
              <w:rPr>
                <w:rFonts w:ascii="Times New Roman" w:hAnsi="Times New Roman" w:cs="Times New Roman"/>
              </w:rPr>
            </w:pPr>
            <w:r w:rsidRPr="00767561">
              <w:rPr>
                <w:rFonts w:ascii="Times New Roman" w:hAnsi="Times New Roman" w:cs="Times New Roman"/>
              </w:rPr>
              <w:t xml:space="preserve">+NSD muốn add giá từng loại xe theo loại mặt bằng </w:t>
            </w:r>
            <w:r w:rsidR="0047553F" w:rsidRPr="00767561">
              <w:rPr>
                <w:rFonts w:ascii="Times New Roman" w:hAnsi="Times New Roman" w:cs="Times New Roman"/>
              </w:rPr>
              <w:t>thì chọn định mức theo loại mặt bằng</w:t>
            </w:r>
          </w:p>
          <w:p w14:paraId="614E4CF3" w14:textId="77777777" w:rsidR="0047553F" w:rsidRPr="00767561" w:rsidRDefault="0047553F" w:rsidP="00DA7BE0">
            <w:pPr>
              <w:widowControl/>
              <w:ind w:left="456"/>
              <w:rPr>
                <w:rFonts w:ascii="Times New Roman" w:hAnsi="Times New Roman" w:cs="Times New Roman"/>
              </w:rPr>
            </w:pPr>
            <w:r w:rsidRPr="00767561">
              <w:rPr>
                <w:rFonts w:ascii="Times New Roman" w:hAnsi="Times New Roman" w:cs="Times New Roman"/>
              </w:rPr>
              <w:t>+ NSD muốn add giá từng loại xe theo đích danh mặt bằng cụ thể thì chọn đích mức theo mặt bằng</w:t>
            </w:r>
          </w:p>
          <w:p w14:paraId="13EAE284" w14:textId="6F2ADFA2" w:rsidR="0064519C" w:rsidRPr="00767561" w:rsidRDefault="00F41EE8" w:rsidP="00F41EE8">
            <w:pPr>
              <w:widowControl/>
              <w:rPr>
                <w:rFonts w:ascii="Times New Roman" w:hAnsi="Times New Roman" w:cs="Times New Roman"/>
              </w:rPr>
            </w:pPr>
            <w:r>
              <w:rPr>
                <w:rFonts w:ascii="Times New Roman" w:hAnsi="Times New Roman" w:cs="Times New Roman"/>
              </w:rPr>
              <w:t xml:space="preserve">- </w:t>
            </w:r>
            <w:r w:rsidR="0064519C" w:rsidRPr="00767561">
              <w:rPr>
                <w:rFonts w:ascii="Times New Roman" w:hAnsi="Times New Roman" w:cs="Times New Roman"/>
              </w:rPr>
              <w:t xml:space="preserve">NSD </w:t>
            </w:r>
            <w:r w:rsidR="0047553F" w:rsidRPr="00767561">
              <w:rPr>
                <w:rFonts w:ascii="Times New Roman" w:hAnsi="Times New Roman" w:cs="Times New Roman"/>
              </w:rPr>
              <w:t xml:space="preserve">sau khi khai báo </w:t>
            </w:r>
            <w:r w:rsidR="0064519C" w:rsidRPr="00767561">
              <w:rPr>
                <w:rFonts w:ascii="Times New Roman" w:hAnsi="Times New Roman" w:cs="Times New Roman"/>
              </w:rPr>
              <w:t>nhấn lưu, hệ thống cập nhật vào CSDL.</w:t>
            </w:r>
          </w:p>
          <w:p w14:paraId="3500AC6F" w14:textId="77777777" w:rsidR="0064519C" w:rsidRPr="00767561" w:rsidRDefault="0064519C" w:rsidP="00DA7BE0">
            <w:pPr>
              <w:widowControl/>
              <w:rPr>
                <w:rFonts w:ascii="Times New Roman" w:hAnsi="Times New Roman" w:cs="Times New Roman"/>
              </w:rPr>
            </w:pPr>
          </w:p>
        </w:tc>
      </w:tr>
      <w:tr w:rsidR="0064519C" w:rsidRPr="00767561" w14:paraId="0F79A074" w14:textId="77777777" w:rsidTr="00AF0179">
        <w:trPr>
          <w:trHeight w:val="4139"/>
          <w:trPrChange w:id="4178" w:author="Mai Danh Khải" w:date="2023-05-25T14:09:00Z">
            <w:trPr>
              <w:trHeight w:val="4139"/>
            </w:trPr>
          </w:trPrChange>
        </w:trPr>
        <w:tc>
          <w:tcPr>
            <w:tcW w:w="2340" w:type="dxa"/>
            <w:tcPrChange w:id="4179" w:author="Mai Danh Khải" w:date="2023-05-25T14:09:00Z">
              <w:tcPr>
                <w:tcW w:w="2340" w:type="dxa"/>
              </w:tcPr>
            </w:tcPrChange>
          </w:tcPr>
          <w:p w14:paraId="2E09501F" w14:textId="77777777" w:rsidR="0064519C" w:rsidRPr="00767561" w:rsidRDefault="0064519C"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180" w:author="Mai Danh Khải" w:date="2023-05-25T14:09:00Z">
              <w:tcPr>
                <w:tcW w:w="7560" w:type="dxa"/>
              </w:tcPr>
            </w:tcPrChange>
          </w:tcPr>
          <w:p w14:paraId="36536F68" w14:textId="77777777" w:rsidR="0064519C" w:rsidRPr="00767561" w:rsidRDefault="0064519C" w:rsidP="00DA7BE0">
            <w:pPr>
              <w:rPr>
                <w:rFonts w:ascii="Times New Roman" w:eastAsia="Times New Roman" w:hAnsi="Times New Roman" w:cs="Times New Roman"/>
                <w:b/>
                <w:noProof/>
                <w:lang w:eastAsia="vi-VN"/>
              </w:rPr>
            </w:pPr>
            <w:commentRangeStart w:id="4181"/>
            <w:commentRangeStart w:id="4182"/>
            <w:r w:rsidRPr="00767561">
              <w:rPr>
                <w:rFonts w:ascii="Times New Roman" w:eastAsia="Times New Roman" w:hAnsi="Times New Roman" w:cs="Times New Roman"/>
                <w:b/>
                <w:noProof/>
                <w:lang w:eastAsia="vi-VN"/>
              </w:rPr>
              <w:t>Tạo định mức chung</w:t>
            </w:r>
            <w:commentRangeEnd w:id="4181"/>
            <w:r w:rsidR="0038583E">
              <w:rPr>
                <w:rStyle w:val="ThamchiuChuthich"/>
              </w:rPr>
              <w:commentReference w:id="4181"/>
            </w:r>
            <w:commentRangeEnd w:id="4182"/>
            <w:r w:rsidR="00493EF8">
              <w:rPr>
                <w:rStyle w:val="ThamchiuChuthich"/>
              </w:rPr>
              <w:commentReference w:id="4182"/>
            </w:r>
          </w:p>
          <w:p w14:paraId="39E5C0D3" w14:textId="2B158D69" w:rsidR="0064519C" w:rsidRDefault="00474D5D" w:rsidP="00DA7BE0">
            <w:pPr>
              <w:rPr>
                <w:ins w:id="4183" w:author="DIP phản hồi" w:date="2023-05-16T16:42:00Z"/>
                <w:rFonts w:ascii="Times New Roman" w:eastAsia="Times New Roman" w:hAnsi="Times New Roman" w:cs="Times New Roman"/>
                <w:b/>
                <w:noProof/>
                <w:lang w:eastAsia="vi-VN"/>
              </w:rPr>
            </w:pPr>
            <w:r w:rsidRPr="00767561">
              <w:rPr>
                <w:rFonts w:ascii="Times New Roman" w:eastAsia="Times New Roman" w:hAnsi="Times New Roman" w:cs="Times New Roman"/>
                <w:b/>
                <w:noProof/>
              </w:rPr>
              <w:drawing>
                <wp:inline distT="0" distB="0" distL="0" distR="0" wp14:anchorId="798BBF36" wp14:editId="03C5F3B7">
                  <wp:extent cx="3933190" cy="3441700"/>
                  <wp:effectExtent l="0" t="0" r="0" b="635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33190" cy="3441700"/>
                          </a:xfrm>
                          <a:prstGeom prst="rect">
                            <a:avLst/>
                          </a:prstGeom>
                          <a:noFill/>
                          <a:ln>
                            <a:noFill/>
                          </a:ln>
                        </pic:spPr>
                      </pic:pic>
                    </a:graphicData>
                  </a:graphic>
                </wp:inline>
              </w:drawing>
            </w:r>
          </w:p>
          <w:p w14:paraId="74DEB25C" w14:textId="0FB2574D" w:rsidR="00493EF8" w:rsidRPr="00767561" w:rsidRDefault="00493EF8" w:rsidP="00DA7BE0">
            <w:pPr>
              <w:rPr>
                <w:rFonts w:ascii="Times New Roman" w:eastAsia="Times New Roman" w:hAnsi="Times New Roman" w:cs="Times New Roman"/>
                <w:b/>
                <w:noProof/>
                <w:lang w:eastAsia="vi-VN"/>
              </w:rPr>
            </w:pPr>
            <w:ins w:id="4184" w:author="DIP phản hồi" w:date="2023-05-16T16:42:00Z">
              <w:r>
                <w:rPr>
                  <w:rFonts w:ascii="Times New Roman" w:eastAsia="Times New Roman" w:hAnsi="Times New Roman" w:cs="Times New Roman"/>
                  <w:b/>
                  <w:noProof/>
                  <w:lang w:eastAsia="vi-VN"/>
                </w:rPr>
                <w:t>T</w:t>
              </w:r>
            </w:ins>
            <w:ins w:id="4185" w:author="DIP phản hồi" w:date="2023-05-16T16:43:00Z">
              <w:r>
                <w:rPr>
                  <w:rFonts w:ascii="Times New Roman" w:eastAsia="Times New Roman" w:hAnsi="Times New Roman" w:cs="Times New Roman"/>
                  <w:b/>
                  <w:noProof/>
                  <w:lang w:eastAsia="vi-VN"/>
                </w:rPr>
                <w:t xml:space="preserve">H: Thiết lập giá cho </w:t>
              </w:r>
              <w:r w:rsidR="00F8788D">
                <w:rPr>
                  <w:rFonts w:ascii="Times New Roman" w:eastAsia="Times New Roman" w:hAnsi="Times New Roman" w:cs="Times New Roman"/>
                  <w:b/>
                  <w:noProof/>
                  <w:lang w:eastAsia="vi-VN"/>
                </w:rPr>
                <w:t>từng</w:t>
              </w:r>
              <w:r>
                <w:rPr>
                  <w:rFonts w:ascii="Times New Roman" w:eastAsia="Times New Roman" w:hAnsi="Times New Roman" w:cs="Times New Roman"/>
                  <w:b/>
                  <w:noProof/>
                  <w:lang w:eastAsia="vi-VN"/>
                </w:rPr>
                <w:t xml:space="preserve"> loại xe</w:t>
              </w:r>
              <w:r w:rsidR="00F8788D">
                <w:rPr>
                  <w:rFonts w:ascii="Times New Roman" w:eastAsia="Times New Roman" w:hAnsi="Times New Roman" w:cs="Times New Roman"/>
                  <w:b/>
                  <w:noProof/>
                  <w:lang w:eastAsia="vi-VN"/>
                </w:rPr>
                <w:t xml:space="preserve"> theo từng loại định mức </w:t>
              </w:r>
              <w:r>
                <w:rPr>
                  <w:rFonts w:ascii="Times New Roman" w:eastAsia="Times New Roman" w:hAnsi="Times New Roman" w:cs="Times New Roman"/>
                  <w:b/>
                  <w:noProof/>
                  <w:lang w:eastAsia="vi-VN"/>
                </w:rPr>
                <w:t>thao tác như sau:</w:t>
              </w:r>
            </w:ins>
          </w:p>
          <w:p w14:paraId="7BF78069" w14:textId="0770F883" w:rsidR="00493EF8" w:rsidRDefault="00493EF8" w:rsidP="00DA7BE0">
            <w:pPr>
              <w:rPr>
                <w:ins w:id="4186" w:author="DIP phản hồi" w:date="2023-05-16T16:42:00Z"/>
                <w:rFonts w:ascii="Times New Roman" w:eastAsia="Times New Roman" w:hAnsi="Times New Roman" w:cs="Times New Roman"/>
                <w:b/>
                <w:noProof/>
                <w:lang w:eastAsia="vi-VN"/>
              </w:rPr>
            </w:pPr>
            <w:ins w:id="4187" w:author="DIP phản hồi" w:date="2023-05-16T16:42:00Z">
              <w:r w:rsidRPr="00493EF8">
                <w:rPr>
                  <w:rFonts w:ascii="Times New Roman" w:eastAsia="Times New Roman" w:hAnsi="Times New Roman" w:cs="Times New Roman"/>
                  <w:b/>
                  <w:noProof/>
                  <w:lang w:eastAsia="vi-VN"/>
                </w:rPr>
                <w:drawing>
                  <wp:inline distT="0" distB="0" distL="0" distR="0" wp14:anchorId="13FA795B" wp14:editId="03901E63">
                    <wp:extent cx="4298315" cy="2001081"/>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309187" cy="2006142"/>
                            </a:xfrm>
                            <a:prstGeom prst="rect">
                              <a:avLst/>
                            </a:prstGeom>
                          </pic:spPr>
                        </pic:pic>
                      </a:graphicData>
                    </a:graphic>
                  </wp:inline>
                </w:drawing>
              </w:r>
            </w:ins>
          </w:p>
          <w:p w14:paraId="3E23228A" w14:textId="51C13412" w:rsidR="0064519C" w:rsidRPr="00767561" w:rsidRDefault="0064519C"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theo loại mặt bằng</w:t>
            </w:r>
          </w:p>
          <w:p w14:paraId="64F0D156" w14:textId="22AACBD9" w:rsidR="0064519C" w:rsidRPr="00767561" w:rsidRDefault="00474D5D"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rPr>
              <w:lastRenderedPageBreak/>
              <w:drawing>
                <wp:inline distT="0" distB="0" distL="0" distR="0" wp14:anchorId="013375F4" wp14:editId="4C4232FC">
                  <wp:extent cx="3463925" cy="319468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463925" cy="3194685"/>
                          </a:xfrm>
                          <a:prstGeom prst="rect">
                            <a:avLst/>
                          </a:prstGeom>
                          <a:noFill/>
                          <a:ln>
                            <a:noFill/>
                          </a:ln>
                        </pic:spPr>
                      </pic:pic>
                    </a:graphicData>
                  </a:graphic>
                </wp:inline>
              </w:drawing>
            </w:r>
          </w:p>
          <w:p w14:paraId="059BBBD8" w14:textId="77777777" w:rsidR="0064519C" w:rsidRPr="00767561" w:rsidRDefault="0064519C"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đích danh cho từng mặt bằng</w:t>
            </w:r>
          </w:p>
          <w:p w14:paraId="4281FAA7" w14:textId="354CE1E7" w:rsidR="0064519C"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2E40C485" wp14:editId="5ED53B32">
                  <wp:extent cx="4173220" cy="303657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173220" cy="3036570"/>
                          </a:xfrm>
                          <a:prstGeom prst="rect">
                            <a:avLst/>
                          </a:prstGeom>
                          <a:noFill/>
                          <a:ln>
                            <a:noFill/>
                          </a:ln>
                        </pic:spPr>
                      </pic:pic>
                    </a:graphicData>
                  </a:graphic>
                </wp:inline>
              </w:drawing>
            </w:r>
          </w:p>
        </w:tc>
      </w:tr>
    </w:tbl>
    <w:p w14:paraId="56F7C23E"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480D3611" w14:textId="5C2372CB" w:rsidR="0064519C" w:rsidRPr="00767561" w:rsidRDefault="0064519C" w:rsidP="00D06C54">
      <w:pPr>
        <w:pStyle w:val="u3"/>
        <w:numPr>
          <w:ilvl w:val="2"/>
          <w:numId w:val="22"/>
        </w:numPr>
        <w:ind w:left="142"/>
        <w:rPr>
          <w:rFonts w:ascii="Times New Roman" w:hAnsi="Times New Roman" w:cs="Times New Roman"/>
          <w:b/>
          <w:bCs/>
          <w:i/>
          <w:iCs/>
          <w:lang w:val="en-US" w:bidi="th-TH"/>
        </w:rPr>
      </w:pPr>
      <w:bookmarkStart w:id="4188" w:name="_Toc134458758"/>
      <w:bookmarkStart w:id="4189" w:name="_Toc135917466"/>
      <w:r w:rsidRPr="00767561">
        <w:rPr>
          <w:rFonts w:ascii="Times New Roman" w:hAnsi="Times New Roman" w:cs="Times New Roman"/>
          <w:b/>
          <w:bCs/>
          <w:i/>
          <w:iCs/>
          <w:lang w:val="en-US" w:bidi="th-TH"/>
        </w:rPr>
        <w:t>Cập nhật thay đổi định mức giữ xe</w:t>
      </w:r>
      <w:bookmarkEnd w:id="4188"/>
      <w:bookmarkEnd w:id="418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190" w:author="Mai Danh Khải" w:date="2023-05-25T14:1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191">
          <w:tblGrid>
            <w:gridCol w:w="2340"/>
            <w:gridCol w:w="7560"/>
          </w:tblGrid>
        </w:tblGridChange>
      </w:tblGrid>
      <w:tr w:rsidR="00233A7D" w:rsidRPr="00767561" w14:paraId="3D5698E7" w14:textId="77777777" w:rsidTr="00AF0179">
        <w:tc>
          <w:tcPr>
            <w:tcW w:w="2340" w:type="dxa"/>
            <w:tcPrChange w:id="4192" w:author="Mai Danh Khải" w:date="2023-05-25T14:10:00Z">
              <w:tcPr>
                <w:tcW w:w="2340" w:type="dxa"/>
              </w:tcPr>
            </w:tcPrChange>
          </w:tcPr>
          <w:p w14:paraId="3DDFFF4B" w14:textId="77777777" w:rsidR="00233A7D" w:rsidRPr="00767561" w:rsidRDefault="00233A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193" w:author="Mai Danh Khải" w:date="2023-05-25T14:10:00Z">
              <w:tcPr>
                <w:tcW w:w="7560" w:type="dxa"/>
              </w:tcPr>
            </w:tcPrChange>
          </w:tcPr>
          <w:p w14:paraId="5551C746" w14:textId="77777777" w:rsidR="00233A7D" w:rsidRPr="00767561" w:rsidRDefault="00233A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hay đổi giá dịch vụ phí gửi xe cho dự án  </w:t>
            </w:r>
          </w:p>
        </w:tc>
      </w:tr>
      <w:tr w:rsidR="00233A7D" w:rsidRPr="00767561" w14:paraId="4918E272" w14:textId="77777777" w:rsidTr="00AF0179">
        <w:tc>
          <w:tcPr>
            <w:tcW w:w="2340" w:type="dxa"/>
            <w:tcPrChange w:id="4194" w:author="Mai Danh Khải" w:date="2023-05-25T14:10:00Z">
              <w:tcPr>
                <w:tcW w:w="2340" w:type="dxa"/>
              </w:tcPr>
            </w:tcPrChange>
          </w:tcPr>
          <w:p w14:paraId="35EF62E8" w14:textId="77777777" w:rsidR="00233A7D" w:rsidRPr="00767561" w:rsidRDefault="00233A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195" w:author="Mai Danh Khải" w:date="2023-05-25T14:10:00Z">
              <w:tcPr>
                <w:tcW w:w="7560" w:type="dxa"/>
              </w:tcPr>
            </w:tcPrChange>
          </w:tcPr>
          <w:p w14:paraId="3BB22F94" w14:textId="77777777" w:rsidR="00233A7D" w:rsidRPr="00767561" w:rsidRDefault="00233A7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DD81DAD" w14:textId="77777777" w:rsidR="00233A7D" w:rsidRPr="00767561" w:rsidRDefault="00233A7D"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vào Module Dịch vụ chọn </w:t>
            </w:r>
            <w:r w:rsidR="00BF6A6B" w:rsidRPr="00767561">
              <w:rPr>
                <w:rFonts w:ascii="Times New Roman" w:hAnsi="Times New Roman" w:cs="Times New Roman"/>
              </w:rPr>
              <w:t>dòng cần thay đổi giá nhấn nút sửa</w:t>
            </w:r>
          </w:p>
          <w:p w14:paraId="26F758AE" w14:textId="77777777" w:rsidR="00233A7D" w:rsidRPr="00767561" w:rsidRDefault="00BF6A6B"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show form</w:t>
            </w:r>
          </w:p>
          <w:p w14:paraId="7A11D516" w14:textId="77777777" w:rsidR="00BF6A6B" w:rsidRPr="00767561" w:rsidRDefault="00233A7D"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điền giá </w:t>
            </w:r>
            <w:proofErr w:type="gramStart"/>
            <w:r w:rsidRPr="00767561">
              <w:rPr>
                <w:rFonts w:ascii="Times New Roman" w:hAnsi="Times New Roman" w:cs="Times New Roman"/>
              </w:rPr>
              <w:t>mới,</w:t>
            </w:r>
            <w:r w:rsidR="00BF6A6B" w:rsidRPr="00767561">
              <w:rPr>
                <w:rFonts w:ascii="Times New Roman" w:hAnsi="Times New Roman" w:cs="Times New Roman"/>
              </w:rPr>
              <w:t>nhấn</w:t>
            </w:r>
            <w:proofErr w:type="gramEnd"/>
            <w:r w:rsidR="00BF6A6B" w:rsidRPr="00767561">
              <w:rPr>
                <w:rFonts w:ascii="Times New Roman" w:hAnsi="Times New Roman" w:cs="Times New Roman"/>
              </w:rPr>
              <w:t xml:space="preserve"> lưu,</w:t>
            </w:r>
            <w:r w:rsidRPr="00767561">
              <w:rPr>
                <w:rFonts w:ascii="Times New Roman" w:hAnsi="Times New Roman" w:cs="Times New Roman"/>
              </w:rPr>
              <w:t xml:space="preserve"> hệ thống cập nhật vào CSDL. </w:t>
            </w:r>
          </w:p>
          <w:p w14:paraId="1928B0F2" w14:textId="77777777" w:rsidR="00233A7D" w:rsidRPr="00767561" w:rsidRDefault="00BF6A6B" w:rsidP="00F41EE8">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module thẻ xe nhấn nút Cập nhật đơn giá xe, t</w:t>
            </w:r>
            <w:r w:rsidR="00233A7D" w:rsidRPr="00767561">
              <w:rPr>
                <w:rFonts w:ascii="Times New Roman" w:hAnsi="Times New Roman" w:cs="Times New Roman"/>
              </w:rPr>
              <w:t>ừ thời điểm cập nhật các hóa đơn sẽ ghi nhận đơn giá mới</w:t>
            </w:r>
            <w:r w:rsidRPr="00767561">
              <w:rPr>
                <w:rFonts w:ascii="Times New Roman" w:hAnsi="Times New Roman" w:cs="Times New Roman"/>
              </w:rPr>
              <w:t xml:space="preserve"> của xe. </w:t>
            </w:r>
          </w:p>
        </w:tc>
      </w:tr>
      <w:tr w:rsidR="00233A7D" w:rsidRPr="00767561" w14:paraId="36DD56D1" w14:textId="77777777" w:rsidTr="00AF0179">
        <w:trPr>
          <w:trHeight w:val="3528"/>
          <w:trPrChange w:id="4196" w:author="Mai Danh Khải" w:date="2023-05-25T14:10:00Z">
            <w:trPr>
              <w:trHeight w:val="3977"/>
            </w:trPr>
          </w:trPrChange>
        </w:trPr>
        <w:tc>
          <w:tcPr>
            <w:tcW w:w="2340" w:type="dxa"/>
            <w:tcPrChange w:id="4197" w:author="Mai Danh Khải" w:date="2023-05-25T14:10:00Z">
              <w:tcPr>
                <w:tcW w:w="2340" w:type="dxa"/>
              </w:tcPr>
            </w:tcPrChange>
          </w:tcPr>
          <w:p w14:paraId="1BCAECFD" w14:textId="77777777" w:rsidR="00233A7D" w:rsidRPr="00767561" w:rsidRDefault="00233A7D"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198" w:author="Mai Danh Khải" w:date="2023-05-25T14:10:00Z">
              <w:tcPr>
                <w:tcW w:w="7560" w:type="dxa"/>
              </w:tcPr>
            </w:tcPrChange>
          </w:tcPr>
          <w:p w14:paraId="52F25CC2" w14:textId="1711F994" w:rsidR="00233A7D"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2D6533CE" wp14:editId="1D94946C">
                  <wp:extent cx="4314092" cy="2225244"/>
                  <wp:effectExtent l="0" t="0" r="0"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323808" cy="2230256"/>
                          </a:xfrm>
                          <a:prstGeom prst="rect">
                            <a:avLst/>
                          </a:prstGeom>
                          <a:noFill/>
                          <a:ln>
                            <a:noFill/>
                          </a:ln>
                        </pic:spPr>
                      </pic:pic>
                    </a:graphicData>
                  </a:graphic>
                </wp:inline>
              </w:drawing>
            </w:r>
          </w:p>
        </w:tc>
      </w:tr>
    </w:tbl>
    <w:p w14:paraId="5E0FFD33"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64586FAF" w14:textId="0148B9E3" w:rsidR="008D7D72" w:rsidRPr="00767561" w:rsidRDefault="008D7D72" w:rsidP="00D06C54">
      <w:pPr>
        <w:pStyle w:val="u3"/>
        <w:numPr>
          <w:ilvl w:val="2"/>
          <w:numId w:val="22"/>
        </w:numPr>
        <w:ind w:left="142"/>
        <w:rPr>
          <w:rFonts w:ascii="Times New Roman" w:hAnsi="Times New Roman" w:cs="Times New Roman"/>
          <w:b/>
          <w:bCs/>
          <w:i/>
          <w:iCs/>
          <w:lang w:val="en-US" w:bidi="th-TH"/>
        </w:rPr>
      </w:pPr>
      <w:bookmarkStart w:id="4199" w:name="_Toc134458759"/>
      <w:bookmarkStart w:id="4200" w:name="_Toc135917467"/>
      <w:r w:rsidRPr="00767561">
        <w:rPr>
          <w:rFonts w:ascii="Times New Roman" w:hAnsi="Times New Roman" w:cs="Times New Roman"/>
          <w:b/>
          <w:bCs/>
          <w:i/>
          <w:iCs/>
          <w:lang w:val="en-US" w:bidi="th-TH"/>
        </w:rPr>
        <w:t>Hiển thị danh sách thẻ xe từng mặt bằng</w:t>
      </w:r>
      <w:bookmarkEnd w:id="4199"/>
      <w:bookmarkEnd w:id="420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201" w:author="Mai Danh Khải" w:date="2023-05-25T14:10: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202">
          <w:tblGrid>
            <w:gridCol w:w="2340"/>
            <w:gridCol w:w="7560"/>
          </w:tblGrid>
        </w:tblGridChange>
      </w:tblGrid>
      <w:tr w:rsidR="00BF6A6B" w:rsidRPr="00767561" w14:paraId="3FA12C72" w14:textId="77777777" w:rsidTr="00AF0179">
        <w:trPr>
          <w:trHeight w:val="294"/>
          <w:trPrChange w:id="4203" w:author="Mai Danh Khải" w:date="2023-05-25T14:10:00Z">
            <w:trPr>
              <w:trHeight w:val="294"/>
            </w:trPr>
          </w:trPrChange>
        </w:trPr>
        <w:tc>
          <w:tcPr>
            <w:tcW w:w="2340" w:type="dxa"/>
            <w:tcPrChange w:id="4204" w:author="Mai Danh Khải" w:date="2023-05-25T14:10:00Z">
              <w:tcPr>
                <w:tcW w:w="2340" w:type="dxa"/>
              </w:tcPr>
            </w:tcPrChange>
          </w:tcPr>
          <w:p w14:paraId="2FC16BA9" w14:textId="77777777" w:rsidR="00BF6A6B" w:rsidRPr="00767561" w:rsidRDefault="00BF6A6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205" w:author="Mai Danh Khải" w:date="2023-05-25T14:10:00Z">
              <w:tcPr>
                <w:tcW w:w="7560" w:type="dxa"/>
              </w:tcPr>
            </w:tcPrChange>
          </w:tcPr>
          <w:p w14:paraId="2A4BF921" w14:textId="77777777" w:rsidR="00BF6A6B" w:rsidRPr="00767561" w:rsidRDefault="00BF6A6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danh sách thẻ xe của từng mặt bằng</w:t>
            </w:r>
          </w:p>
        </w:tc>
      </w:tr>
      <w:tr w:rsidR="00BF6A6B" w:rsidRPr="00767561" w14:paraId="709E07D9" w14:textId="77777777" w:rsidTr="00AF0179">
        <w:trPr>
          <w:trHeight w:val="2394"/>
          <w:trPrChange w:id="4206" w:author="Mai Danh Khải" w:date="2023-05-25T14:10:00Z">
            <w:trPr>
              <w:trHeight w:val="2394"/>
            </w:trPr>
          </w:trPrChange>
        </w:trPr>
        <w:tc>
          <w:tcPr>
            <w:tcW w:w="2340" w:type="dxa"/>
            <w:tcPrChange w:id="4207" w:author="Mai Danh Khải" w:date="2023-05-25T14:10:00Z">
              <w:tcPr>
                <w:tcW w:w="2340" w:type="dxa"/>
              </w:tcPr>
            </w:tcPrChange>
          </w:tcPr>
          <w:p w14:paraId="4DAAB369" w14:textId="77777777" w:rsidR="00BF6A6B" w:rsidRPr="00767561" w:rsidRDefault="00BF6A6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208" w:author="Mai Danh Khải" w:date="2023-05-25T14:10:00Z">
              <w:tcPr>
                <w:tcW w:w="7560" w:type="dxa"/>
              </w:tcPr>
            </w:tcPrChange>
          </w:tcPr>
          <w:p w14:paraId="28B192CC" w14:textId="77777777" w:rsidR="00BF6A6B" w:rsidRPr="00767561" w:rsidRDefault="00BF6A6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F5952CF" w14:textId="7207D4BB" w:rsidR="00BF6A6B" w:rsidRPr="00767561" w:rsidRDefault="00F41EE8" w:rsidP="00F41EE8">
            <w:pPr>
              <w:widowControl/>
              <w:rPr>
                <w:rFonts w:ascii="Times New Roman" w:hAnsi="Times New Roman" w:cs="Times New Roman"/>
              </w:rPr>
            </w:pPr>
            <w:r>
              <w:rPr>
                <w:rFonts w:ascii="Times New Roman" w:hAnsi="Times New Roman" w:cs="Times New Roman"/>
              </w:rPr>
              <w:t xml:space="preserve">- </w:t>
            </w:r>
            <w:r w:rsidR="00BF6A6B" w:rsidRPr="00767561">
              <w:rPr>
                <w:rFonts w:ascii="Times New Roman" w:hAnsi="Times New Roman" w:cs="Times New Roman"/>
              </w:rPr>
              <w:t>NSD vào module Dịch vụ</w:t>
            </w:r>
          </w:p>
          <w:p w14:paraId="60CA999A" w14:textId="0A224280" w:rsidR="00BF6A6B" w:rsidRPr="00767561" w:rsidRDefault="00F41EE8" w:rsidP="00F41EE8">
            <w:pPr>
              <w:widowControl/>
              <w:rPr>
                <w:rFonts w:ascii="Times New Roman" w:hAnsi="Times New Roman" w:cs="Times New Roman"/>
              </w:rPr>
            </w:pPr>
            <w:r>
              <w:rPr>
                <w:rFonts w:ascii="Times New Roman" w:hAnsi="Times New Roman" w:cs="Times New Roman"/>
              </w:rPr>
              <w:t xml:space="preserve">- </w:t>
            </w:r>
            <w:r w:rsidR="00BF6A6B" w:rsidRPr="00767561">
              <w:rPr>
                <w:rFonts w:ascii="Times New Roman" w:hAnsi="Times New Roman" w:cs="Times New Roman"/>
              </w:rPr>
              <w:t>Chọn phân hệ Thẻ xe</w:t>
            </w:r>
          </w:p>
          <w:p w14:paraId="577390F2" w14:textId="77777777" w:rsidR="00BF6A6B" w:rsidRPr="00767561" w:rsidRDefault="00BF6A6B" w:rsidP="00F41EE8">
            <w:pPr>
              <w:widowControl/>
              <w:ind w:left="134"/>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078C7241" w14:textId="77777777" w:rsidR="00BF6A6B" w:rsidRPr="00767561" w:rsidRDefault="00BF6A6B" w:rsidP="00F41EE8">
            <w:pPr>
              <w:widowControl/>
              <w:ind w:left="134"/>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thẻ xe của dự án đang quản lý</w:t>
            </w:r>
          </w:p>
          <w:p w14:paraId="3207CF07" w14:textId="310FF2FE" w:rsidR="00BF6A6B" w:rsidRPr="00767561" w:rsidRDefault="00F41EE8" w:rsidP="00F41EE8">
            <w:pPr>
              <w:widowControl/>
              <w:rPr>
                <w:rFonts w:ascii="Times New Roman" w:hAnsi="Times New Roman" w:cs="Times New Roman"/>
              </w:rPr>
            </w:pPr>
            <w:r>
              <w:rPr>
                <w:rFonts w:ascii="Times New Roman" w:hAnsi="Times New Roman" w:cs="Times New Roman"/>
              </w:rPr>
              <w:t xml:space="preserve">- </w:t>
            </w:r>
            <w:r w:rsidR="00BF6A6B" w:rsidRPr="00767561">
              <w:rPr>
                <w:rFonts w:ascii="Times New Roman" w:hAnsi="Times New Roman" w:cs="Times New Roman"/>
              </w:rPr>
              <w:t>Tùy chọn thời gian cần xem bấm nạp</w:t>
            </w:r>
          </w:p>
        </w:tc>
      </w:tr>
      <w:tr w:rsidR="00BF6A6B" w:rsidRPr="00767561" w14:paraId="6A21CEE0" w14:textId="77777777" w:rsidTr="00AF0179">
        <w:trPr>
          <w:trHeight w:val="3655"/>
          <w:trPrChange w:id="4209" w:author="Mai Danh Khải" w:date="2023-05-25T14:10:00Z">
            <w:trPr>
              <w:trHeight w:val="4319"/>
            </w:trPr>
          </w:trPrChange>
        </w:trPr>
        <w:tc>
          <w:tcPr>
            <w:tcW w:w="2340" w:type="dxa"/>
            <w:tcPrChange w:id="4210" w:author="Mai Danh Khải" w:date="2023-05-25T14:10:00Z">
              <w:tcPr>
                <w:tcW w:w="2340" w:type="dxa"/>
              </w:tcPr>
            </w:tcPrChange>
          </w:tcPr>
          <w:p w14:paraId="2BDB793C" w14:textId="77777777" w:rsidR="00BF6A6B" w:rsidRPr="00767561" w:rsidRDefault="00BF6A6B"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211" w:author="Mai Danh Khải" w:date="2023-05-25T14:10:00Z">
              <w:tcPr>
                <w:tcW w:w="7560" w:type="dxa"/>
              </w:tcPr>
            </w:tcPrChange>
          </w:tcPr>
          <w:p w14:paraId="1DC6AE84" w14:textId="3B813125" w:rsidR="00BF6A6B"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5F761174" wp14:editId="3C57925A">
                  <wp:extent cx="4273061" cy="226813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278401" cy="2270970"/>
                          </a:xfrm>
                          <a:prstGeom prst="rect">
                            <a:avLst/>
                          </a:prstGeom>
                          <a:noFill/>
                          <a:ln>
                            <a:noFill/>
                          </a:ln>
                        </pic:spPr>
                      </pic:pic>
                    </a:graphicData>
                  </a:graphic>
                </wp:inline>
              </w:drawing>
            </w:r>
          </w:p>
        </w:tc>
      </w:tr>
    </w:tbl>
    <w:p w14:paraId="5281A107"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2E0A47CF" w14:textId="32466AF2" w:rsidR="008D7D72" w:rsidRPr="00767561" w:rsidRDefault="008D7D72" w:rsidP="00D06C54">
      <w:pPr>
        <w:pStyle w:val="u3"/>
        <w:numPr>
          <w:ilvl w:val="2"/>
          <w:numId w:val="22"/>
        </w:numPr>
        <w:ind w:left="142"/>
        <w:rPr>
          <w:rFonts w:ascii="Times New Roman" w:hAnsi="Times New Roman" w:cs="Times New Roman"/>
          <w:b/>
          <w:bCs/>
          <w:i/>
          <w:iCs/>
          <w:lang w:val="en-US" w:bidi="th-TH"/>
        </w:rPr>
      </w:pPr>
      <w:bookmarkStart w:id="4212" w:name="_Toc134458760"/>
      <w:bookmarkStart w:id="4213" w:name="_Toc135917468"/>
      <w:r w:rsidRPr="00767561">
        <w:rPr>
          <w:rFonts w:ascii="Times New Roman" w:hAnsi="Times New Roman" w:cs="Times New Roman"/>
          <w:b/>
          <w:bCs/>
          <w:i/>
          <w:iCs/>
          <w:lang w:val="en-US" w:bidi="th-TH"/>
        </w:rPr>
        <w:t>Thêm thẻ xe</w:t>
      </w:r>
      <w:bookmarkEnd w:id="4212"/>
      <w:bookmarkEnd w:id="4213"/>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214" w:author="Mai Danh Khải" w:date="2023-05-25T14:10: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215">
          <w:tblGrid>
            <w:gridCol w:w="2430"/>
            <w:gridCol w:w="7563"/>
          </w:tblGrid>
        </w:tblGridChange>
      </w:tblGrid>
      <w:tr w:rsidR="00C90F4B" w:rsidRPr="00767561" w14:paraId="35E40B85" w14:textId="77777777" w:rsidTr="00AF0179">
        <w:tc>
          <w:tcPr>
            <w:tcW w:w="2430" w:type="dxa"/>
            <w:tcPrChange w:id="4216" w:author="Mai Danh Khải" w:date="2023-05-25T14:10:00Z">
              <w:tcPr>
                <w:tcW w:w="2430" w:type="dxa"/>
              </w:tcPr>
            </w:tcPrChange>
          </w:tcPr>
          <w:p w14:paraId="5B71A145"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217" w:author="Mai Danh Khải" w:date="2023-05-25T14:10:00Z">
              <w:tcPr>
                <w:tcW w:w="7563" w:type="dxa"/>
              </w:tcPr>
            </w:tcPrChange>
          </w:tcPr>
          <w:p w14:paraId="3144C270"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khai báo thẻ xe cho từng mặt bằng </w:t>
            </w:r>
          </w:p>
        </w:tc>
      </w:tr>
      <w:tr w:rsidR="00C90F4B" w:rsidRPr="00767561" w14:paraId="0D9BE2A7" w14:textId="77777777" w:rsidTr="00AF0179">
        <w:tc>
          <w:tcPr>
            <w:tcW w:w="2430" w:type="dxa"/>
            <w:tcPrChange w:id="4218" w:author="Mai Danh Khải" w:date="2023-05-25T14:10:00Z">
              <w:tcPr>
                <w:tcW w:w="2430" w:type="dxa"/>
              </w:tcPr>
            </w:tcPrChange>
          </w:tcPr>
          <w:p w14:paraId="02CAF128" w14:textId="77777777" w:rsidR="00C90F4B" w:rsidRPr="00767561" w:rsidRDefault="00C90F4B" w:rsidP="00DA7BE0">
            <w:pPr>
              <w:rPr>
                <w:rFonts w:ascii="Times New Roman" w:eastAsia="Times New Roman" w:hAnsi="Times New Roman" w:cs="Times New Roman"/>
                <w:highlight w:val="yellow"/>
                <w:lang w:eastAsia="vi-VN"/>
              </w:rPr>
            </w:pPr>
            <w:r w:rsidRPr="00F41EE8">
              <w:rPr>
                <w:rFonts w:ascii="Times New Roman" w:eastAsia="Times New Roman" w:hAnsi="Times New Roman" w:cs="Times New Roman"/>
                <w:lang w:eastAsia="vi-VN"/>
              </w:rPr>
              <w:t>Các trường thông tin khai báo</w:t>
            </w:r>
          </w:p>
        </w:tc>
        <w:tc>
          <w:tcPr>
            <w:tcW w:w="6955" w:type="dxa"/>
            <w:tcPrChange w:id="4219" w:author="Mai Danh Khải" w:date="2023-05-25T14:10:00Z">
              <w:tcPr>
                <w:tcW w:w="7563" w:type="dxa"/>
              </w:tcPr>
            </w:tcPrChange>
          </w:tcPr>
          <w:tbl>
            <w:tblPr>
              <w:tblW w:w="67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4220" w:author="Mai Danh Khải" w:date="2023-05-25T14:10:00Z">
                <w:tblPr>
                  <w:tblW w:w="69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1141"/>
              <w:gridCol w:w="1529"/>
              <w:gridCol w:w="1594"/>
              <w:gridCol w:w="1544"/>
              <w:gridCol w:w="893"/>
              <w:tblGridChange w:id="4221">
                <w:tblGrid>
                  <w:gridCol w:w="1141"/>
                  <w:gridCol w:w="1529"/>
                  <w:gridCol w:w="1594"/>
                  <w:gridCol w:w="1544"/>
                  <w:gridCol w:w="1158"/>
                </w:tblGrid>
              </w:tblGridChange>
            </w:tblGrid>
            <w:tr w:rsidR="00C90F4B" w:rsidRPr="00767561" w14:paraId="216E4503" w14:textId="77777777" w:rsidTr="00AF0179">
              <w:trPr>
                <w:trHeight w:val="265"/>
                <w:trPrChange w:id="4222" w:author="Mai Danh Khải" w:date="2023-05-25T14:10:00Z">
                  <w:trPr>
                    <w:trHeight w:val="265"/>
                  </w:trPr>
                </w:trPrChange>
              </w:trPr>
              <w:tc>
                <w:tcPr>
                  <w:tcW w:w="1141" w:type="dxa"/>
                  <w:tcBorders>
                    <w:bottom w:val="single" w:sz="4" w:space="0" w:color="000000"/>
                  </w:tcBorders>
                  <w:shd w:val="clear" w:color="auto" w:fill="BFBFBF"/>
                  <w:vAlign w:val="center"/>
                  <w:tcPrChange w:id="4223" w:author="Mai Danh Khải" w:date="2023-05-25T14:10:00Z">
                    <w:tcPr>
                      <w:tcW w:w="1141" w:type="dxa"/>
                      <w:tcBorders>
                        <w:bottom w:val="single" w:sz="4" w:space="0" w:color="000000"/>
                      </w:tcBorders>
                      <w:shd w:val="clear" w:color="auto" w:fill="BFBFBF"/>
                      <w:vAlign w:val="center"/>
                    </w:tcPr>
                  </w:tcPrChange>
                </w:tcPr>
                <w:p w14:paraId="3E922E39" w14:textId="77777777" w:rsidR="00C90F4B" w:rsidRPr="00767561" w:rsidRDefault="00C90F4B" w:rsidP="00DA7BE0">
                  <w:pPr>
                    <w:ind w:left="233" w:hanging="233"/>
                    <w:jc w:val="center"/>
                    <w:rPr>
                      <w:rFonts w:ascii="Times New Roman" w:hAnsi="Times New Roman" w:cs="Times New Roman"/>
                      <w:b/>
                      <w:color w:val="000000"/>
                    </w:rPr>
                  </w:pPr>
                  <w:r w:rsidRPr="00767561">
                    <w:rPr>
                      <w:rFonts w:ascii="Times New Roman" w:hAnsi="Times New Roman" w:cs="Times New Roman"/>
                      <w:b/>
                      <w:color w:val="000000"/>
                    </w:rPr>
                    <w:t>Phân nhóm</w:t>
                  </w:r>
                </w:p>
              </w:tc>
              <w:tc>
                <w:tcPr>
                  <w:tcW w:w="1529" w:type="dxa"/>
                  <w:tcBorders>
                    <w:bottom w:val="single" w:sz="4" w:space="0" w:color="000000"/>
                  </w:tcBorders>
                  <w:shd w:val="clear" w:color="auto" w:fill="BFBFBF"/>
                  <w:vAlign w:val="center"/>
                  <w:tcPrChange w:id="4224" w:author="Mai Danh Khải" w:date="2023-05-25T14:10:00Z">
                    <w:tcPr>
                      <w:tcW w:w="1529" w:type="dxa"/>
                      <w:tcBorders>
                        <w:bottom w:val="single" w:sz="4" w:space="0" w:color="000000"/>
                      </w:tcBorders>
                      <w:shd w:val="clear" w:color="auto" w:fill="BFBFBF"/>
                      <w:vAlign w:val="center"/>
                    </w:tcPr>
                  </w:tcPrChange>
                </w:tcPr>
                <w:p w14:paraId="09041E60" w14:textId="77777777" w:rsidR="00C90F4B" w:rsidRPr="00767561" w:rsidRDefault="00C90F4B"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594" w:type="dxa"/>
                  <w:tcBorders>
                    <w:bottom w:val="single" w:sz="4" w:space="0" w:color="000000"/>
                  </w:tcBorders>
                  <w:shd w:val="clear" w:color="auto" w:fill="BFBFBF"/>
                  <w:vAlign w:val="center"/>
                  <w:tcPrChange w:id="4225" w:author="Mai Danh Khải" w:date="2023-05-25T14:10:00Z">
                    <w:tcPr>
                      <w:tcW w:w="1594" w:type="dxa"/>
                      <w:tcBorders>
                        <w:bottom w:val="single" w:sz="4" w:space="0" w:color="000000"/>
                      </w:tcBorders>
                      <w:shd w:val="clear" w:color="auto" w:fill="BFBFBF"/>
                      <w:vAlign w:val="center"/>
                    </w:tcPr>
                  </w:tcPrChange>
                </w:tcPr>
                <w:p w14:paraId="7E0DEEEF" w14:textId="77777777" w:rsidR="00C90F4B" w:rsidRPr="00767561" w:rsidRDefault="00C90F4B"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544" w:type="dxa"/>
                  <w:tcBorders>
                    <w:bottom w:val="single" w:sz="4" w:space="0" w:color="000000"/>
                  </w:tcBorders>
                  <w:shd w:val="clear" w:color="auto" w:fill="BFBFBF"/>
                  <w:vAlign w:val="center"/>
                  <w:tcPrChange w:id="4226" w:author="Mai Danh Khải" w:date="2023-05-25T14:10:00Z">
                    <w:tcPr>
                      <w:tcW w:w="1544" w:type="dxa"/>
                      <w:tcBorders>
                        <w:bottom w:val="single" w:sz="4" w:space="0" w:color="000000"/>
                      </w:tcBorders>
                      <w:shd w:val="clear" w:color="auto" w:fill="BFBFBF"/>
                      <w:vAlign w:val="center"/>
                    </w:tcPr>
                  </w:tcPrChange>
                </w:tcPr>
                <w:p w14:paraId="77945183" w14:textId="77777777" w:rsidR="00C90F4B" w:rsidRPr="00767561" w:rsidRDefault="00C90F4B"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893" w:type="dxa"/>
                  <w:tcBorders>
                    <w:bottom w:val="single" w:sz="4" w:space="0" w:color="000000"/>
                  </w:tcBorders>
                  <w:shd w:val="clear" w:color="auto" w:fill="BFBFBF"/>
                  <w:vAlign w:val="center"/>
                  <w:tcPrChange w:id="4227" w:author="Mai Danh Khải" w:date="2023-05-25T14:10:00Z">
                    <w:tcPr>
                      <w:tcW w:w="1158" w:type="dxa"/>
                      <w:tcBorders>
                        <w:bottom w:val="single" w:sz="4" w:space="0" w:color="000000"/>
                      </w:tcBorders>
                      <w:shd w:val="clear" w:color="auto" w:fill="BFBFBF"/>
                      <w:vAlign w:val="center"/>
                    </w:tcPr>
                  </w:tcPrChange>
                </w:tcPr>
                <w:p w14:paraId="10081730" w14:textId="77777777" w:rsidR="00C90F4B" w:rsidRPr="00767561" w:rsidRDefault="00C90F4B"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C90F4B" w:rsidRPr="00767561" w14:paraId="619A70C0" w14:textId="77777777" w:rsidTr="00AF0179">
              <w:trPr>
                <w:trHeight w:val="265"/>
                <w:trPrChange w:id="4228" w:author="Mai Danh Khải" w:date="2023-05-25T14:10:00Z">
                  <w:trPr>
                    <w:trHeight w:val="265"/>
                  </w:trPr>
                </w:trPrChange>
              </w:trPr>
              <w:tc>
                <w:tcPr>
                  <w:tcW w:w="1141" w:type="dxa"/>
                  <w:vMerge w:val="restart"/>
                  <w:tcBorders>
                    <w:top w:val="single" w:sz="4" w:space="0" w:color="000000"/>
                    <w:left w:val="single" w:sz="4" w:space="0" w:color="000000"/>
                    <w:right w:val="single" w:sz="4" w:space="0" w:color="000000"/>
                  </w:tcBorders>
                  <w:vAlign w:val="center"/>
                  <w:tcPrChange w:id="4229" w:author="Mai Danh Khải" w:date="2023-05-25T14:10:00Z">
                    <w:tcPr>
                      <w:tcW w:w="1141" w:type="dxa"/>
                      <w:vMerge w:val="restart"/>
                      <w:tcBorders>
                        <w:top w:val="single" w:sz="4" w:space="0" w:color="000000"/>
                        <w:left w:val="single" w:sz="4" w:space="0" w:color="000000"/>
                        <w:right w:val="single" w:sz="4" w:space="0" w:color="000000"/>
                      </w:tcBorders>
                      <w:vAlign w:val="center"/>
                    </w:tcPr>
                  </w:tcPrChange>
                </w:tcPr>
                <w:p w14:paraId="1E5A3CE3" w14:textId="77777777" w:rsidR="00C90F4B" w:rsidRPr="00767561" w:rsidRDefault="00C90F4B" w:rsidP="00DA7BE0">
                  <w:pPr>
                    <w:jc w:val="left"/>
                    <w:rPr>
                      <w:rFonts w:ascii="Times New Roman" w:hAnsi="Times New Roman" w:cs="Times New Roman"/>
                      <w:color w:val="000000"/>
                    </w:rPr>
                  </w:pPr>
                  <w:r w:rsidRPr="00767561">
                    <w:rPr>
                      <w:rFonts w:ascii="Times New Roman" w:hAnsi="Times New Roman" w:cs="Times New Roman"/>
                      <w:color w:val="000000"/>
                    </w:rPr>
                    <w:t>Thông tin</w:t>
                  </w: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0"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6DE9E2B"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Mặt bằng*</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1"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56698F6"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2"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C06D7D4"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233"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5D92BE46" w14:textId="77777777" w:rsidR="00C90F4B" w:rsidRPr="00767561" w:rsidRDefault="00C90F4B" w:rsidP="00DA7BE0">
                  <w:pPr>
                    <w:jc w:val="left"/>
                    <w:rPr>
                      <w:rFonts w:ascii="Times New Roman" w:hAnsi="Times New Roman" w:cs="Times New Roman"/>
                      <w:color w:val="000000"/>
                    </w:rPr>
                  </w:pPr>
                </w:p>
              </w:tc>
            </w:tr>
            <w:tr w:rsidR="00C90F4B" w:rsidRPr="00767561" w14:paraId="14E6AC59" w14:textId="77777777" w:rsidTr="00AF0179">
              <w:trPr>
                <w:trHeight w:val="265"/>
                <w:trPrChange w:id="4234" w:author="Mai Danh Khải" w:date="2023-05-25T14:10:00Z">
                  <w:trPr>
                    <w:trHeight w:val="265"/>
                  </w:trPr>
                </w:trPrChange>
              </w:trPr>
              <w:tc>
                <w:tcPr>
                  <w:tcW w:w="1141" w:type="dxa"/>
                  <w:vMerge/>
                  <w:tcBorders>
                    <w:left w:val="single" w:sz="4" w:space="0" w:color="000000"/>
                    <w:right w:val="single" w:sz="4" w:space="0" w:color="000000"/>
                  </w:tcBorders>
                  <w:vAlign w:val="center"/>
                  <w:tcPrChange w:id="4235" w:author="Mai Danh Khải" w:date="2023-05-25T14:10:00Z">
                    <w:tcPr>
                      <w:tcW w:w="1141" w:type="dxa"/>
                      <w:vMerge/>
                      <w:tcBorders>
                        <w:left w:val="single" w:sz="4" w:space="0" w:color="000000"/>
                        <w:right w:val="single" w:sz="4" w:space="0" w:color="000000"/>
                      </w:tcBorders>
                      <w:vAlign w:val="center"/>
                    </w:tcPr>
                  </w:tcPrChange>
                </w:tcPr>
                <w:p w14:paraId="7CE4501C"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6"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DE2449F"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Số thẻ</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7"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C6F6ABE"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38"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95ED2D6"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239"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75CB5772" w14:textId="77777777" w:rsidR="00C90F4B" w:rsidRPr="00767561" w:rsidRDefault="00C90F4B" w:rsidP="00DA7BE0">
                  <w:pPr>
                    <w:jc w:val="left"/>
                    <w:rPr>
                      <w:rFonts w:ascii="Times New Roman" w:hAnsi="Times New Roman" w:cs="Times New Roman"/>
                      <w:color w:val="000000"/>
                    </w:rPr>
                  </w:pPr>
                </w:p>
              </w:tc>
            </w:tr>
            <w:tr w:rsidR="00C90F4B" w:rsidRPr="00767561" w14:paraId="7FB70516" w14:textId="77777777" w:rsidTr="00AF0179">
              <w:trPr>
                <w:trHeight w:val="265"/>
                <w:trPrChange w:id="4240" w:author="Mai Danh Khải" w:date="2023-05-25T14:10:00Z">
                  <w:trPr>
                    <w:trHeight w:val="265"/>
                  </w:trPr>
                </w:trPrChange>
              </w:trPr>
              <w:tc>
                <w:tcPr>
                  <w:tcW w:w="1141" w:type="dxa"/>
                  <w:vMerge/>
                  <w:tcBorders>
                    <w:left w:val="single" w:sz="4" w:space="0" w:color="000000"/>
                    <w:right w:val="single" w:sz="4" w:space="0" w:color="000000"/>
                  </w:tcBorders>
                  <w:vAlign w:val="center"/>
                  <w:tcPrChange w:id="4241" w:author="Mai Danh Khải" w:date="2023-05-25T14:10:00Z">
                    <w:tcPr>
                      <w:tcW w:w="1141" w:type="dxa"/>
                      <w:vMerge/>
                      <w:tcBorders>
                        <w:left w:val="single" w:sz="4" w:space="0" w:color="000000"/>
                        <w:right w:val="single" w:sz="4" w:space="0" w:color="000000"/>
                      </w:tcBorders>
                      <w:vAlign w:val="center"/>
                    </w:tcPr>
                  </w:tcPrChange>
                </w:tcPr>
                <w:p w14:paraId="706E9697"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42"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D940AE7"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Xe</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43"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3731710"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44"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1487DCE"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245"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150F1C22" w14:textId="77777777" w:rsidR="00C90F4B" w:rsidRPr="00767561" w:rsidRDefault="00C90F4B" w:rsidP="00DA7BE0">
                  <w:pPr>
                    <w:jc w:val="left"/>
                    <w:rPr>
                      <w:rFonts w:ascii="Times New Roman" w:hAnsi="Times New Roman" w:cs="Times New Roman"/>
                      <w:color w:val="000000"/>
                    </w:rPr>
                  </w:pPr>
                </w:p>
              </w:tc>
            </w:tr>
            <w:tr w:rsidR="00C90F4B" w:rsidRPr="00767561" w14:paraId="7BB8026F" w14:textId="77777777" w:rsidTr="00AF0179">
              <w:trPr>
                <w:trHeight w:val="443"/>
                <w:trPrChange w:id="4246" w:author="Mai Danh Khải" w:date="2023-05-25T14:10:00Z">
                  <w:trPr>
                    <w:trHeight w:val="443"/>
                  </w:trPr>
                </w:trPrChange>
              </w:trPr>
              <w:tc>
                <w:tcPr>
                  <w:tcW w:w="1141" w:type="dxa"/>
                  <w:vMerge/>
                  <w:tcBorders>
                    <w:left w:val="single" w:sz="4" w:space="0" w:color="000000"/>
                    <w:right w:val="single" w:sz="4" w:space="0" w:color="000000"/>
                  </w:tcBorders>
                  <w:vAlign w:val="center"/>
                  <w:tcPrChange w:id="4247" w:author="Mai Danh Khải" w:date="2023-05-25T14:10:00Z">
                    <w:tcPr>
                      <w:tcW w:w="1141" w:type="dxa"/>
                      <w:vMerge/>
                      <w:tcBorders>
                        <w:left w:val="single" w:sz="4" w:space="0" w:color="000000"/>
                        <w:right w:val="single" w:sz="4" w:space="0" w:color="000000"/>
                      </w:tcBorders>
                      <w:vAlign w:val="center"/>
                    </w:tcPr>
                  </w:tcPrChange>
                </w:tcPr>
                <w:p w14:paraId="2B4B1ACC"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48"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B4FDD0C"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Loại xe</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49"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1E00680"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50"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A664121"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Lookup </w:t>
                  </w:r>
                </w:p>
              </w:tc>
              <w:tc>
                <w:tcPr>
                  <w:tcW w:w="893" w:type="dxa"/>
                  <w:tcBorders>
                    <w:top w:val="single" w:sz="4" w:space="0" w:color="000000"/>
                    <w:left w:val="single" w:sz="4" w:space="0" w:color="000000"/>
                    <w:bottom w:val="single" w:sz="4" w:space="0" w:color="000000"/>
                    <w:right w:val="single" w:sz="4" w:space="0" w:color="000000"/>
                  </w:tcBorders>
                  <w:vAlign w:val="center"/>
                  <w:tcPrChange w:id="4251"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4FDD66A7" w14:textId="77777777" w:rsidR="00C90F4B" w:rsidRPr="00767561" w:rsidRDefault="00C90F4B" w:rsidP="00DA7BE0">
                  <w:pPr>
                    <w:jc w:val="left"/>
                    <w:rPr>
                      <w:rFonts w:ascii="Times New Roman" w:hAnsi="Times New Roman" w:cs="Times New Roman"/>
                      <w:color w:val="000000"/>
                    </w:rPr>
                  </w:pPr>
                </w:p>
              </w:tc>
            </w:tr>
            <w:tr w:rsidR="00C90F4B" w:rsidRPr="00767561" w14:paraId="17AC9C07" w14:textId="77777777" w:rsidTr="00AF0179">
              <w:trPr>
                <w:trHeight w:val="443"/>
                <w:trPrChange w:id="4252" w:author="Mai Danh Khải" w:date="2023-05-25T14:10:00Z">
                  <w:trPr>
                    <w:trHeight w:val="443"/>
                  </w:trPr>
                </w:trPrChange>
              </w:trPr>
              <w:tc>
                <w:tcPr>
                  <w:tcW w:w="1141" w:type="dxa"/>
                  <w:vMerge/>
                  <w:tcBorders>
                    <w:left w:val="single" w:sz="4" w:space="0" w:color="000000"/>
                    <w:right w:val="single" w:sz="4" w:space="0" w:color="000000"/>
                  </w:tcBorders>
                  <w:vAlign w:val="center"/>
                  <w:tcPrChange w:id="4253" w:author="Mai Danh Khải" w:date="2023-05-25T14:10:00Z">
                    <w:tcPr>
                      <w:tcW w:w="1141" w:type="dxa"/>
                      <w:vMerge/>
                      <w:tcBorders>
                        <w:left w:val="single" w:sz="4" w:space="0" w:color="000000"/>
                        <w:right w:val="single" w:sz="4" w:space="0" w:color="000000"/>
                      </w:tcBorders>
                      <w:vAlign w:val="center"/>
                    </w:tcPr>
                  </w:tcPrChange>
                </w:tcPr>
                <w:p w14:paraId="5D42607F"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54"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67CD1DC"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Số đăng ký</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55"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D8BCA14"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56"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6D41CFC"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893" w:type="dxa"/>
                  <w:tcBorders>
                    <w:top w:val="single" w:sz="4" w:space="0" w:color="000000"/>
                    <w:left w:val="single" w:sz="4" w:space="0" w:color="000000"/>
                    <w:bottom w:val="single" w:sz="4" w:space="0" w:color="000000"/>
                    <w:right w:val="single" w:sz="4" w:space="0" w:color="000000"/>
                  </w:tcBorders>
                  <w:vAlign w:val="center"/>
                  <w:tcPrChange w:id="4257"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5268C078" w14:textId="77777777" w:rsidR="00C90F4B" w:rsidRPr="00767561" w:rsidRDefault="00C90F4B" w:rsidP="00DA7BE0">
                  <w:pPr>
                    <w:jc w:val="left"/>
                    <w:rPr>
                      <w:rFonts w:ascii="Times New Roman" w:hAnsi="Times New Roman" w:cs="Times New Roman"/>
                      <w:color w:val="000000"/>
                    </w:rPr>
                  </w:pPr>
                </w:p>
              </w:tc>
            </w:tr>
            <w:tr w:rsidR="00C90F4B" w:rsidRPr="00767561" w14:paraId="1AE4DDD4" w14:textId="77777777" w:rsidTr="00AF0179">
              <w:trPr>
                <w:trHeight w:val="265"/>
                <w:trPrChange w:id="4258" w:author="Mai Danh Khải" w:date="2023-05-25T14:10:00Z">
                  <w:trPr>
                    <w:trHeight w:val="265"/>
                  </w:trPr>
                </w:trPrChange>
              </w:trPr>
              <w:tc>
                <w:tcPr>
                  <w:tcW w:w="1141" w:type="dxa"/>
                  <w:vMerge/>
                  <w:tcBorders>
                    <w:left w:val="single" w:sz="4" w:space="0" w:color="000000"/>
                    <w:right w:val="single" w:sz="4" w:space="0" w:color="000000"/>
                  </w:tcBorders>
                  <w:vAlign w:val="center"/>
                  <w:tcPrChange w:id="4259" w:author="Mai Danh Khải" w:date="2023-05-25T14:10:00Z">
                    <w:tcPr>
                      <w:tcW w:w="1141" w:type="dxa"/>
                      <w:vMerge/>
                      <w:tcBorders>
                        <w:left w:val="single" w:sz="4" w:space="0" w:color="000000"/>
                        <w:right w:val="single" w:sz="4" w:space="0" w:color="000000"/>
                      </w:tcBorders>
                      <w:vAlign w:val="center"/>
                    </w:tcPr>
                  </w:tcPrChange>
                </w:tcPr>
                <w:p w14:paraId="53EA899D"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0"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7AE3A67"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Ngày đăng ký</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1"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203709D"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2"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903FFCA"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893" w:type="dxa"/>
                  <w:tcBorders>
                    <w:top w:val="single" w:sz="4" w:space="0" w:color="000000"/>
                    <w:left w:val="single" w:sz="4" w:space="0" w:color="000000"/>
                    <w:bottom w:val="single" w:sz="4" w:space="0" w:color="000000"/>
                    <w:right w:val="single" w:sz="4" w:space="0" w:color="000000"/>
                  </w:tcBorders>
                  <w:vAlign w:val="center"/>
                  <w:tcPrChange w:id="4263"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2978D089" w14:textId="77777777" w:rsidR="00C90F4B" w:rsidRPr="00767561" w:rsidRDefault="00C90F4B" w:rsidP="00DA7BE0">
                  <w:pPr>
                    <w:jc w:val="left"/>
                    <w:rPr>
                      <w:rFonts w:ascii="Times New Roman" w:hAnsi="Times New Roman" w:cs="Times New Roman"/>
                      <w:color w:val="000000"/>
                    </w:rPr>
                  </w:pPr>
                </w:p>
              </w:tc>
            </w:tr>
            <w:tr w:rsidR="00C90F4B" w:rsidRPr="00767561" w14:paraId="392337DB" w14:textId="77777777" w:rsidTr="00AF0179">
              <w:trPr>
                <w:trHeight w:val="265"/>
                <w:trPrChange w:id="4264" w:author="Mai Danh Khải" w:date="2023-05-25T14:10:00Z">
                  <w:trPr>
                    <w:trHeight w:val="265"/>
                  </w:trPr>
                </w:trPrChange>
              </w:trPr>
              <w:tc>
                <w:tcPr>
                  <w:tcW w:w="1141" w:type="dxa"/>
                  <w:vMerge/>
                  <w:tcBorders>
                    <w:left w:val="single" w:sz="4" w:space="0" w:color="000000"/>
                    <w:right w:val="single" w:sz="4" w:space="0" w:color="000000"/>
                  </w:tcBorders>
                  <w:vAlign w:val="center"/>
                  <w:tcPrChange w:id="4265" w:author="Mai Danh Khải" w:date="2023-05-25T14:10:00Z">
                    <w:tcPr>
                      <w:tcW w:w="1141" w:type="dxa"/>
                      <w:vMerge/>
                      <w:tcBorders>
                        <w:left w:val="single" w:sz="4" w:space="0" w:color="000000"/>
                        <w:right w:val="single" w:sz="4" w:space="0" w:color="000000"/>
                      </w:tcBorders>
                      <w:vAlign w:val="center"/>
                    </w:tcPr>
                  </w:tcPrChange>
                </w:tcPr>
                <w:p w14:paraId="591EE17C"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6"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BD393A"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Ngày hiệu lực</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7"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6491E1E"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68"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E1539A4"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893" w:type="dxa"/>
                  <w:tcBorders>
                    <w:top w:val="single" w:sz="4" w:space="0" w:color="000000"/>
                    <w:left w:val="single" w:sz="4" w:space="0" w:color="000000"/>
                    <w:bottom w:val="single" w:sz="4" w:space="0" w:color="000000"/>
                    <w:right w:val="single" w:sz="4" w:space="0" w:color="000000"/>
                  </w:tcBorders>
                  <w:vAlign w:val="center"/>
                  <w:tcPrChange w:id="4269"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0F513321" w14:textId="77777777" w:rsidR="00C90F4B" w:rsidRPr="00767561" w:rsidRDefault="00C90F4B" w:rsidP="00DA7BE0">
                  <w:pPr>
                    <w:jc w:val="left"/>
                    <w:rPr>
                      <w:rFonts w:ascii="Times New Roman" w:hAnsi="Times New Roman" w:cs="Times New Roman"/>
                      <w:color w:val="000000"/>
                    </w:rPr>
                  </w:pPr>
                </w:p>
              </w:tc>
            </w:tr>
            <w:tr w:rsidR="00C90F4B" w:rsidRPr="00767561" w14:paraId="56882758" w14:textId="77777777" w:rsidTr="00AF0179">
              <w:trPr>
                <w:trHeight w:val="265"/>
                <w:trPrChange w:id="4270" w:author="Mai Danh Khải" w:date="2023-05-25T14:10:00Z">
                  <w:trPr>
                    <w:trHeight w:val="265"/>
                  </w:trPr>
                </w:trPrChange>
              </w:trPr>
              <w:tc>
                <w:tcPr>
                  <w:tcW w:w="1141" w:type="dxa"/>
                  <w:vMerge/>
                  <w:tcBorders>
                    <w:left w:val="single" w:sz="4" w:space="0" w:color="000000"/>
                    <w:right w:val="single" w:sz="4" w:space="0" w:color="000000"/>
                  </w:tcBorders>
                  <w:vAlign w:val="center"/>
                  <w:tcPrChange w:id="4271" w:author="Mai Danh Khải" w:date="2023-05-25T14:10:00Z">
                    <w:tcPr>
                      <w:tcW w:w="1141" w:type="dxa"/>
                      <w:vMerge/>
                      <w:tcBorders>
                        <w:left w:val="single" w:sz="4" w:space="0" w:color="000000"/>
                        <w:right w:val="single" w:sz="4" w:space="0" w:color="000000"/>
                      </w:tcBorders>
                      <w:vAlign w:val="center"/>
                    </w:tcPr>
                  </w:tcPrChange>
                </w:tcPr>
                <w:p w14:paraId="17228F3F"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72"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3DE30B1"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Ngày hết hạn</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73"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DFEB0BF"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74"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ECF5CF0"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893" w:type="dxa"/>
                  <w:tcBorders>
                    <w:top w:val="single" w:sz="4" w:space="0" w:color="000000"/>
                    <w:left w:val="single" w:sz="4" w:space="0" w:color="000000"/>
                    <w:bottom w:val="single" w:sz="4" w:space="0" w:color="000000"/>
                    <w:right w:val="single" w:sz="4" w:space="0" w:color="000000"/>
                  </w:tcBorders>
                  <w:vAlign w:val="center"/>
                  <w:tcPrChange w:id="4275"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042D3CF5" w14:textId="77777777" w:rsidR="00C90F4B" w:rsidRPr="00767561" w:rsidRDefault="00C90F4B" w:rsidP="00DA7BE0">
                  <w:pPr>
                    <w:jc w:val="left"/>
                    <w:rPr>
                      <w:rFonts w:ascii="Times New Roman" w:hAnsi="Times New Roman" w:cs="Times New Roman"/>
                      <w:color w:val="000000"/>
                    </w:rPr>
                  </w:pPr>
                </w:p>
              </w:tc>
            </w:tr>
            <w:tr w:rsidR="00C90F4B" w:rsidRPr="00767561" w14:paraId="7EEBC222" w14:textId="77777777" w:rsidTr="00AF0179">
              <w:trPr>
                <w:trHeight w:val="265"/>
                <w:trPrChange w:id="4276" w:author="Mai Danh Khải" w:date="2023-05-25T14:10:00Z">
                  <w:trPr>
                    <w:trHeight w:val="265"/>
                  </w:trPr>
                </w:trPrChange>
              </w:trPr>
              <w:tc>
                <w:tcPr>
                  <w:tcW w:w="1141" w:type="dxa"/>
                  <w:vMerge/>
                  <w:tcBorders>
                    <w:left w:val="single" w:sz="4" w:space="0" w:color="000000"/>
                    <w:right w:val="single" w:sz="4" w:space="0" w:color="000000"/>
                  </w:tcBorders>
                  <w:vAlign w:val="center"/>
                  <w:tcPrChange w:id="4277" w:author="Mai Danh Khải" w:date="2023-05-25T14:10:00Z">
                    <w:tcPr>
                      <w:tcW w:w="1141" w:type="dxa"/>
                      <w:vMerge/>
                      <w:tcBorders>
                        <w:left w:val="single" w:sz="4" w:space="0" w:color="000000"/>
                        <w:right w:val="single" w:sz="4" w:space="0" w:color="000000"/>
                      </w:tcBorders>
                      <w:vAlign w:val="center"/>
                    </w:tcPr>
                  </w:tcPrChange>
                </w:tcPr>
                <w:p w14:paraId="405A387B"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78"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0359488"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Phí giữ xe</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79"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2901B0C" w14:textId="77777777" w:rsidR="00C90F4B" w:rsidRPr="00767561" w:rsidRDefault="00C90F4B" w:rsidP="00DA7BE0">
                  <w:pPr>
                    <w:jc w:val="left"/>
                    <w:rPr>
                      <w:rFonts w:ascii="Times New Roman" w:hAnsi="Times New Roman" w:cs="Times New Roman"/>
                      <w:color w:val="000000"/>
                    </w:rPr>
                  </w:pPr>
                  <w:r w:rsidRPr="00767561">
                    <w:rPr>
                      <w:rFonts w:ascii="Times New Roman" w:hAnsi="Times New Roman" w:cs="Times New Roman"/>
                      <w:color w:val="000000"/>
                    </w:rPr>
                    <w:t>Đơn giá giữ xe</w:t>
                  </w: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80"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D6A5594"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893" w:type="dxa"/>
                  <w:tcBorders>
                    <w:top w:val="single" w:sz="4" w:space="0" w:color="000000"/>
                    <w:left w:val="single" w:sz="4" w:space="0" w:color="000000"/>
                    <w:bottom w:val="single" w:sz="4" w:space="0" w:color="000000"/>
                    <w:right w:val="single" w:sz="4" w:space="0" w:color="000000"/>
                  </w:tcBorders>
                  <w:vAlign w:val="center"/>
                  <w:tcPrChange w:id="4281"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2361EDC7" w14:textId="77777777" w:rsidR="00C90F4B" w:rsidRPr="00767561" w:rsidRDefault="00C90F4B" w:rsidP="00DA7BE0">
                  <w:pPr>
                    <w:jc w:val="left"/>
                    <w:rPr>
                      <w:rFonts w:ascii="Times New Roman" w:hAnsi="Times New Roman" w:cs="Times New Roman"/>
                      <w:color w:val="000000"/>
                    </w:rPr>
                  </w:pPr>
                </w:p>
              </w:tc>
            </w:tr>
            <w:tr w:rsidR="00C90F4B" w:rsidRPr="00767561" w14:paraId="75B2911F" w14:textId="77777777" w:rsidTr="00AF0179">
              <w:trPr>
                <w:trHeight w:val="265"/>
                <w:trPrChange w:id="4282" w:author="Mai Danh Khải" w:date="2023-05-25T14:10:00Z">
                  <w:trPr>
                    <w:trHeight w:val="265"/>
                  </w:trPr>
                </w:trPrChange>
              </w:trPr>
              <w:tc>
                <w:tcPr>
                  <w:tcW w:w="1141" w:type="dxa"/>
                  <w:vMerge/>
                  <w:tcBorders>
                    <w:left w:val="single" w:sz="4" w:space="0" w:color="000000"/>
                    <w:right w:val="single" w:sz="4" w:space="0" w:color="000000"/>
                  </w:tcBorders>
                  <w:vAlign w:val="center"/>
                  <w:tcPrChange w:id="4283" w:author="Mai Danh Khải" w:date="2023-05-25T14:10:00Z">
                    <w:tcPr>
                      <w:tcW w:w="1141" w:type="dxa"/>
                      <w:vMerge/>
                      <w:tcBorders>
                        <w:left w:val="single" w:sz="4" w:space="0" w:color="000000"/>
                        <w:right w:val="single" w:sz="4" w:space="0" w:color="000000"/>
                      </w:tcBorders>
                      <w:vAlign w:val="center"/>
                    </w:tcPr>
                  </w:tcPrChange>
                </w:tcPr>
                <w:p w14:paraId="35838033"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84"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D9E318"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Kỳ thanh toán</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85"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1E9DCE6"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86"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3CC1A7A"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893" w:type="dxa"/>
                  <w:tcBorders>
                    <w:top w:val="single" w:sz="4" w:space="0" w:color="000000"/>
                    <w:left w:val="single" w:sz="4" w:space="0" w:color="000000"/>
                    <w:bottom w:val="single" w:sz="4" w:space="0" w:color="000000"/>
                    <w:right w:val="single" w:sz="4" w:space="0" w:color="000000"/>
                  </w:tcBorders>
                  <w:vAlign w:val="center"/>
                  <w:tcPrChange w:id="4287"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582099A1" w14:textId="77777777" w:rsidR="00C90F4B" w:rsidRPr="00767561" w:rsidRDefault="00C90F4B" w:rsidP="00DA7BE0">
                  <w:pPr>
                    <w:jc w:val="left"/>
                    <w:rPr>
                      <w:rFonts w:ascii="Times New Roman" w:hAnsi="Times New Roman" w:cs="Times New Roman"/>
                      <w:color w:val="000000"/>
                    </w:rPr>
                  </w:pPr>
                </w:p>
              </w:tc>
            </w:tr>
            <w:tr w:rsidR="00C90F4B" w:rsidRPr="00767561" w14:paraId="191BCDD4" w14:textId="77777777" w:rsidTr="00AF0179">
              <w:trPr>
                <w:trHeight w:val="265"/>
                <w:trPrChange w:id="4288" w:author="Mai Danh Khải" w:date="2023-05-25T14:10:00Z">
                  <w:trPr>
                    <w:trHeight w:val="265"/>
                  </w:trPr>
                </w:trPrChange>
              </w:trPr>
              <w:tc>
                <w:tcPr>
                  <w:tcW w:w="1141" w:type="dxa"/>
                  <w:vMerge/>
                  <w:tcBorders>
                    <w:left w:val="single" w:sz="4" w:space="0" w:color="000000"/>
                    <w:right w:val="single" w:sz="4" w:space="0" w:color="000000"/>
                  </w:tcBorders>
                  <w:vAlign w:val="center"/>
                  <w:tcPrChange w:id="4289" w:author="Mai Danh Khải" w:date="2023-05-25T14:10:00Z">
                    <w:tcPr>
                      <w:tcW w:w="1141" w:type="dxa"/>
                      <w:vMerge/>
                      <w:tcBorders>
                        <w:left w:val="single" w:sz="4" w:space="0" w:color="000000"/>
                        <w:right w:val="single" w:sz="4" w:space="0" w:color="000000"/>
                      </w:tcBorders>
                      <w:vAlign w:val="center"/>
                    </w:tcPr>
                  </w:tcPrChange>
                </w:tcPr>
                <w:p w14:paraId="5E765815"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0"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D1E0759"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1"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40CECDA" w14:textId="77777777" w:rsidR="00C90F4B" w:rsidRPr="00767561" w:rsidRDefault="00C90F4B" w:rsidP="00DA7BE0">
                  <w:pPr>
                    <w:jc w:val="left"/>
                    <w:rPr>
                      <w:rFonts w:ascii="Times New Roman" w:hAnsi="Times New Roman" w:cs="Times New Roman"/>
                      <w:color w:val="000000"/>
                    </w:rPr>
                  </w:pPr>
                  <w:r w:rsidRPr="00767561">
                    <w:rPr>
                      <w:rFonts w:ascii="Times New Roman" w:hAnsi="Times New Roman" w:cs="Times New Roman"/>
                      <w:color w:val="000000"/>
                    </w:rPr>
                    <w:t>Là phí giữ xe</w:t>
                  </w: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2"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EE7230F"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Int</w:t>
                  </w:r>
                </w:p>
              </w:tc>
              <w:tc>
                <w:tcPr>
                  <w:tcW w:w="893" w:type="dxa"/>
                  <w:tcBorders>
                    <w:top w:val="single" w:sz="4" w:space="0" w:color="000000"/>
                    <w:left w:val="single" w:sz="4" w:space="0" w:color="000000"/>
                    <w:bottom w:val="single" w:sz="4" w:space="0" w:color="000000"/>
                    <w:right w:val="single" w:sz="4" w:space="0" w:color="000000"/>
                  </w:tcBorders>
                  <w:vAlign w:val="center"/>
                  <w:tcPrChange w:id="4293"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0438FBAD" w14:textId="77777777" w:rsidR="00C90F4B" w:rsidRPr="00767561" w:rsidRDefault="00C90F4B" w:rsidP="00DA7BE0">
                  <w:pPr>
                    <w:jc w:val="left"/>
                    <w:rPr>
                      <w:rFonts w:ascii="Times New Roman" w:hAnsi="Times New Roman" w:cs="Times New Roman"/>
                      <w:color w:val="000000"/>
                    </w:rPr>
                  </w:pPr>
                </w:p>
              </w:tc>
            </w:tr>
            <w:tr w:rsidR="00C90F4B" w:rsidRPr="00767561" w14:paraId="747DB442" w14:textId="77777777" w:rsidTr="00AF0179">
              <w:trPr>
                <w:trHeight w:val="265"/>
                <w:trPrChange w:id="4294" w:author="Mai Danh Khải" w:date="2023-05-25T14:10:00Z">
                  <w:trPr>
                    <w:trHeight w:val="265"/>
                  </w:trPr>
                </w:trPrChange>
              </w:trPr>
              <w:tc>
                <w:tcPr>
                  <w:tcW w:w="1141" w:type="dxa"/>
                  <w:vMerge/>
                  <w:tcBorders>
                    <w:left w:val="single" w:sz="4" w:space="0" w:color="000000"/>
                    <w:right w:val="single" w:sz="4" w:space="0" w:color="000000"/>
                  </w:tcBorders>
                  <w:vAlign w:val="center"/>
                  <w:tcPrChange w:id="4295" w:author="Mai Danh Khải" w:date="2023-05-25T14:10:00Z">
                    <w:tcPr>
                      <w:tcW w:w="1141" w:type="dxa"/>
                      <w:vMerge/>
                      <w:tcBorders>
                        <w:left w:val="single" w:sz="4" w:space="0" w:color="000000"/>
                        <w:right w:val="single" w:sz="4" w:space="0" w:color="000000"/>
                      </w:tcBorders>
                      <w:vAlign w:val="center"/>
                    </w:tcPr>
                  </w:tcPrChange>
                </w:tcPr>
                <w:p w14:paraId="5AB3F769"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6"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527563B"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Biển số</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7"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123DC2B"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298"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7C22315"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299"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5DC89EB7" w14:textId="77777777" w:rsidR="00C90F4B" w:rsidRPr="00767561" w:rsidRDefault="00C90F4B" w:rsidP="00DA7BE0">
                  <w:pPr>
                    <w:jc w:val="left"/>
                    <w:rPr>
                      <w:rFonts w:ascii="Times New Roman" w:hAnsi="Times New Roman" w:cs="Times New Roman"/>
                      <w:color w:val="000000"/>
                    </w:rPr>
                  </w:pPr>
                </w:p>
              </w:tc>
            </w:tr>
            <w:tr w:rsidR="00C90F4B" w:rsidRPr="00767561" w14:paraId="7D4D0C9F" w14:textId="77777777" w:rsidTr="00AF0179">
              <w:trPr>
                <w:trHeight w:val="265"/>
                <w:trPrChange w:id="4300" w:author="Mai Danh Khải" w:date="2023-05-25T14:10:00Z">
                  <w:trPr>
                    <w:trHeight w:val="265"/>
                  </w:trPr>
                </w:trPrChange>
              </w:trPr>
              <w:tc>
                <w:tcPr>
                  <w:tcW w:w="1141" w:type="dxa"/>
                  <w:vMerge/>
                  <w:tcBorders>
                    <w:left w:val="single" w:sz="4" w:space="0" w:color="000000"/>
                    <w:right w:val="single" w:sz="4" w:space="0" w:color="000000"/>
                  </w:tcBorders>
                  <w:vAlign w:val="center"/>
                  <w:tcPrChange w:id="4301" w:author="Mai Danh Khải" w:date="2023-05-25T14:10:00Z">
                    <w:tcPr>
                      <w:tcW w:w="1141" w:type="dxa"/>
                      <w:vMerge/>
                      <w:tcBorders>
                        <w:left w:val="single" w:sz="4" w:space="0" w:color="000000"/>
                        <w:right w:val="single" w:sz="4" w:space="0" w:color="000000"/>
                      </w:tcBorders>
                      <w:vAlign w:val="center"/>
                    </w:tcPr>
                  </w:tcPrChange>
                </w:tcPr>
                <w:p w14:paraId="157949C1"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02"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90F3BAA"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Chủ sở hữu</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03"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870DEB3"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04"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D1C28C1"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305"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6C546900" w14:textId="77777777" w:rsidR="00C90F4B" w:rsidRPr="00767561" w:rsidRDefault="00C90F4B" w:rsidP="00DA7BE0">
                  <w:pPr>
                    <w:jc w:val="left"/>
                    <w:rPr>
                      <w:rFonts w:ascii="Times New Roman" w:hAnsi="Times New Roman" w:cs="Times New Roman"/>
                      <w:color w:val="000000"/>
                    </w:rPr>
                  </w:pPr>
                </w:p>
              </w:tc>
            </w:tr>
            <w:tr w:rsidR="00C90F4B" w:rsidRPr="00767561" w14:paraId="770AD1EF" w14:textId="77777777" w:rsidTr="00AF0179">
              <w:trPr>
                <w:trHeight w:val="265"/>
                <w:trPrChange w:id="4306" w:author="Mai Danh Khải" w:date="2023-05-25T14:10:00Z">
                  <w:trPr>
                    <w:trHeight w:val="265"/>
                  </w:trPr>
                </w:trPrChange>
              </w:trPr>
              <w:tc>
                <w:tcPr>
                  <w:tcW w:w="1141" w:type="dxa"/>
                  <w:vMerge/>
                  <w:tcBorders>
                    <w:left w:val="single" w:sz="4" w:space="0" w:color="000000"/>
                    <w:right w:val="single" w:sz="4" w:space="0" w:color="000000"/>
                  </w:tcBorders>
                  <w:vAlign w:val="center"/>
                  <w:tcPrChange w:id="4307" w:author="Mai Danh Khải" w:date="2023-05-25T14:10:00Z">
                    <w:tcPr>
                      <w:tcW w:w="1141" w:type="dxa"/>
                      <w:vMerge/>
                      <w:tcBorders>
                        <w:left w:val="single" w:sz="4" w:space="0" w:color="000000"/>
                        <w:right w:val="single" w:sz="4" w:space="0" w:color="000000"/>
                      </w:tcBorders>
                      <w:vAlign w:val="center"/>
                    </w:tcPr>
                  </w:tcPrChange>
                </w:tcPr>
                <w:p w14:paraId="0FEA380F"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08"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7755A83"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Màu xe</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09"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C1E1CDE"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10"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A466338"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311"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49590467" w14:textId="77777777" w:rsidR="00C90F4B" w:rsidRPr="00767561" w:rsidRDefault="00C90F4B" w:rsidP="00DA7BE0">
                  <w:pPr>
                    <w:jc w:val="left"/>
                    <w:rPr>
                      <w:rFonts w:ascii="Times New Roman" w:hAnsi="Times New Roman" w:cs="Times New Roman"/>
                      <w:color w:val="000000"/>
                    </w:rPr>
                  </w:pPr>
                </w:p>
              </w:tc>
            </w:tr>
            <w:tr w:rsidR="00C90F4B" w:rsidRPr="00767561" w14:paraId="33DC4D43" w14:textId="77777777" w:rsidTr="00AF0179">
              <w:trPr>
                <w:trHeight w:val="265"/>
                <w:trPrChange w:id="4312" w:author="Mai Danh Khải" w:date="2023-05-25T14:10:00Z">
                  <w:trPr>
                    <w:trHeight w:val="265"/>
                  </w:trPr>
                </w:trPrChange>
              </w:trPr>
              <w:tc>
                <w:tcPr>
                  <w:tcW w:w="1141" w:type="dxa"/>
                  <w:vMerge/>
                  <w:tcBorders>
                    <w:left w:val="single" w:sz="4" w:space="0" w:color="000000"/>
                    <w:right w:val="single" w:sz="4" w:space="0" w:color="000000"/>
                  </w:tcBorders>
                  <w:vAlign w:val="center"/>
                  <w:tcPrChange w:id="4313" w:author="Mai Danh Khải" w:date="2023-05-25T14:10:00Z">
                    <w:tcPr>
                      <w:tcW w:w="1141" w:type="dxa"/>
                      <w:vMerge/>
                      <w:tcBorders>
                        <w:left w:val="single" w:sz="4" w:space="0" w:color="000000"/>
                        <w:right w:val="single" w:sz="4" w:space="0" w:color="000000"/>
                      </w:tcBorders>
                      <w:vAlign w:val="center"/>
                    </w:tcPr>
                  </w:tcPrChange>
                </w:tcPr>
                <w:p w14:paraId="7524BAF4"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14"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D2509AB"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Ngừng sử dụng</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15"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0F0B5AC"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16"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D764514"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Bool</w:t>
                  </w:r>
                </w:p>
              </w:tc>
              <w:tc>
                <w:tcPr>
                  <w:tcW w:w="893" w:type="dxa"/>
                  <w:tcBorders>
                    <w:top w:val="single" w:sz="4" w:space="0" w:color="000000"/>
                    <w:left w:val="single" w:sz="4" w:space="0" w:color="000000"/>
                    <w:bottom w:val="single" w:sz="4" w:space="0" w:color="000000"/>
                    <w:right w:val="single" w:sz="4" w:space="0" w:color="000000"/>
                  </w:tcBorders>
                  <w:vAlign w:val="center"/>
                  <w:tcPrChange w:id="4317"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5D44CF94" w14:textId="77777777" w:rsidR="00C90F4B" w:rsidRPr="00767561" w:rsidRDefault="00C90F4B" w:rsidP="00DA7BE0">
                  <w:pPr>
                    <w:jc w:val="left"/>
                    <w:rPr>
                      <w:rFonts w:ascii="Times New Roman" w:hAnsi="Times New Roman" w:cs="Times New Roman"/>
                      <w:color w:val="000000"/>
                    </w:rPr>
                  </w:pPr>
                </w:p>
              </w:tc>
            </w:tr>
            <w:tr w:rsidR="00C90F4B" w:rsidRPr="00767561" w14:paraId="59A897D7" w14:textId="77777777" w:rsidTr="00AF0179">
              <w:trPr>
                <w:trHeight w:val="265"/>
                <w:trPrChange w:id="4318" w:author="Mai Danh Khải" w:date="2023-05-25T14:10:00Z">
                  <w:trPr>
                    <w:trHeight w:val="265"/>
                  </w:trPr>
                </w:trPrChange>
              </w:trPr>
              <w:tc>
                <w:tcPr>
                  <w:tcW w:w="1141" w:type="dxa"/>
                  <w:vMerge/>
                  <w:tcBorders>
                    <w:left w:val="single" w:sz="4" w:space="0" w:color="000000"/>
                    <w:right w:val="single" w:sz="4" w:space="0" w:color="000000"/>
                  </w:tcBorders>
                  <w:vAlign w:val="center"/>
                  <w:tcPrChange w:id="4319" w:author="Mai Danh Khải" w:date="2023-05-25T14:10:00Z">
                    <w:tcPr>
                      <w:tcW w:w="1141" w:type="dxa"/>
                      <w:vMerge/>
                      <w:tcBorders>
                        <w:left w:val="single" w:sz="4" w:space="0" w:color="000000"/>
                        <w:right w:val="single" w:sz="4" w:space="0" w:color="000000"/>
                      </w:tcBorders>
                      <w:vAlign w:val="center"/>
                    </w:tcPr>
                  </w:tcPrChange>
                </w:tcPr>
                <w:p w14:paraId="258CDDC8"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0"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824FE5A"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Ngày ngừng sử dụng</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1"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E3E7B1E"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2"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E05FF1F"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893" w:type="dxa"/>
                  <w:tcBorders>
                    <w:top w:val="single" w:sz="4" w:space="0" w:color="000000"/>
                    <w:left w:val="single" w:sz="4" w:space="0" w:color="000000"/>
                    <w:bottom w:val="single" w:sz="4" w:space="0" w:color="000000"/>
                    <w:right w:val="single" w:sz="4" w:space="0" w:color="000000"/>
                  </w:tcBorders>
                  <w:vAlign w:val="center"/>
                  <w:tcPrChange w:id="4323"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37191E35" w14:textId="77777777" w:rsidR="00C90F4B" w:rsidRPr="00767561" w:rsidRDefault="00C90F4B" w:rsidP="00DA7BE0">
                  <w:pPr>
                    <w:jc w:val="left"/>
                    <w:rPr>
                      <w:rFonts w:ascii="Times New Roman" w:hAnsi="Times New Roman" w:cs="Times New Roman"/>
                      <w:color w:val="000000"/>
                    </w:rPr>
                  </w:pPr>
                </w:p>
              </w:tc>
            </w:tr>
            <w:tr w:rsidR="00C90F4B" w:rsidRPr="00767561" w14:paraId="1856DF8A" w14:textId="77777777" w:rsidTr="00AF0179">
              <w:trPr>
                <w:trHeight w:val="265"/>
                <w:trPrChange w:id="4324" w:author="Mai Danh Khải" w:date="2023-05-25T14:10:00Z">
                  <w:trPr>
                    <w:trHeight w:val="265"/>
                  </w:trPr>
                </w:trPrChange>
              </w:trPr>
              <w:tc>
                <w:tcPr>
                  <w:tcW w:w="1141" w:type="dxa"/>
                  <w:vMerge/>
                  <w:tcBorders>
                    <w:left w:val="single" w:sz="4" w:space="0" w:color="000000"/>
                    <w:right w:val="single" w:sz="4" w:space="0" w:color="000000"/>
                  </w:tcBorders>
                  <w:vAlign w:val="center"/>
                  <w:tcPrChange w:id="4325" w:author="Mai Danh Khải" w:date="2023-05-25T14:10:00Z">
                    <w:tcPr>
                      <w:tcW w:w="1141" w:type="dxa"/>
                      <w:vMerge/>
                      <w:tcBorders>
                        <w:left w:val="single" w:sz="4" w:space="0" w:color="000000"/>
                        <w:right w:val="single" w:sz="4" w:space="0" w:color="000000"/>
                      </w:tcBorders>
                      <w:vAlign w:val="center"/>
                    </w:tcPr>
                  </w:tcPrChange>
                </w:tcPr>
                <w:p w14:paraId="33D602F9" w14:textId="77777777" w:rsidR="00C90F4B" w:rsidRPr="00767561" w:rsidRDefault="00C90F4B" w:rsidP="00DA7BE0">
                  <w:pPr>
                    <w:jc w:val="left"/>
                    <w:rPr>
                      <w:rFonts w:ascii="Times New Roman" w:hAnsi="Times New Roman" w:cs="Times New Roman"/>
                      <w:color w:val="000000"/>
                    </w:rPr>
                  </w:pPr>
                </w:p>
              </w:tc>
              <w:tc>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6" w:author="Mai Danh Khải" w:date="2023-05-25T14:10:00Z">
                    <w:tcPr>
                      <w:tcW w:w="152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43CEB91"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Ghi chú</w:t>
                  </w:r>
                </w:p>
              </w:tc>
              <w:tc>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7" w:author="Mai Danh Khải" w:date="2023-05-25T14:10:00Z">
                    <w:tcPr>
                      <w:tcW w:w="159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025DCBD" w14:textId="77777777" w:rsidR="00C90F4B" w:rsidRPr="00767561" w:rsidRDefault="00C90F4B" w:rsidP="00DA7BE0">
                  <w:pPr>
                    <w:jc w:val="left"/>
                    <w:rPr>
                      <w:rFonts w:ascii="Times New Roman" w:hAnsi="Times New Roman" w:cs="Times New Roman"/>
                      <w:color w:val="000000"/>
                    </w:rPr>
                  </w:pPr>
                </w:p>
              </w:tc>
              <w:tc>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328" w:author="Mai Danh Khải" w:date="2023-05-25T14:10:00Z">
                    <w:tcPr>
                      <w:tcW w:w="154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79207F0" w14:textId="77777777" w:rsidR="00C90F4B" w:rsidRPr="00767561" w:rsidRDefault="00C90F4B"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893" w:type="dxa"/>
                  <w:tcBorders>
                    <w:top w:val="single" w:sz="4" w:space="0" w:color="000000"/>
                    <w:left w:val="single" w:sz="4" w:space="0" w:color="000000"/>
                    <w:bottom w:val="single" w:sz="4" w:space="0" w:color="000000"/>
                    <w:right w:val="single" w:sz="4" w:space="0" w:color="000000"/>
                  </w:tcBorders>
                  <w:vAlign w:val="center"/>
                  <w:tcPrChange w:id="4329" w:author="Mai Danh Khải" w:date="2023-05-25T14:10:00Z">
                    <w:tcPr>
                      <w:tcW w:w="1158" w:type="dxa"/>
                      <w:tcBorders>
                        <w:top w:val="single" w:sz="4" w:space="0" w:color="000000"/>
                        <w:left w:val="single" w:sz="4" w:space="0" w:color="000000"/>
                        <w:bottom w:val="single" w:sz="4" w:space="0" w:color="000000"/>
                        <w:right w:val="single" w:sz="4" w:space="0" w:color="000000"/>
                      </w:tcBorders>
                      <w:vAlign w:val="center"/>
                    </w:tcPr>
                  </w:tcPrChange>
                </w:tcPr>
                <w:p w14:paraId="684774C0" w14:textId="77777777" w:rsidR="00C90F4B" w:rsidRPr="00767561" w:rsidRDefault="00C90F4B" w:rsidP="00DA7BE0">
                  <w:pPr>
                    <w:jc w:val="left"/>
                    <w:rPr>
                      <w:rFonts w:ascii="Times New Roman" w:hAnsi="Times New Roman" w:cs="Times New Roman"/>
                      <w:color w:val="000000"/>
                    </w:rPr>
                  </w:pPr>
                </w:p>
              </w:tc>
            </w:tr>
          </w:tbl>
          <w:p w14:paraId="57CA794A" w14:textId="77777777" w:rsidR="00C90F4B" w:rsidRPr="00767561" w:rsidRDefault="00C90F4B" w:rsidP="00DA7BE0">
            <w:pPr>
              <w:rPr>
                <w:rFonts w:ascii="Times New Roman" w:eastAsia="Times New Roman" w:hAnsi="Times New Roman" w:cs="Times New Roman"/>
                <w:highlight w:val="yellow"/>
                <w:lang w:eastAsia="vi-VN"/>
              </w:rPr>
            </w:pPr>
          </w:p>
        </w:tc>
      </w:tr>
      <w:tr w:rsidR="00C90F4B" w:rsidRPr="00767561" w14:paraId="2D8D503F" w14:textId="77777777" w:rsidTr="00AF0179">
        <w:tc>
          <w:tcPr>
            <w:tcW w:w="2430" w:type="dxa"/>
            <w:tcPrChange w:id="4330" w:author="Mai Danh Khải" w:date="2023-05-25T14:10:00Z">
              <w:tcPr>
                <w:tcW w:w="2430" w:type="dxa"/>
              </w:tcPr>
            </w:tcPrChange>
          </w:tcPr>
          <w:p w14:paraId="3052E12F"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4331" w:author="Mai Danh Khải" w:date="2023-05-25T14:10:00Z">
              <w:tcPr>
                <w:tcW w:w="7563" w:type="dxa"/>
              </w:tcPr>
            </w:tcPrChange>
          </w:tcPr>
          <w:p w14:paraId="76958A9C"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1F367E6" w14:textId="77777777" w:rsidR="00C90F4B" w:rsidRPr="00767561" w:rsidRDefault="00C90F4B"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gười dùng: Nhập thông tin nhập thông tin trên giao diện bằng cách thêm tay lần lượt từng xe, hoặc thêm nhiều xe trọng 1 form hoặc import hàng loạt bằng file excel</w:t>
            </w:r>
          </w:p>
          <w:p w14:paraId="51E5CBAE" w14:textId="77777777" w:rsidR="00C90F4B" w:rsidRPr="00767561" w:rsidRDefault="00C90F4B" w:rsidP="00DA7BE0">
            <w:pPr>
              <w:ind w:left="360"/>
              <w:rPr>
                <w:rFonts w:ascii="Times New Roman" w:hAnsi="Times New Roman" w:cs="Times New Roman"/>
                <w:color w:val="000000"/>
              </w:rPr>
            </w:pPr>
            <w:r w:rsidRPr="00767561">
              <w:rPr>
                <w:rFonts w:ascii="Times New Roman" w:hAnsi="Times New Roman" w:cs="Times New Roman"/>
              </w:rPr>
              <w:t xml:space="preserve">+ Thêm một thẻ: Thêm </w:t>
            </w:r>
            <w:r w:rsidRPr="00767561">
              <w:rPr>
                <w:rFonts w:ascii="Wingdings" w:eastAsia="Wingdings" w:hAnsi="Wingdings" w:cs="Wingdings"/>
              </w:rPr>
              <w:t>è</w:t>
            </w:r>
            <w:r w:rsidRPr="00767561">
              <w:rPr>
                <w:rFonts w:ascii="Times New Roman" w:hAnsi="Times New Roman" w:cs="Times New Roman"/>
              </w:rPr>
              <w:t xml:space="preserve"> Điền thông tin </w:t>
            </w:r>
            <w:r w:rsidRPr="00767561">
              <w:rPr>
                <w:rFonts w:ascii="Wingdings" w:eastAsia="Wingdings" w:hAnsi="Wingdings" w:cs="Wingdings"/>
              </w:rPr>
              <w:t>è</w:t>
            </w:r>
            <w:r w:rsidRPr="00767561">
              <w:rPr>
                <w:rFonts w:ascii="Times New Roman" w:hAnsi="Times New Roman" w:cs="Times New Roman"/>
              </w:rPr>
              <w:t xml:space="preserve"> Lưu &amp; Đóng</w:t>
            </w:r>
          </w:p>
          <w:p w14:paraId="77C3A5FA" w14:textId="77777777" w:rsidR="00C90F4B" w:rsidRPr="00767561" w:rsidRDefault="00C90F4B" w:rsidP="00DA7BE0">
            <w:pPr>
              <w:ind w:left="360"/>
              <w:rPr>
                <w:rFonts w:ascii="Times New Roman" w:hAnsi="Times New Roman" w:cs="Times New Roman"/>
                <w:color w:val="000000"/>
              </w:rPr>
            </w:pPr>
            <w:r w:rsidRPr="00767561">
              <w:rPr>
                <w:rFonts w:ascii="Times New Roman" w:hAnsi="Times New Roman" w:cs="Times New Roman"/>
              </w:rPr>
              <w:t xml:space="preserve">+ Thêm nhiều thẻ: Thêm nhiều </w:t>
            </w:r>
            <w:r w:rsidRPr="00767561">
              <w:rPr>
                <w:rFonts w:ascii="Wingdings" w:eastAsia="Wingdings" w:hAnsi="Wingdings" w:cs="Wingdings"/>
              </w:rPr>
              <w:t>è</w:t>
            </w:r>
            <w:r w:rsidRPr="00767561">
              <w:rPr>
                <w:rFonts w:ascii="Times New Roman" w:hAnsi="Times New Roman" w:cs="Times New Roman"/>
              </w:rPr>
              <w:t xml:space="preserve"> Điền thông tin </w:t>
            </w:r>
            <w:r w:rsidRPr="00767561">
              <w:rPr>
                <w:rFonts w:ascii="Wingdings" w:eastAsia="Wingdings" w:hAnsi="Wingdings" w:cs="Wingdings"/>
              </w:rPr>
              <w:t>è</w:t>
            </w:r>
            <w:r w:rsidRPr="00767561">
              <w:rPr>
                <w:rFonts w:ascii="Times New Roman" w:hAnsi="Times New Roman" w:cs="Times New Roman"/>
              </w:rPr>
              <w:t xml:space="preserve"> Mặt bằng </w:t>
            </w:r>
            <w:r w:rsidRPr="00767561">
              <w:rPr>
                <w:rFonts w:ascii="Wingdings" w:eastAsia="Wingdings" w:hAnsi="Wingdings" w:cs="Wingdings"/>
              </w:rPr>
              <w:t>è</w:t>
            </w:r>
            <w:r w:rsidRPr="00767561">
              <w:rPr>
                <w:rFonts w:ascii="Times New Roman" w:hAnsi="Times New Roman" w:cs="Times New Roman"/>
              </w:rPr>
              <w:t xml:space="preserve"> Ngày ĐK </w:t>
            </w:r>
            <w:r w:rsidRPr="00767561">
              <w:rPr>
                <w:rFonts w:ascii="Wingdings" w:eastAsia="Wingdings" w:hAnsi="Wingdings" w:cs="Wingdings"/>
              </w:rPr>
              <w:t>è</w:t>
            </w:r>
            <w:r w:rsidRPr="00767561">
              <w:rPr>
                <w:rFonts w:ascii="Times New Roman" w:hAnsi="Times New Roman" w:cs="Times New Roman"/>
              </w:rPr>
              <w:t xml:space="preserve"> Ngày TT </w:t>
            </w:r>
            <w:r w:rsidRPr="00767561">
              <w:rPr>
                <w:rFonts w:ascii="Wingdings" w:eastAsia="Wingdings" w:hAnsi="Wingdings" w:cs="Wingdings"/>
              </w:rPr>
              <w:t>è</w:t>
            </w:r>
            <w:r w:rsidRPr="00767561">
              <w:rPr>
                <w:rFonts w:ascii="Times New Roman" w:hAnsi="Times New Roman" w:cs="Times New Roman"/>
              </w:rPr>
              <w:t xml:space="preserve"> Chọn Loại xe và Số lượng </w:t>
            </w:r>
            <w:r w:rsidRPr="00767561">
              <w:rPr>
                <w:rFonts w:ascii="Wingdings" w:eastAsia="Wingdings" w:hAnsi="Wingdings" w:cs="Wingdings"/>
              </w:rPr>
              <w:t>è</w:t>
            </w:r>
            <w:r w:rsidRPr="00767561">
              <w:rPr>
                <w:rFonts w:ascii="Times New Roman" w:hAnsi="Times New Roman" w:cs="Times New Roman"/>
              </w:rPr>
              <w:t xml:space="preserve"> Thêm </w:t>
            </w:r>
            <w:r w:rsidRPr="00767561">
              <w:rPr>
                <w:rFonts w:ascii="Wingdings" w:eastAsia="Wingdings" w:hAnsi="Wingdings" w:cs="Wingdings"/>
              </w:rPr>
              <w:t>è</w:t>
            </w:r>
            <w:r w:rsidRPr="00767561">
              <w:rPr>
                <w:rFonts w:ascii="Times New Roman" w:hAnsi="Times New Roman" w:cs="Times New Roman"/>
              </w:rPr>
              <w:t xml:space="preserve"> Điền thông tin từng xe </w:t>
            </w:r>
            <w:r w:rsidRPr="00767561">
              <w:rPr>
                <w:rFonts w:ascii="Wingdings" w:eastAsia="Wingdings" w:hAnsi="Wingdings" w:cs="Wingdings"/>
              </w:rPr>
              <w:t>è</w:t>
            </w:r>
            <w:r w:rsidRPr="00767561">
              <w:rPr>
                <w:rFonts w:ascii="Times New Roman" w:hAnsi="Times New Roman" w:cs="Times New Roman"/>
              </w:rPr>
              <w:t xml:space="preserve"> Lưu &amp; Đóng</w:t>
            </w:r>
          </w:p>
          <w:p w14:paraId="27C36ADF" w14:textId="77777777" w:rsidR="00C90F4B" w:rsidRPr="00767561" w:rsidRDefault="00C90F4B" w:rsidP="00DA7BE0">
            <w:pPr>
              <w:widowControl/>
              <w:ind w:left="357"/>
              <w:rPr>
                <w:rFonts w:ascii="Times New Roman" w:hAnsi="Times New Roman" w:cs="Times New Roman"/>
              </w:rPr>
            </w:pPr>
            <w:r w:rsidRPr="00767561">
              <w:rPr>
                <w:rFonts w:ascii="Times New Roman" w:hAnsi="Times New Roman" w:cs="Times New Roman"/>
              </w:rPr>
              <w:t xml:space="preserve">+ Thêm bằng hình thức import file excel: trên phần mềm </w:t>
            </w:r>
            <w:r w:rsidRPr="00767561">
              <w:rPr>
                <w:rFonts w:ascii="Wingdings" w:eastAsia="Wingdings" w:hAnsi="Wingdings" w:cs="Wingdings"/>
              </w:rPr>
              <w:t>è</w:t>
            </w:r>
            <w:r w:rsidRPr="00767561">
              <w:rPr>
                <w:rFonts w:ascii="Times New Roman" w:hAnsi="Times New Roman" w:cs="Times New Roman"/>
              </w:rPr>
              <w:t xml:space="preserve"> Module Dịch vụ </w:t>
            </w:r>
            <w:r w:rsidRPr="00767561">
              <w:rPr>
                <w:rFonts w:ascii="Wingdings" w:eastAsia="Wingdings" w:hAnsi="Wingdings" w:cs="Wingdings"/>
              </w:rPr>
              <w:t>è</w:t>
            </w:r>
            <w:r w:rsidRPr="00767561">
              <w:rPr>
                <w:rFonts w:ascii="Times New Roman" w:hAnsi="Times New Roman" w:cs="Times New Roman"/>
              </w:rPr>
              <w:t xml:space="preserve"> Thẻ xe </w:t>
            </w:r>
            <w:r w:rsidRPr="00767561">
              <w:rPr>
                <w:rFonts w:ascii="Wingdings" w:eastAsia="Wingdings" w:hAnsi="Wingdings" w:cs="Wingdings"/>
              </w:rPr>
              <w:t>è</w:t>
            </w:r>
            <w:r w:rsidRPr="00767561">
              <w:rPr>
                <w:rFonts w:ascii="Times New Roman" w:hAnsi="Times New Roman" w:cs="Times New Roman"/>
              </w:rPr>
              <w:t xml:space="preserve"> Import </w:t>
            </w:r>
            <w:r w:rsidRPr="00767561">
              <w:rPr>
                <w:rFonts w:ascii="Wingdings" w:eastAsia="Wingdings" w:hAnsi="Wingdings" w:cs="Wingdings"/>
              </w:rPr>
              <w:t>è</w:t>
            </w:r>
            <w:r w:rsidRPr="00767561">
              <w:rPr>
                <w:rFonts w:ascii="Times New Roman" w:hAnsi="Times New Roman" w:cs="Times New Roman"/>
              </w:rPr>
              <w:t xml:space="preserve"> chọn file, sheet chứa dữ liệu </w:t>
            </w:r>
            <w:r w:rsidRPr="00767561">
              <w:rPr>
                <w:rFonts w:ascii="Wingdings" w:eastAsia="Wingdings" w:hAnsi="Wingdings" w:cs="Wingdings"/>
              </w:rPr>
              <w:t>è</w:t>
            </w:r>
            <w:r w:rsidRPr="00767561">
              <w:rPr>
                <w:rFonts w:ascii="Times New Roman" w:hAnsi="Times New Roman" w:cs="Times New Roman"/>
              </w:rPr>
              <w:t xml:space="preserve"> Lưu dữ liệu </w:t>
            </w:r>
            <w:r w:rsidRPr="00767561">
              <w:rPr>
                <w:rFonts w:ascii="Wingdings" w:eastAsia="Wingdings" w:hAnsi="Wingdings" w:cs="Wingdings"/>
              </w:rPr>
              <w:t>è</w:t>
            </w:r>
            <w:r w:rsidRPr="00767561">
              <w:rPr>
                <w:rFonts w:ascii="Times New Roman" w:hAnsi="Times New Roman" w:cs="Times New Roman"/>
              </w:rPr>
              <w:t xml:space="preserve"> Đợi dữ liệu được đầy vào phần mềm</w:t>
            </w:r>
          </w:p>
          <w:p w14:paraId="0EE7BB04" w14:textId="77777777" w:rsidR="00C90F4B" w:rsidRPr="00767561" w:rsidRDefault="00C90F4B"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 xml:space="preserve">Hệ thống kiểm tra tính hợp lệ, tính ràng buộc của dữ liệu: </w:t>
            </w:r>
          </w:p>
          <w:p w14:paraId="6AFE3F4C" w14:textId="77777777" w:rsidR="00C90F4B" w:rsidRPr="00767561" w:rsidRDefault="00C90F4B"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p>
          <w:p w14:paraId="36CF4550" w14:textId="77777777" w:rsidR="00C90F4B" w:rsidRPr="00767561" w:rsidRDefault="00C90F4B" w:rsidP="00DA7BE0">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p w14:paraId="48A2EDE5" w14:textId="77777777" w:rsidR="00C90F4B" w:rsidRPr="00767561" w:rsidRDefault="00C90F4B" w:rsidP="00DA7BE0">
            <w:pPr>
              <w:tabs>
                <w:tab w:val="left" w:pos="1276"/>
              </w:tabs>
              <w:ind w:left="720"/>
              <w:rPr>
                <w:rFonts w:ascii="Times New Roman" w:eastAsia="Times New Roman" w:hAnsi="Times New Roman" w:cs="Times New Roman"/>
                <w:lang w:eastAsia="vi-VN"/>
              </w:rPr>
            </w:pPr>
          </w:p>
        </w:tc>
      </w:tr>
      <w:tr w:rsidR="00C90F4B" w:rsidRPr="00767561" w14:paraId="67379E93" w14:textId="77777777" w:rsidTr="00AF0179">
        <w:tc>
          <w:tcPr>
            <w:tcW w:w="2430" w:type="dxa"/>
            <w:tcPrChange w:id="4332" w:author="Mai Danh Khải" w:date="2023-05-25T14:10:00Z">
              <w:tcPr>
                <w:tcW w:w="2430" w:type="dxa"/>
              </w:tcPr>
            </w:tcPrChange>
          </w:tcPr>
          <w:p w14:paraId="214C4380"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55" w:type="dxa"/>
            <w:tcPrChange w:id="4333" w:author="Mai Danh Khải" w:date="2023-05-25T14:10:00Z">
              <w:tcPr>
                <w:tcW w:w="7563" w:type="dxa"/>
              </w:tcPr>
            </w:tcPrChange>
          </w:tcPr>
          <w:p w14:paraId="05C64B56"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hêm lần lượt từng thẻ</w:t>
            </w:r>
          </w:p>
          <w:p w14:paraId="2344E0CF" w14:textId="479BF29E" w:rsidR="00C90F4B" w:rsidRPr="00767561" w:rsidRDefault="00474D5D" w:rsidP="00DA7BE0">
            <w:pPr>
              <w:rPr>
                <w:rFonts w:ascii="Times New Roman" w:eastAsia="Times New Roman" w:hAnsi="Times New Roman" w:cs="Times New Roman"/>
                <w:lang w:eastAsia="vi-VN"/>
              </w:rPr>
            </w:pPr>
            <w:r w:rsidRPr="00767561">
              <w:rPr>
                <w:rFonts w:ascii="Times New Roman" w:hAnsi="Times New Roman" w:cs="Times New Roman"/>
                <w:noProof/>
                <w:color w:val="000000"/>
              </w:rPr>
              <w:drawing>
                <wp:inline distT="0" distB="0" distL="0" distR="0" wp14:anchorId="4F8879A7" wp14:editId="263A5C78">
                  <wp:extent cx="4272867" cy="2670768"/>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85278" cy="2678526"/>
                          </a:xfrm>
                          <a:prstGeom prst="rect">
                            <a:avLst/>
                          </a:prstGeom>
                          <a:noFill/>
                          <a:ln>
                            <a:noFill/>
                          </a:ln>
                        </pic:spPr>
                      </pic:pic>
                    </a:graphicData>
                  </a:graphic>
                </wp:inline>
              </w:drawing>
            </w:r>
          </w:p>
          <w:p w14:paraId="24713261" w14:textId="77777777" w:rsidR="00C90F4B" w:rsidRPr="00767561" w:rsidRDefault="00C90F4B" w:rsidP="00DA7BE0">
            <w:pPr>
              <w:rPr>
                <w:rFonts w:ascii="Times New Roman" w:hAnsi="Times New Roman" w:cs="Times New Roman"/>
                <w:noProof/>
              </w:rPr>
            </w:pPr>
            <w:r w:rsidRPr="00767561">
              <w:rPr>
                <w:rFonts w:ascii="Times New Roman" w:hAnsi="Times New Roman" w:cs="Times New Roman"/>
                <w:noProof/>
              </w:rPr>
              <w:t>Thêm nhiều xe</w:t>
            </w:r>
          </w:p>
          <w:p w14:paraId="25A66A2A" w14:textId="68EBC091" w:rsidR="00C90F4B" w:rsidRPr="00767561" w:rsidRDefault="00474D5D" w:rsidP="00DA7BE0">
            <w:pPr>
              <w:rPr>
                <w:rFonts w:ascii="Times New Roman" w:hAnsi="Times New Roman" w:cs="Times New Roman"/>
              </w:rPr>
            </w:pPr>
            <w:r w:rsidRPr="00767561">
              <w:rPr>
                <w:rFonts w:ascii="Times New Roman" w:hAnsi="Times New Roman" w:cs="Times New Roman"/>
                <w:noProof/>
                <w:color w:val="000000"/>
              </w:rPr>
              <w:lastRenderedPageBreak/>
              <w:drawing>
                <wp:inline distT="0" distB="0" distL="0" distR="0" wp14:anchorId="41AFCA0B" wp14:editId="0A478E54">
                  <wp:extent cx="4272867" cy="244519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288232" cy="2453983"/>
                          </a:xfrm>
                          <a:prstGeom prst="rect">
                            <a:avLst/>
                          </a:prstGeom>
                          <a:noFill/>
                          <a:ln>
                            <a:noFill/>
                          </a:ln>
                        </pic:spPr>
                      </pic:pic>
                    </a:graphicData>
                  </a:graphic>
                </wp:inline>
              </w:drawing>
            </w:r>
          </w:p>
          <w:p w14:paraId="7C438633" w14:textId="77777777" w:rsidR="00C90F4B" w:rsidRPr="00767561" w:rsidRDefault="00C90F4B" w:rsidP="00DA7BE0">
            <w:pPr>
              <w:rPr>
                <w:rFonts w:ascii="Times New Roman" w:hAnsi="Times New Roman" w:cs="Times New Roman"/>
              </w:rPr>
            </w:pPr>
            <w:r w:rsidRPr="00767561">
              <w:rPr>
                <w:rFonts w:ascii="Times New Roman" w:hAnsi="Times New Roman" w:cs="Times New Roman"/>
              </w:rPr>
              <w:t>Thêm bằng hình thức import</w:t>
            </w:r>
          </w:p>
          <w:p w14:paraId="45805487" w14:textId="4557A909" w:rsidR="00C90F4B" w:rsidRPr="00767561" w:rsidRDefault="00474D5D" w:rsidP="00DA7BE0">
            <w:pPr>
              <w:rPr>
                <w:rFonts w:ascii="Times New Roman" w:hAnsi="Times New Roman" w:cs="Times New Roman"/>
              </w:rPr>
            </w:pPr>
            <w:r w:rsidRPr="00292492">
              <w:rPr>
                <w:rFonts w:ascii="Times New Roman" w:hAnsi="Times New Roman" w:cs="Times New Roman"/>
                <w:noProof/>
              </w:rPr>
              <w:drawing>
                <wp:inline distT="0" distB="0" distL="0" distR="0" wp14:anchorId="0FE6E1B0" wp14:editId="3B1758EE">
                  <wp:extent cx="4208292" cy="2779147"/>
                  <wp:effectExtent l="0" t="0" r="1905" b="254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215098" cy="2783642"/>
                          </a:xfrm>
                          <a:prstGeom prst="rect">
                            <a:avLst/>
                          </a:prstGeom>
                          <a:noFill/>
                          <a:ln>
                            <a:noFill/>
                          </a:ln>
                        </pic:spPr>
                      </pic:pic>
                    </a:graphicData>
                  </a:graphic>
                </wp:inline>
              </w:drawing>
            </w:r>
          </w:p>
        </w:tc>
      </w:tr>
    </w:tbl>
    <w:p w14:paraId="4D3D960E" w14:textId="77777777" w:rsidR="00F41EE8" w:rsidRDefault="00F41EE8" w:rsidP="00F41EE8">
      <w:pPr>
        <w:pStyle w:val="u3"/>
        <w:numPr>
          <w:ilvl w:val="0"/>
          <w:numId w:val="0"/>
        </w:numPr>
        <w:ind w:left="720"/>
        <w:rPr>
          <w:rFonts w:ascii="Times New Roman" w:hAnsi="Times New Roman" w:cs="Times New Roman"/>
          <w:b/>
          <w:bCs/>
          <w:i/>
          <w:iCs/>
          <w:lang w:val="en-US" w:bidi="th-TH"/>
        </w:rPr>
      </w:pPr>
    </w:p>
    <w:p w14:paraId="5BCB5DF1" w14:textId="7709C7A9" w:rsidR="008D7D72" w:rsidRPr="00767561" w:rsidRDefault="008D7D72" w:rsidP="00D06C54">
      <w:pPr>
        <w:pStyle w:val="u3"/>
        <w:numPr>
          <w:ilvl w:val="2"/>
          <w:numId w:val="22"/>
        </w:numPr>
        <w:ind w:left="142"/>
        <w:rPr>
          <w:rFonts w:ascii="Times New Roman" w:hAnsi="Times New Roman" w:cs="Times New Roman"/>
          <w:b/>
          <w:bCs/>
          <w:i/>
          <w:iCs/>
          <w:lang w:val="en-US" w:bidi="th-TH"/>
        </w:rPr>
      </w:pPr>
      <w:bookmarkStart w:id="4334" w:name="_Toc134458761"/>
      <w:bookmarkStart w:id="4335" w:name="_Toc135917469"/>
      <w:r w:rsidRPr="00767561">
        <w:rPr>
          <w:rFonts w:ascii="Times New Roman" w:hAnsi="Times New Roman" w:cs="Times New Roman"/>
          <w:b/>
          <w:bCs/>
          <w:i/>
          <w:iCs/>
          <w:lang w:val="en-US" w:bidi="th-TH"/>
        </w:rPr>
        <w:t xml:space="preserve">Sửa </w:t>
      </w:r>
      <w:r w:rsidR="00C840C6" w:rsidRPr="00767561">
        <w:rPr>
          <w:rFonts w:ascii="Times New Roman" w:hAnsi="Times New Roman" w:cs="Times New Roman"/>
          <w:b/>
          <w:bCs/>
          <w:i/>
          <w:iCs/>
          <w:lang w:val="en-US" w:bidi="th-TH"/>
        </w:rPr>
        <w:t xml:space="preserve">thông tin </w:t>
      </w:r>
      <w:r w:rsidRPr="00767561">
        <w:rPr>
          <w:rFonts w:ascii="Times New Roman" w:hAnsi="Times New Roman" w:cs="Times New Roman"/>
          <w:b/>
          <w:bCs/>
          <w:i/>
          <w:iCs/>
          <w:lang w:val="en-US" w:bidi="th-TH"/>
        </w:rPr>
        <w:t>thẻ xe</w:t>
      </w:r>
      <w:bookmarkEnd w:id="4334"/>
      <w:bookmarkEnd w:id="433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36" w:author="Mai Danh Khải" w:date="2023-05-25T14:11: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93"/>
        <w:gridCol w:w="6992"/>
        <w:tblGridChange w:id="4337">
          <w:tblGrid>
            <w:gridCol w:w="2393"/>
            <w:gridCol w:w="7597"/>
          </w:tblGrid>
        </w:tblGridChange>
      </w:tblGrid>
      <w:tr w:rsidR="00C90F4B" w:rsidRPr="00767561" w14:paraId="783AFD3F" w14:textId="77777777" w:rsidTr="00AF0179">
        <w:tc>
          <w:tcPr>
            <w:tcW w:w="2393" w:type="dxa"/>
            <w:tcPrChange w:id="4338" w:author="Mai Danh Khải" w:date="2023-05-25T14:11:00Z">
              <w:tcPr>
                <w:tcW w:w="2393" w:type="dxa"/>
              </w:tcPr>
            </w:tcPrChange>
          </w:tcPr>
          <w:p w14:paraId="23DFE003"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2" w:type="dxa"/>
            <w:tcPrChange w:id="4339" w:author="Mai Danh Khải" w:date="2023-05-25T14:11:00Z">
              <w:tcPr>
                <w:tcW w:w="7597" w:type="dxa"/>
              </w:tcPr>
            </w:tcPrChange>
          </w:tcPr>
          <w:p w14:paraId="5EA1976C"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w:t>
            </w:r>
            <w:r w:rsidR="004269B2" w:rsidRPr="00767561">
              <w:rPr>
                <w:rFonts w:ascii="Times New Roman" w:eastAsia="Times New Roman" w:hAnsi="Times New Roman" w:cs="Times New Roman"/>
                <w:lang w:eastAsia="vi-VN"/>
              </w:rPr>
              <w:t>xe từng thẻ</w:t>
            </w:r>
            <w:r w:rsidRPr="00767561">
              <w:rPr>
                <w:rFonts w:ascii="Times New Roman" w:eastAsia="Times New Roman" w:hAnsi="Times New Roman" w:cs="Times New Roman"/>
                <w:lang w:eastAsia="vi-VN"/>
              </w:rPr>
              <w:t xml:space="preserve"> </w:t>
            </w:r>
          </w:p>
        </w:tc>
      </w:tr>
      <w:tr w:rsidR="00C90F4B" w:rsidRPr="00767561" w14:paraId="2DD8FD99" w14:textId="77777777" w:rsidTr="00AF0179">
        <w:tc>
          <w:tcPr>
            <w:tcW w:w="2393" w:type="dxa"/>
            <w:tcPrChange w:id="4340" w:author="Mai Danh Khải" w:date="2023-05-25T14:11:00Z">
              <w:tcPr>
                <w:tcW w:w="2393" w:type="dxa"/>
              </w:tcPr>
            </w:tcPrChange>
          </w:tcPr>
          <w:p w14:paraId="5DB3A71F"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2" w:type="dxa"/>
            <w:tcPrChange w:id="4341" w:author="Mai Danh Khải" w:date="2023-05-25T14:11:00Z">
              <w:tcPr>
                <w:tcW w:w="7597" w:type="dxa"/>
              </w:tcPr>
            </w:tcPrChange>
          </w:tcPr>
          <w:p w14:paraId="501F3F4E"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9CC7484" w14:textId="22639256" w:rsidR="00C90F4B" w:rsidRPr="00767561" w:rsidRDefault="00F41EE8" w:rsidP="00F41EE8">
            <w:pPr>
              <w:widowControl/>
              <w:rPr>
                <w:rFonts w:ascii="Times New Roman" w:hAnsi="Times New Roman" w:cs="Times New Roman"/>
              </w:rPr>
            </w:pPr>
            <w:r>
              <w:rPr>
                <w:rFonts w:ascii="Times New Roman" w:hAnsi="Times New Roman" w:cs="Times New Roman"/>
              </w:rPr>
              <w:t xml:space="preserve">- </w:t>
            </w:r>
            <w:r w:rsidR="00C90F4B" w:rsidRPr="00767561">
              <w:rPr>
                <w:rFonts w:ascii="Times New Roman" w:hAnsi="Times New Roman" w:cs="Times New Roman"/>
              </w:rPr>
              <w:t xml:space="preserve">Người dùng chọn thông tin phiếu cần sửa, nhấn nút “sửa” sau đó nhập thông tin nhập thông tin trên giao diện </w:t>
            </w:r>
          </w:p>
          <w:p w14:paraId="139EDC59" w14:textId="5A81EB1E" w:rsidR="00C90F4B" w:rsidRPr="00767561" w:rsidRDefault="007444AA" w:rsidP="007444AA">
            <w:pPr>
              <w:widowControl/>
              <w:rPr>
                <w:rFonts w:ascii="Times New Roman" w:eastAsia="Times New Roman" w:hAnsi="Times New Roman" w:cs="Times New Roman"/>
                <w:lang w:eastAsia="vi-VN"/>
              </w:rPr>
            </w:pPr>
            <w:r>
              <w:rPr>
                <w:rFonts w:ascii="Times New Roman" w:hAnsi="Times New Roman" w:cs="Times New Roman"/>
              </w:rPr>
              <w:t xml:space="preserve">- </w:t>
            </w:r>
            <w:r w:rsidR="00C90F4B" w:rsidRPr="00767561">
              <w:rPr>
                <w:rFonts w:ascii="Times New Roman" w:hAnsi="Times New Roman" w:cs="Times New Roman"/>
              </w:rPr>
              <w:t>Hệ thống kiểm tra tính hợp lệ, tính ràng buộc của dữ liệu</w:t>
            </w:r>
            <w:r w:rsidR="00C90F4B" w:rsidRPr="00767561">
              <w:rPr>
                <w:rFonts w:ascii="Times New Roman" w:eastAsia="Times New Roman" w:hAnsi="Times New Roman" w:cs="Times New Roman"/>
                <w:lang w:eastAsia="vi-VN"/>
              </w:rPr>
              <w:t xml:space="preserve">: </w:t>
            </w:r>
          </w:p>
          <w:p w14:paraId="5078077D" w14:textId="77777777" w:rsidR="00C90F4B" w:rsidRPr="00767561" w:rsidRDefault="00C90F4B" w:rsidP="007444AA">
            <w:pPr>
              <w:widowControl/>
              <w:numPr>
                <w:ilvl w:val="1"/>
                <w:numId w:val="7"/>
              </w:numPr>
              <w:tabs>
                <w:tab w:val="left" w:pos="1276"/>
              </w:tabs>
              <w:ind w:left="509"/>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27C4395A" w14:textId="77777777" w:rsidR="00C90F4B" w:rsidRPr="00767561" w:rsidRDefault="00C90F4B" w:rsidP="007444AA">
            <w:pPr>
              <w:widowControl/>
              <w:numPr>
                <w:ilvl w:val="1"/>
                <w:numId w:val="7"/>
              </w:numPr>
              <w:tabs>
                <w:tab w:val="left" w:pos="1276"/>
              </w:tabs>
              <w:ind w:left="5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C90F4B" w:rsidRPr="00767561" w14:paraId="3FCA2C19" w14:textId="77777777" w:rsidTr="00AF0179">
        <w:tc>
          <w:tcPr>
            <w:tcW w:w="2393" w:type="dxa"/>
            <w:tcPrChange w:id="4342" w:author="Mai Danh Khải" w:date="2023-05-25T14:11:00Z">
              <w:tcPr>
                <w:tcW w:w="2393" w:type="dxa"/>
              </w:tcPr>
            </w:tcPrChange>
          </w:tcPr>
          <w:p w14:paraId="1EF13DC9" w14:textId="77777777" w:rsidR="00C90F4B" w:rsidRPr="00767561" w:rsidRDefault="00C90F4B"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2" w:type="dxa"/>
            <w:tcPrChange w:id="4343" w:author="Mai Danh Khải" w:date="2023-05-25T14:11:00Z">
              <w:tcPr>
                <w:tcW w:w="7597" w:type="dxa"/>
              </w:tcPr>
            </w:tcPrChange>
          </w:tcPr>
          <w:p w14:paraId="27DC0C22" w14:textId="4012998D" w:rsidR="00C90F4B"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16F4081E" wp14:editId="76A7261B">
                  <wp:extent cx="4304481" cy="2467708"/>
                  <wp:effectExtent l="0" t="0" r="1270" b="88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309244" cy="2470439"/>
                          </a:xfrm>
                          <a:prstGeom prst="rect">
                            <a:avLst/>
                          </a:prstGeom>
                          <a:noFill/>
                          <a:ln>
                            <a:noFill/>
                          </a:ln>
                        </pic:spPr>
                      </pic:pic>
                    </a:graphicData>
                  </a:graphic>
                </wp:inline>
              </w:drawing>
            </w:r>
          </w:p>
        </w:tc>
      </w:tr>
    </w:tbl>
    <w:p w14:paraId="4A0A9A51" w14:textId="77777777" w:rsidR="00C90F4B" w:rsidRPr="00767561" w:rsidRDefault="00C90F4B" w:rsidP="00DA7BE0">
      <w:pPr>
        <w:pStyle w:val="Thnvnban3"/>
        <w:rPr>
          <w:rFonts w:ascii="Times New Roman" w:hAnsi="Times New Roman"/>
          <w:sz w:val="24"/>
          <w:szCs w:val="24"/>
          <w:lang w:val="en-US" w:bidi="th-TH"/>
        </w:rPr>
      </w:pPr>
    </w:p>
    <w:p w14:paraId="13CEEA19" w14:textId="77777777" w:rsidR="008D7D72" w:rsidRPr="00767561" w:rsidRDefault="008D7D72" w:rsidP="00D06C54">
      <w:pPr>
        <w:pStyle w:val="u3"/>
        <w:numPr>
          <w:ilvl w:val="2"/>
          <w:numId w:val="22"/>
        </w:numPr>
        <w:ind w:left="142"/>
        <w:rPr>
          <w:rFonts w:ascii="Times New Roman" w:hAnsi="Times New Roman" w:cs="Times New Roman"/>
          <w:b/>
          <w:bCs/>
          <w:i/>
          <w:iCs/>
          <w:lang w:val="en-US" w:bidi="th-TH"/>
        </w:rPr>
      </w:pPr>
      <w:bookmarkStart w:id="4344" w:name="_Toc134458762"/>
      <w:bookmarkStart w:id="4345" w:name="_Toc135917470"/>
      <w:r w:rsidRPr="00767561">
        <w:rPr>
          <w:rFonts w:ascii="Times New Roman" w:hAnsi="Times New Roman" w:cs="Times New Roman"/>
          <w:b/>
          <w:bCs/>
          <w:i/>
          <w:iCs/>
          <w:lang w:val="en-US" w:bidi="th-TH"/>
        </w:rPr>
        <w:t>Xóa thẻ xe</w:t>
      </w:r>
      <w:bookmarkEnd w:id="4344"/>
      <w:bookmarkEnd w:id="434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46" w:author="Mai Danh Khải" w:date="2023-05-25T14:11: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47">
          <w:tblGrid>
            <w:gridCol w:w="2430"/>
            <w:gridCol w:w="7650"/>
          </w:tblGrid>
        </w:tblGridChange>
      </w:tblGrid>
      <w:tr w:rsidR="00C90F4B" w:rsidRPr="00767561" w14:paraId="659F69EF" w14:textId="77777777" w:rsidTr="00AF0179">
        <w:tc>
          <w:tcPr>
            <w:tcW w:w="2430" w:type="dxa"/>
            <w:tcPrChange w:id="4348" w:author="Mai Danh Khải" w:date="2023-05-25T14:11:00Z">
              <w:tcPr>
                <w:tcW w:w="2430" w:type="dxa"/>
              </w:tcPr>
            </w:tcPrChange>
          </w:tcPr>
          <w:p w14:paraId="03F77E4D"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349" w:author="Mai Danh Khải" w:date="2023-05-25T14:11:00Z">
              <w:tcPr>
                <w:tcW w:w="7650" w:type="dxa"/>
              </w:tcPr>
            </w:tcPrChange>
          </w:tcPr>
          <w:p w14:paraId="48B512CF"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xóa dữ liệu về </w:t>
            </w:r>
            <w:r w:rsidR="004269B2" w:rsidRPr="00767561">
              <w:rPr>
                <w:rFonts w:ascii="Times New Roman" w:eastAsia="Times New Roman" w:hAnsi="Times New Roman" w:cs="Times New Roman"/>
                <w:lang w:eastAsia="vi-VN"/>
              </w:rPr>
              <w:t>thẻ xe</w:t>
            </w:r>
          </w:p>
        </w:tc>
      </w:tr>
      <w:tr w:rsidR="00C90F4B" w:rsidRPr="00767561" w14:paraId="268E2444" w14:textId="77777777" w:rsidTr="00AF0179">
        <w:tc>
          <w:tcPr>
            <w:tcW w:w="2430" w:type="dxa"/>
            <w:tcPrChange w:id="4350" w:author="Mai Danh Khải" w:date="2023-05-25T14:11:00Z">
              <w:tcPr>
                <w:tcW w:w="2430" w:type="dxa"/>
              </w:tcPr>
            </w:tcPrChange>
          </w:tcPr>
          <w:p w14:paraId="20862E4B"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351" w:author="Mai Danh Khải" w:date="2023-05-25T14:11:00Z">
              <w:tcPr>
                <w:tcW w:w="7650" w:type="dxa"/>
              </w:tcPr>
            </w:tcPrChange>
          </w:tcPr>
          <w:p w14:paraId="56AAAE24" w14:textId="77777777" w:rsidR="00C90F4B" w:rsidRPr="00767561" w:rsidRDefault="00C90F4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CE76C13" w14:textId="77777777" w:rsidR="00C90F4B" w:rsidRPr="00767561" w:rsidRDefault="00C90F4B" w:rsidP="007444AA">
            <w:pPr>
              <w:widowControl/>
              <w:numPr>
                <w:ilvl w:val="0"/>
                <w:numId w:val="7"/>
              </w:numPr>
              <w:ind w:left="186" w:hanging="186"/>
              <w:rPr>
                <w:rFonts w:ascii="Times New Roman" w:hAnsi="Times New Roman" w:cs="Times New Roman"/>
              </w:rPr>
            </w:pPr>
            <w:r w:rsidRPr="00767561">
              <w:rPr>
                <w:rFonts w:ascii="Times New Roman" w:hAnsi="Times New Roman" w:cs="Times New Roman"/>
              </w:rPr>
              <w:t>NSD chọn dữ liệu cần xóa</w:t>
            </w:r>
          </w:p>
          <w:p w14:paraId="0529FC4F" w14:textId="77777777" w:rsidR="00C90F4B" w:rsidRPr="00767561" w:rsidRDefault="00C90F4B" w:rsidP="007444AA">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Hệ thống kiểm tra thông tin </w:t>
            </w:r>
          </w:p>
          <w:p w14:paraId="36C1094A" w14:textId="77777777" w:rsidR="00C90F4B" w:rsidRPr="00767561" w:rsidRDefault="00C90F4B" w:rsidP="007444AA">
            <w:pPr>
              <w:widowControl/>
              <w:numPr>
                <w:ilvl w:val="0"/>
                <w:numId w:val="7"/>
              </w:numPr>
              <w:ind w:left="186" w:hanging="186"/>
              <w:rPr>
                <w:rFonts w:ascii="Times New Roman" w:hAnsi="Times New Roman" w:cs="Times New Roman"/>
              </w:rPr>
            </w:pPr>
            <w:r w:rsidRPr="00767561">
              <w:rPr>
                <w:rFonts w:ascii="Times New Roman" w:hAnsi="Times New Roman" w:cs="Times New Roman"/>
              </w:rPr>
              <w:t>NSD nhấn lệnh ok hệ thống báo thành công</w:t>
            </w:r>
            <w:r w:rsidR="004269B2" w:rsidRPr="00767561">
              <w:rPr>
                <w:rFonts w:ascii="Times New Roman" w:hAnsi="Times New Roman" w:cs="Times New Roman"/>
              </w:rPr>
              <w:t xml:space="preserve"> và thẻ xe xóa sẽ lưu vào danh sách thẻ xe đã xóa</w:t>
            </w:r>
          </w:p>
        </w:tc>
      </w:tr>
      <w:tr w:rsidR="00C90F4B" w:rsidRPr="00767561" w14:paraId="38DD1D37" w14:textId="77777777" w:rsidTr="00AF0179">
        <w:tc>
          <w:tcPr>
            <w:tcW w:w="2430" w:type="dxa"/>
            <w:tcPrChange w:id="4352" w:author="Mai Danh Khải" w:date="2023-05-25T14:11:00Z">
              <w:tcPr>
                <w:tcW w:w="2430" w:type="dxa"/>
              </w:tcPr>
            </w:tcPrChange>
          </w:tcPr>
          <w:p w14:paraId="354794D5" w14:textId="77777777" w:rsidR="00C90F4B" w:rsidRPr="00767561" w:rsidRDefault="00C90F4B"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353" w:author="Mai Danh Khải" w:date="2023-05-25T14:11:00Z">
              <w:tcPr>
                <w:tcW w:w="7650" w:type="dxa"/>
              </w:tcPr>
            </w:tcPrChange>
          </w:tcPr>
          <w:p w14:paraId="162587F2" w14:textId="6EA3F601" w:rsidR="00C90F4B"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292E19AC" wp14:editId="507DAF18">
                  <wp:extent cx="4267200" cy="2080834"/>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272086" cy="2083217"/>
                          </a:xfrm>
                          <a:prstGeom prst="rect">
                            <a:avLst/>
                          </a:prstGeom>
                          <a:noFill/>
                          <a:ln>
                            <a:noFill/>
                          </a:ln>
                        </pic:spPr>
                      </pic:pic>
                    </a:graphicData>
                  </a:graphic>
                </wp:inline>
              </w:drawing>
            </w:r>
          </w:p>
        </w:tc>
      </w:tr>
    </w:tbl>
    <w:p w14:paraId="0A4C132D" w14:textId="77777777" w:rsidR="007444AA" w:rsidRDefault="007444AA" w:rsidP="007444AA">
      <w:pPr>
        <w:pStyle w:val="u3"/>
        <w:numPr>
          <w:ilvl w:val="0"/>
          <w:numId w:val="0"/>
        </w:numPr>
        <w:ind w:left="720"/>
        <w:rPr>
          <w:rFonts w:ascii="Times New Roman" w:hAnsi="Times New Roman" w:cs="Times New Roman"/>
          <w:b/>
          <w:bCs/>
          <w:i/>
          <w:iCs/>
          <w:lang w:val="en-US" w:bidi="th-TH"/>
        </w:rPr>
      </w:pPr>
    </w:p>
    <w:p w14:paraId="15B699B4" w14:textId="6C72C713" w:rsidR="008D7D72" w:rsidRPr="00767561" w:rsidRDefault="00FB00C8" w:rsidP="00D06C54">
      <w:pPr>
        <w:pStyle w:val="u3"/>
        <w:numPr>
          <w:ilvl w:val="2"/>
          <w:numId w:val="22"/>
        </w:numPr>
        <w:ind w:left="142"/>
        <w:rPr>
          <w:rFonts w:ascii="Times New Roman" w:hAnsi="Times New Roman" w:cs="Times New Roman"/>
          <w:b/>
          <w:bCs/>
          <w:i/>
          <w:iCs/>
          <w:lang w:val="en-US" w:bidi="th-TH"/>
        </w:rPr>
      </w:pPr>
      <w:bookmarkStart w:id="4354" w:name="_Toc134458763"/>
      <w:bookmarkStart w:id="4355" w:name="_Toc135917471"/>
      <w:r w:rsidRPr="00767561">
        <w:rPr>
          <w:rFonts w:ascii="Times New Roman" w:hAnsi="Times New Roman" w:cs="Times New Roman"/>
          <w:b/>
          <w:bCs/>
          <w:i/>
          <w:iCs/>
          <w:lang w:val="en-US" w:bidi="th-TH"/>
        </w:rPr>
        <w:t>Ngưng thẻ</w:t>
      </w:r>
      <w:r w:rsidR="008D7D72" w:rsidRPr="00767561">
        <w:rPr>
          <w:rFonts w:ascii="Times New Roman" w:hAnsi="Times New Roman" w:cs="Times New Roman"/>
          <w:b/>
          <w:bCs/>
          <w:i/>
          <w:iCs/>
          <w:lang w:val="en-US" w:bidi="th-TH"/>
        </w:rPr>
        <w:t xml:space="preserve"> thẻ xe</w:t>
      </w:r>
      <w:bookmarkEnd w:id="4354"/>
      <w:bookmarkEnd w:id="435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56" w:author="Mai Danh Khải" w:date="2023-05-25T14:11: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57">
          <w:tblGrid>
            <w:gridCol w:w="2430"/>
            <w:gridCol w:w="7650"/>
          </w:tblGrid>
        </w:tblGridChange>
      </w:tblGrid>
      <w:tr w:rsidR="004269B2" w:rsidRPr="00767561" w14:paraId="1C26AC71" w14:textId="77777777" w:rsidTr="00AF0179">
        <w:tc>
          <w:tcPr>
            <w:tcW w:w="2430" w:type="dxa"/>
            <w:tcPrChange w:id="4358" w:author="Mai Danh Khải" w:date="2023-05-25T14:11:00Z">
              <w:tcPr>
                <w:tcW w:w="2430" w:type="dxa"/>
              </w:tcPr>
            </w:tcPrChange>
          </w:tcPr>
          <w:p w14:paraId="19335640" w14:textId="77777777" w:rsidR="004269B2" w:rsidRPr="00767561" w:rsidRDefault="004269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359" w:author="Mai Danh Khải" w:date="2023-05-25T14:11:00Z">
              <w:tcPr>
                <w:tcW w:w="7650" w:type="dxa"/>
              </w:tcPr>
            </w:tcPrChange>
          </w:tcPr>
          <w:p w14:paraId="61809024" w14:textId="77777777" w:rsidR="004269B2" w:rsidRPr="00767561" w:rsidRDefault="004269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sidR="00FB00C8" w:rsidRPr="00767561">
              <w:rPr>
                <w:rFonts w:ascii="Times New Roman" w:eastAsia="Times New Roman" w:hAnsi="Times New Roman" w:cs="Times New Roman"/>
                <w:lang w:eastAsia="vi-VN"/>
              </w:rPr>
              <w:t>NSD khóa thẻ xe trong trường hợp khách hàng không đóng phí</w:t>
            </w:r>
          </w:p>
        </w:tc>
      </w:tr>
      <w:tr w:rsidR="004269B2" w:rsidRPr="00767561" w14:paraId="79C2BAAF" w14:textId="77777777" w:rsidTr="00AF0179">
        <w:tc>
          <w:tcPr>
            <w:tcW w:w="2430" w:type="dxa"/>
            <w:tcPrChange w:id="4360" w:author="Mai Danh Khải" w:date="2023-05-25T14:11:00Z">
              <w:tcPr>
                <w:tcW w:w="2430" w:type="dxa"/>
              </w:tcPr>
            </w:tcPrChange>
          </w:tcPr>
          <w:p w14:paraId="2DBB00F0" w14:textId="77777777" w:rsidR="004269B2" w:rsidRPr="00767561" w:rsidRDefault="004269B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361" w:author="Mai Danh Khải" w:date="2023-05-25T14:11:00Z">
              <w:tcPr>
                <w:tcW w:w="7650" w:type="dxa"/>
              </w:tcPr>
            </w:tcPrChange>
          </w:tcPr>
          <w:p w14:paraId="7A1FD1B3" w14:textId="77777777" w:rsidR="004269B2" w:rsidRPr="00767561" w:rsidRDefault="004269B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1BCAA0D" w14:textId="6DA87234" w:rsidR="004269B2"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4269B2" w:rsidRPr="00767561">
              <w:rPr>
                <w:rFonts w:ascii="Times New Roman" w:hAnsi="Times New Roman" w:cs="Times New Roman"/>
              </w:rPr>
              <w:t xml:space="preserve">NSD chọn </w:t>
            </w:r>
            <w:r w:rsidR="00FB00C8" w:rsidRPr="00767561">
              <w:rPr>
                <w:rFonts w:ascii="Times New Roman" w:hAnsi="Times New Roman" w:cs="Times New Roman"/>
              </w:rPr>
              <w:t>thẻ xe cần ngưng bấm lệnh</w:t>
            </w:r>
            <w:r w:rsidR="00674BF8" w:rsidRPr="00767561">
              <w:rPr>
                <w:rFonts w:ascii="Times New Roman" w:hAnsi="Times New Roman" w:cs="Times New Roman"/>
              </w:rPr>
              <w:t>:</w:t>
            </w:r>
          </w:p>
          <w:p w14:paraId="2DD48F76" w14:textId="77777777" w:rsidR="00674BF8" w:rsidRPr="00767561" w:rsidRDefault="00674BF8" w:rsidP="00DA7BE0">
            <w:pPr>
              <w:widowControl/>
              <w:ind w:left="456"/>
              <w:rPr>
                <w:rFonts w:ascii="Times New Roman" w:hAnsi="Times New Roman" w:cs="Times New Roman"/>
              </w:rPr>
            </w:pPr>
            <w:r w:rsidRPr="00767561">
              <w:rPr>
                <w:rFonts w:ascii="Times New Roman" w:hAnsi="Times New Roman" w:cs="Times New Roman"/>
              </w:rPr>
              <w:t>+ Đối với trường hợp ngưng tất cả chọn lệnh Ngưng tất cả</w:t>
            </w:r>
          </w:p>
          <w:p w14:paraId="4E907A6F" w14:textId="77777777" w:rsidR="00674BF8" w:rsidRPr="00767561" w:rsidRDefault="00674BF8" w:rsidP="00DA7BE0">
            <w:pPr>
              <w:widowControl/>
              <w:ind w:left="456"/>
              <w:rPr>
                <w:rFonts w:ascii="Times New Roman" w:hAnsi="Times New Roman" w:cs="Times New Roman"/>
              </w:rPr>
            </w:pPr>
            <w:r w:rsidRPr="00767561">
              <w:rPr>
                <w:rFonts w:ascii="Times New Roman" w:hAnsi="Times New Roman" w:cs="Times New Roman"/>
              </w:rPr>
              <w:t>+ Đối với trường hợp ngưng từng thẻ chọn Ngưng sử dụng</w:t>
            </w:r>
          </w:p>
          <w:p w14:paraId="17B5C2A1" w14:textId="0BAFE585" w:rsidR="004269B2"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4269B2" w:rsidRPr="00767561">
              <w:rPr>
                <w:rFonts w:ascii="Times New Roman" w:hAnsi="Times New Roman" w:cs="Times New Roman"/>
              </w:rPr>
              <w:t xml:space="preserve">Hệ thống kiểm tra thông tin </w:t>
            </w:r>
          </w:p>
          <w:p w14:paraId="32F846D9" w14:textId="336AB829" w:rsidR="004269B2"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4269B2" w:rsidRPr="00767561">
              <w:rPr>
                <w:rFonts w:ascii="Times New Roman" w:hAnsi="Times New Roman" w:cs="Times New Roman"/>
              </w:rPr>
              <w:t xml:space="preserve">NSD nhấn lệnh ok hệ thống báo thành công </w:t>
            </w:r>
            <w:r w:rsidR="00674BF8" w:rsidRPr="00767561">
              <w:rPr>
                <w:rFonts w:ascii="Times New Roman" w:hAnsi="Times New Roman" w:cs="Times New Roman"/>
              </w:rPr>
              <w:t xml:space="preserve">cột ngưng thẻ xe sẽ được nút stick. Trường hợp đồng bộ với CPK thẻ xe sẽ khóa dưới hệ thống kiểm soát ra vào </w:t>
            </w:r>
          </w:p>
        </w:tc>
      </w:tr>
      <w:tr w:rsidR="004269B2" w:rsidRPr="00767561" w14:paraId="41DB227E" w14:textId="77777777" w:rsidTr="00AF0179">
        <w:tc>
          <w:tcPr>
            <w:tcW w:w="2430" w:type="dxa"/>
            <w:tcPrChange w:id="4362" w:author="Mai Danh Khải" w:date="2023-05-25T14:11:00Z">
              <w:tcPr>
                <w:tcW w:w="2430" w:type="dxa"/>
              </w:tcPr>
            </w:tcPrChange>
          </w:tcPr>
          <w:p w14:paraId="19F9867F" w14:textId="77777777" w:rsidR="004269B2" w:rsidRPr="00767561" w:rsidRDefault="004269B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4363" w:author="Mai Danh Khải" w:date="2023-05-25T14:11:00Z">
              <w:tcPr>
                <w:tcW w:w="7650" w:type="dxa"/>
              </w:tcPr>
            </w:tcPrChange>
          </w:tcPr>
          <w:p w14:paraId="14A966D8" w14:textId="1C247C52" w:rsidR="004269B2"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36E175D6" wp14:editId="12E1D926">
                  <wp:extent cx="4261338" cy="2167898"/>
                  <wp:effectExtent l="0" t="0" r="6350" b="381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268010" cy="2171292"/>
                          </a:xfrm>
                          <a:prstGeom prst="rect">
                            <a:avLst/>
                          </a:prstGeom>
                          <a:noFill/>
                          <a:ln>
                            <a:noFill/>
                          </a:ln>
                        </pic:spPr>
                      </pic:pic>
                    </a:graphicData>
                  </a:graphic>
                </wp:inline>
              </w:drawing>
            </w:r>
            <w:r w:rsidRPr="00767561">
              <w:rPr>
                <w:rFonts w:ascii="Times New Roman" w:eastAsia="Times New Roman" w:hAnsi="Times New Roman" w:cs="Times New Roman"/>
                <w:b/>
                <w:noProof/>
              </w:rPr>
              <mc:AlternateContent>
                <mc:Choice Requires="wps">
                  <w:drawing>
                    <wp:anchor distT="0" distB="0" distL="114300" distR="114300" simplePos="0" relativeHeight="251662336" behindDoc="0" locked="0" layoutInCell="1" allowOverlap="1" wp14:anchorId="4BE8F2B8" wp14:editId="6B93B21A">
                      <wp:simplePos x="0" y="0"/>
                      <wp:positionH relativeFrom="column">
                        <wp:posOffset>3925570</wp:posOffset>
                      </wp:positionH>
                      <wp:positionV relativeFrom="paragraph">
                        <wp:posOffset>1337310</wp:posOffset>
                      </wp:positionV>
                      <wp:extent cx="152400" cy="199390"/>
                      <wp:effectExtent l="10160" t="13335" r="8890" b="6350"/>
                      <wp:wrapNone/>
                      <wp:docPr id="61518434" name="Oval 61518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939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35AD645B">
                    <v:oval id="Oval 61518434" style="position:absolute;margin-left:309.1pt;margin-top:105.3pt;width:12pt;height:15.7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2171DF6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"/>
                  </w:pict>
                </mc:Fallback>
              </mc:AlternateContent>
            </w:r>
          </w:p>
        </w:tc>
      </w:tr>
    </w:tbl>
    <w:p w14:paraId="0CEB09E6" w14:textId="77777777" w:rsidR="007444AA" w:rsidRDefault="007444AA" w:rsidP="007444AA">
      <w:pPr>
        <w:pStyle w:val="u3"/>
        <w:numPr>
          <w:ilvl w:val="0"/>
          <w:numId w:val="0"/>
        </w:numPr>
        <w:ind w:left="720"/>
        <w:rPr>
          <w:rFonts w:ascii="Times New Roman" w:hAnsi="Times New Roman" w:cs="Times New Roman"/>
          <w:b/>
          <w:bCs/>
          <w:i/>
          <w:iCs/>
          <w:lang w:val="en-US" w:bidi="th-TH"/>
        </w:rPr>
      </w:pPr>
    </w:p>
    <w:p w14:paraId="0EC71431" w14:textId="0CFA7530" w:rsidR="008D7D72" w:rsidRPr="00767561" w:rsidRDefault="007444AA" w:rsidP="00D06C54">
      <w:pPr>
        <w:pStyle w:val="u3"/>
        <w:numPr>
          <w:ilvl w:val="2"/>
          <w:numId w:val="22"/>
        </w:numPr>
        <w:ind w:left="0"/>
        <w:rPr>
          <w:rFonts w:ascii="Times New Roman" w:hAnsi="Times New Roman" w:cs="Times New Roman"/>
          <w:b/>
          <w:bCs/>
          <w:i/>
          <w:iCs/>
          <w:lang w:val="en-US" w:bidi="th-TH"/>
        </w:rPr>
      </w:pPr>
      <w:r>
        <w:rPr>
          <w:rFonts w:ascii="Times New Roman" w:hAnsi="Times New Roman" w:cs="Times New Roman"/>
          <w:b/>
          <w:bCs/>
          <w:i/>
          <w:iCs/>
          <w:lang w:val="en-US" w:bidi="th-TH"/>
        </w:rPr>
        <w:t xml:space="preserve"> </w:t>
      </w:r>
      <w:bookmarkStart w:id="4364" w:name="_Toc134458764"/>
      <w:bookmarkStart w:id="4365" w:name="_Toc135917472"/>
      <w:r w:rsidR="00674BF8" w:rsidRPr="00767561">
        <w:rPr>
          <w:rFonts w:ascii="Times New Roman" w:hAnsi="Times New Roman" w:cs="Times New Roman"/>
          <w:b/>
          <w:bCs/>
          <w:i/>
          <w:iCs/>
          <w:lang w:val="en-US" w:bidi="th-TH"/>
        </w:rPr>
        <w:t>Bỏ ngưng thẻ xe</w:t>
      </w:r>
      <w:bookmarkEnd w:id="4364"/>
      <w:bookmarkEnd w:id="436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66" w:author="Mai Danh Khải" w:date="2023-05-25T14:11: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67">
          <w:tblGrid>
            <w:gridCol w:w="2430"/>
            <w:gridCol w:w="7650"/>
          </w:tblGrid>
        </w:tblGridChange>
      </w:tblGrid>
      <w:tr w:rsidR="00674BF8" w:rsidRPr="00767561" w14:paraId="16B05BD1" w14:textId="77777777" w:rsidTr="00AF0179">
        <w:tc>
          <w:tcPr>
            <w:tcW w:w="2430" w:type="dxa"/>
            <w:tcPrChange w:id="4368" w:author="Mai Danh Khải" w:date="2023-05-25T14:11:00Z">
              <w:tcPr>
                <w:tcW w:w="2430" w:type="dxa"/>
              </w:tcPr>
            </w:tcPrChange>
          </w:tcPr>
          <w:p w14:paraId="065E5C2B" w14:textId="77777777" w:rsidR="00674BF8" w:rsidRPr="00767561" w:rsidRDefault="00674BF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369" w:author="Mai Danh Khải" w:date="2023-05-25T14:11:00Z">
              <w:tcPr>
                <w:tcW w:w="7650" w:type="dxa"/>
              </w:tcPr>
            </w:tcPrChange>
          </w:tcPr>
          <w:p w14:paraId="6D029238" w14:textId="77777777" w:rsidR="00674BF8" w:rsidRPr="00767561" w:rsidRDefault="00674BF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bỏ lệnh khóa thẻ xe trong trường hợp khách hàng cần kích hoạt lại thẻ</w:t>
            </w:r>
          </w:p>
        </w:tc>
      </w:tr>
      <w:tr w:rsidR="00674BF8" w:rsidRPr="00767561" w14:paraId="11E139A0" w14:textId="77777777" w:rsidTr="00AF0179">
        <w:tc>
          <w:tcPr>
            <w:tcW w:w="2430" w:type="dxa"/>
            <w:tcPrChange w:id="4370" w:author="Mai Danh Khải" w:date="2023-05-25T14:11:00Z">
              <w:tcPr>
                <w:tcW w:w="2430" w:type="dxa"/>
              </w:tcPr>
            </w:tcPrChange>
          </w:tcPr>
          <w:p w14:paraId="6492E106" w14:textId="77777777" w:rsidR="00674BF8" w:rsidRPr="00767561" w:rsidRDefault="00674BF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371" w:author="Mai Danh Khải" w:date="2023-05-25T14:11:00Z">
              <w:tcPr>
                <w:tcW w:w="7650" w:type="dxa"/>
              </w:tcPr>
            </w:tcPrChange>
          </w:tcPr>
          <w:p w14:paraId="71CF7D3E" w14:textId="77777777" w:rsidR="00674BF8" w:rsidRPr="00767561" w:rsidRDefault="00674BF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004A591" w14:textId="69F031B6" w:rsidR="00674BF8"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674BF8" w:rsidRPr="00767561">
              <w:rPr>
                <w:rFonts w:ascii="Times New Roman" w:hAnsi="Times New Roman" w:cs="Times New Roman"/>
              </w:rPr>
              <w:t>NSD chọn thẻ xe cần bỏ ngưng bấm lệnh:</w:t>
            </w:r>
          </w:p>
          <w:p w14:paraId="0D5070D7" w14:textId="77777777" w:rsidR="00674BF8" w:rsidRPr="00767561" w:rsidRDefault="00674BF8" w:rsidP="00DA7BE0">
            <w:pPr>
              <w:widowControl/>
              <w:ind w:left="456"/>
              <w:rPr>
                <w:rFonts w:ascii="Times New Roman" w:hAnsi="Times New Roman" w:cs="Times New Roman"/>
              </w:rPr>
            </w:pPr>
            <w:r w:rsidRPr="00767561">
              <w:rPr>
                <w:rFonts w:ascii="Times New Roman" w:hAnsi="Times New Roman" w:cs="Times New Roman"/>
              </w:rPr>
              <w:t>+ Bỏ ngưng tất cả: đối với trường hợp bỏ ngưng hàng loạt xe</w:t>
            </w:r>
          </w:p>
          <w:p w14:paraId="62058E51" w14:textId="77777777" w:rsidR="00674BF8" w:rsidRPr="00767561" w:rsidRDefault="00674BF8" w:rsidP="00DA7BE0">
            <w:pPr>
              <w:widowControl/>
              <w:ind w:left="456"/>
              <w:rPr>
                <w:rFonts w:ascii="Times New Roman" w:hAnsi="Times New Roman" w:cs="Times New Roman"/>
              </w:rPr>
            </w:pPr>
            <w:r w:rsidRPr="00767561">
              <w:rPr>
                <w:rFonts w:ascii="Times New Roman" w:hAnsi="Times New Roman" w:cs="Times New Roman"/>
              </w:rPr>
              <w:t>+ Kích hoạt lại thẻ: đối với trường hợp 1 thẻ</w:t>
            </w:r>
          </w:p>
          <w:p w14:paraId="0A31ABB2" w14:textId="023B757A" w:rsidR="00674BF8"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674BF8" w:rsidRPr="00767561">
              <w:rPr>
                <w:rFonts w:ascii="Times New Roman" w:hAnsi="Times New Roman" w:cs="Times New Roman"/>
              </w:rPr>
              <w:t xml:space="preserve">Hệ thống kiểm tra thông tin </w:t>
            </w:r>
          </w:p>
          <w:p w14:paraId="2E947F37" w14:textId="7E799E65" w:rsidR="00674BF8"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674BF8" w:rsidRPr="00767561">
              <w:rPr>
                <w:rFonts w:ascii="Times New Roman" w:hAnsi="Times New Roman" w:cs="Times New Roman"/>
              </w:rPr>
              <w:t xml:space="preserve">NSD nhấn lệnh ok hệ thống báo thành công cột ngưng thẻ xe sẽ xóa nút stick. Trường hợp đồng bộ với CPK thẻ xe sẽ được kích hoạt dưới hệ thống kiểm soát ra vào </w:t>
            </w:r>
          </w:p>
        </w:tc>
      </w:tr>
      <w:tr w:rsidR="00674BF8" w:rsidRPr="00767561" w14:paraId="206A6449" w14:textId="77777777" w:rsidTr="00AF0179">
        <w:tc>
          <w:tcPr>
            <w:tcW w:w="2430" w:type="dxa"/>
            <w:tcPrChange w:id="4372" w:author="Mai Danh Khải" w:date="2023-05-25T14:11:00Z">
              <w:tcPr>
                <w:tcW w:w="2430" w:type="dxa"/>
              </w:tcPr>
            </w:tcPrChange>
          </w:tcPr>
          <w:p w14:paraId="61125C3D" w14:textId="77777777" w:rsidR="00674BF8" w:rsidRPr="00767561" w:rsidRDefault="00674BF8"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373" w:author="Mai Danh Khải" w:date="2023-05-25T14:11:00Z">
              <w:tcPr>
                <w:tcW w:w="7650" w:type="dxa"/>
              </w:tcPr>
            </w:tcPrChange>
          </w:tcPr>
          <w:p w14:paraId="186972EB" w14:textId="6879AD87" w:rsidR="00674BF8"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79779069" wp14:editId="415E45BF">
                  <wp:extent cx="4296507" cy="2324387"/>
                  <wp:effectExtent l="0" t="0" r="889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304170" cy="2328533"/>
                          </a:xfrm>
                          <a:prstGeom prst="rect">
                            <a:avLst/>
                          </a:prstGeom>
                          <a:noFill/>
                          <a:ln>
                            <a:noFill/>
                          </a:ln>
                        </pic:spPr>
                      </pic:pic>
                    </a:graphicData>
                  </a:graphic>
                </wp:inline>
              </w:drawing>
            </w:r>
          </w:p>
        </w:tc>
      </w:tr>
    </w:tbl>
    <w:p w14:paraId="2C95FFDD" w14:textId="77777777" w:rsidR="00674BF8" w:rsidRPr="00767561" w:rsidRDefault="00674BF8" w:rsidP="00DA7BE0">
      <w:pPr>
        <w:pStyle w:val="Thnvnban3"/>
        <w:rPr>
          <w:rFonts w:ascii="Times New Roman" w:hAnsi="Times New Roman"/>
          <w:sz w:val="24"/>
          <w:szCs w:val="24"/>
          <w:lang w:val="en-US" w:bidi="th-TH"/>
        </w:rPr>
      </w:pPr>
    </w:p>
    <w:p w14:paraId="118595BC" w14:textId="557CF01B" w:rsidR="00292492" w:rsidRDefault="007444AA" w:rsidP="00D06C54">
      <w:pPr>
        <w:pStyle w:val="u3"/>
        <w:numPr>
          <w:ilvl w:val="2"/>
          <w:numId w:val="22"/>
        </w:numPr>
        <w:ind w:left="0"/>
        <w:rPr>
          <w:rFonts w:ascii="Times New Roman" w:hAnsi="Times New Roman" w:cs="Times New Roman"/>
          <w:b/>
          <w:bCs/>
          <w:i/>
          <w:iCs/>
          <w:lang w:val="en-US" w:bidi="th-TH"/>
        </w:rPr>
      </w:pPr>
      <w:r>
        <w:rPr>
          <w:rFonts w:ascii="Times New Roman" w:hAnsi="Times New Roman" w:cs="Times New Roman"/>
          <w:b/>
          <w:bCs/>
          <w:i/>
          <w:iCs/>
          <w:lang w:val="en-US" w:bidi="th-TH"/>
        </w:rPr>
        <w:t xml:space="preserve"> </w:t>
      </w:r>
      <w:bookmarkStart w:id="4374" w:name="_Toc134458765"/>
      <w:bookmarkStart w:id="4375" w:name="_Toc135917473"/>
      <w:r w:rsidR="00292492">
        <w:rPr>
          <w:rFonts w:ascii="Times New Roman" w:hAnsi="Times New Roman" w:cs="Times New Roman"/>
          <w:b/>
          <w:bCs/>
          <w:i/>
          <w:iCs/>
          <w:lang w:val="en-US" w:bidi="th-TH"/>
        </w:rPr>
        <w:t>Ngưng và thu hồi thẻ</w:t>
      </w:r>
      <w:bookmarkEnd w:id="4374"/>
      <w:bookmarkEnd w:id="437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76" w:author="Mai Danh Khải" w:date="2023-05-25T14:11: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77">
          <w:tblGrid>
            <w:gridCol w:w="2430"/>
            <w:gridCol w:w="7522"/>
          </w:tblGrid>
        </w:tblGridChange>
      </w:tblGrid>
      <w:tr w:rsidR="00292492" w:rsidRPr="00767561" w14:paraId="7CE3B49F" w14:textId="77777777" w:rsidTr="00AF0179">
        <w:tc>
          <w:tcPr>
            <w:tcW w:w="2430" w:type="dxa"/>
            <w:tcPrChange w:id="4378" w:author="Mai Danh Khải" w:date="2023-05-25T14:11:00Z">
              <w:tcPr>
                <w:tcW w:w="2430" w:type="dxa"/>
              </w:tcPr>
            </w:tcPrChange>
          </w:tcPr>
          <w:p w14:paraId="4CCDF59C" w14:textId="77777777" w:rsidR="00292492" w:rsidRPr="00767561" w:rsidRDefault="0029249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379" w:author="Mai Danh Khải" w:date="2023-05-25T14:11:00Z">
              <w:tcPr>
                <w:tcW w:w="7522" w:type="dxa"/>
              </w:tcPr>
            </w:tcPrChange>
          </w:tcPr>
          <w:p w14:paraId="145430E0" w14:textId="77777777" w:rsidR="00292492" w:rsidRPr="00767561" w:rsidRDefault="0029249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khóa thẻ xe trong trường hợp </w:t>
            </w:r>
            <w:r>
              <w:rPr>
                <w:rFonts w:ascii="Times New Roman" w:eastAsia="Times New Roman" w:hAnsi="Times New Roman" w:cs="Times New Roman"/>
                <w:lang w:eastAsia="vi-VN"/>
              </w:rPr>
              <w:t>cần thu hồi thẻ</w:t>
            </w:r>
          </w:p>
        </w:tc>
      </w:tr>
      <w:tr w:rsidR="00292492" w:rsidRPr="00767561" w14:paraId="2F095A9F" w14:textId="77777777" w:rsidTr="00AF0179">
        <w:tc>
          <w:tcPr>
            <w:tcW w:w="2430" w:type="dxa"/>
            <w:tcPrChange w:id="4380" w:author="Mai Danh Khải" w:date="2023-05-25T14:11:00Z">
              <w:tcPr>
                <w:tcW w:w="2430" w:type="dxa"/>
              </w:tcPr>
            </w:tcPrChange>
          </w:tcPr>
          <w:p w14:paraId="06A28E76" w14:textId="77777777" w:rsidR="00292492" w:rsidRPr="00767561" w:rsidRDefault="0029249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381" w:author="Mai Danh Khải" w:date="2023-05-25T14:11:00Z">
              <w:tcPr>
                <w:tcW w:w="7522" w:type="dxa"/>
              </w:tcPr>
            </w:tcPrChange>
          </w:tcPr>
          <w:p w14:paraId="2540024F" w14:textId="77777777" w:rsidR="00292492" w:rsidRPr="00767561" w:rsidRDefault="0029249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3A56871" w14:textId="29ED1673" w:rsidR="00292492" w:rsidRPr="00292492" w:rsidRDefault="007444AA" w:rsidP="007444AA">
            <w:pPr>
              <w:widowControl/>
              <w:rPr>
                <w:rFonts w:ascii="Times New Roman" w:hAnsi="Times New Roman" w:cs="Times New Roman"/>
              </w:rPr>
            </w:pPr>
            <w:r>
              <w:rPr>
                <w:rFonts w:ascii="Times New Roman" w:hAnsi="Times New Roman" w:cs="Times New Roman"/>
              </w:rPr>
              <w:t xml:space="preserve">- </w:t>
            </w:r>
            <w:r w:rsidR="00292492" w:rsidRPr="00767561">
              <w:rPr>
                <w:rFonts w:ascii="Times New Roman" w:hAnsi="Times New Roman" w:cs="Times New Roman"/>
              </w:rPr>
              <w:t>NSD chọn thẻ xe cần ngưng</w:t>
            </w:r>
            <w:r w:rsidR="00292492">
              <w:rPr>
                <w:rFonts w:ascii="Times New Roman" w:hAnsi="Times New Roman" w:cs="Times New Roman"/>
              </w:rPr>
              <w:t xml:space="preserve"> &amp; thu hồi</w:t>
            </w:r>
            <w:r w:rsidR="00292492" w:rsidRPr="00767561">
              <w:rPr>
                <w:rFonts w:ascii="Times New Roman" w:hAnsi="Times New Roman" w:cs="Times New Roman"/>
              </w:rPr>
              <w:t xml:space="preserve"> bấm lệnh</w:t>
            </w:r>
            <w:r w:rsidR="00292492">
              <w:rPr>
                <w:rFonts w:ascii="Times New Roman" w:hAnsi="Times New Roman" w:cs="Times New Roman"/>
              </w:rPr>
              <w:t xml:space="preserve"> =&gt; </w:t>
            </w:r>
            <w:r w:rsidR="00292492" w:rsidRPr="00292492">
              <w:rPr>
                <w:rFonts w:ascii="Times New Roman" w:hAnsi="Times New Roman" w:cs="Times New Roman"/>
              </w:rPr>
              <w:t>chọn lệnh Ngưng và thu hồi xe</w:t>
            </w:r>
          </w:p>
          <w:p w14:paraId="1BA4856E" w14:textId="4A7D671B" w:rsidR="00292492"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292492" w:rsidRPr="00767561">
              <w:rPr>
                <w:rFonts w:ascii="Times New Roman" w:hAnsi="Times New Roman" w:cs="Times New Roman"/>
              </w:rPr>
              <w:t xml:space="preserve">Hệ thống kiểm tra thông tin </w:t>
            </w:r>
          </w:p>
          <w:p w14:paraId="119F804A" w14:textId="5BE78C10" w:rsidR="00292492" w:rsidRPr="00767561" w:rsidRDefault="007444AA" w:rsidP="007444AA">
            <w:pPr>
              <w:widowControl/>
              <w:rPr>
                <w:rFonts w:ascii="Times New Roman" w:hAnsi="Times New Roman" w:cs="Times New Roman"/>
              </w:rPr>
            </w:pPr>
            <w:r>
              <w:rPr>
                <w:rFonts w:ascii="Times New Roman" w:hAnsi="Times New Roman" w:cs="Times New Roman"/>
              </w:rPr>
              <w:t xml:space="preserve">- </w:t>
            </w:r>
            <w:r w:rsidR="00292492" w:rsidRPr="00767561">
              <w:rPr>
                <w:rFonts w:ascii="Times New Roman" w:hAnsi="Times New Roman" w:cs="Times New Roman"/>
              </w:rPr>
              <w:t>NSD nhấn lệnh ok hệ thống báo thành công</w:t>
            </w:r>
            <w:r w:rsidR="00292492">
              <w:rPr>
                <w:rFonts w:ascii="Times New Roman" w:hAnsi="Times New Roman" w:cs="Times New Roman"/>
              </w:rPr>
              <w:t>.</w:t>
            </w:r>
            <w:r w:rsidR="00292492" w:rsidRPr="00767561">
              <w:rPr>
                <w:rFonts w:ascii="Times New Roman" w:hAnsi="Times New Roman" w:cs="Times New Roman"/>
              </w:rPr>
              <w:t xml:space="preserve"> </w:t>
            </w:r>
          </w:p>
        </w:tc>
      </w:tr>
      <w:tr w:rsidR="00292492" w:rsidRPr="00767561" w14:paraId="68F78B65" w14:textId="77777777" w:rsidTr="00AF0179">
        <w:tc>
          <w:tcPr>
            <w:tcW w:w="2430" w:type="dxa"/>
            <w:tcPrChange w:id="4382" w:author="Mai Danh Khải" w:date="2023-05-25T14:11:00Z">
              <w:tcPr>
                <w:tcW w:w="2430" w:type="dxa"/>
              </w:tcPr>
            </w:tcPrChange>
          </w:tcPr>
          <w:p w14:paraId="14E64108" w14:textId="77777777" w:rsidR="00292492" w:rsidRPr="00767561" w:rsidRDefault="0029249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4383" w:author="Mai Danh Khải" w:date="2023-05-25T14:11:00Z">
              <w:tcPr>
                <w:tcW w:w="7522" w:type="dxa"/>
              </w:tcPr>
            </w:tcPrChange>
          </w:tcPr>
          <w:p w14:paraId="60599D61" w14:textId="7EC5685D" w:rsidR="00292492" w:rsidRPr="00767561" w:rsidRDefault="00474D5D" w:rsidP="00DA7BE0">
            <w:pPr>
              <w:rPr>
                <w:rFonts w:ascii="Times New Roman" w:eastAsia="Times New Roman" w:hAnsi="Times New Roman" w:cs="Times New Roman"/>
                <w:b/>
                <w:lang w:eastAsia="vi-VN"/>
              </w:rPr>
            </w:pPr>
            <w:r>
              <w:rPr>
                <w:rFonts w:ascii="Times New Roman" w:eastAsia="Times New Roman" w:hAnsi="Times New Roman" w:cs="Times New Roman"/>
                <w:b/>
                <w:noProof/>
              </w:rPr>
              <mc:AlternateContent>
                <mc:Choice Requires="wps">
                  <w:drawing>
                    <wp:anchor distT="0" distB="0" distL="114300" distR="114300" simplePos="0" relativeHeight="251688960" behindDoc="0" locked="0" layoutInCell="1" allowOverlap="1" wp14:anchorId="42B46093" wp14:editId="4D9596C2">
                      <wp:simplePos x="0" y="0"/>
                      <wp:positionH relativeFrom="column">
                        <wp:posOffset>1825625</wp:posOffset>
                      </wp:positionH>
                      <wp:positionV relativeFrom="paragraph">
                        <wp:posOffset>681990</wp:posOffset>
                      </wp:positionV>
                      <wp:extent cx="581025" cy="169545"/>
                      <wp:effectExtent l="5715" t="12065" r="13335" b="8890"/>
                      <wp:wrapNone/>
                      <wp:docPr id="1364144993" name="Rectangle 1364144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16954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6D96693A">
                    <v:rect id="Rectangle 1364144993" style="position:absolute;margin-left:143.75pt;margin-top:53.7pt;width:45.75pt;height:13.3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7CC5FA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"/>
                  </w:pict>
                </mc:Fallback>
              </mc:AlternateContent>
            </w:r>
            <w:r w:rsidRPr="00292492">
              <w:rPr>
                <w:rFonts w:ascii="Times New Roman" w:eastAsia="Times New Roman" w:hAnsi="Times New Roman" w:cs="Times New Roman"/>
                <w:b/>
                <w:noProof/>
              </w:rPr>
              <w:drawing>
                <wp:inline distT="0" distB="0" distL="0" distR="0" wp14:anchorId="7AEC1137" wp14:editId="6F7B0BD4">
                  <wp:extent cx="4267200" cy="2212514"/>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275164" cy="2216643"/>
                          </a:xfrm>
                          <a:prstGeom prst="rect">
                            <a:avLst/>
                          </a:prstGeom>
                          <a:noFill/>
                          <a:ln>
                            <a:noFill/>
                          </a:ln>
                        </pic:spPr>
                      </pic:pic>
                    </a:graphicData>
                  </a:graphic>
                </wp:inline>
              </w:drawing>
            </w:r>
          </w:p>
        </w:tc>
      </w:tr>
    </w:tbl>
    <w:p w14:paraId="444F0F07" w14:textId="77777777" w:rsidR="007444AA" w:rsidRDefault="007444AA" w:rsidP="007444AA">
      <w:pPr>
        <w:pStyle w:val="u3"/>
        <w:numPr>
          <w:ilvl w:val="0"/>
          <w:numId w:val="0"/>
        </w:numPr>
        <w:ind w:left="720"/>
        <w:rPr>
          <w:rFonts w:ascii="Times New Roman" w:hAnsi="Times New Roman" w:cs="Times New Roman"/>
          <w:b/>
          <w:bCs/>
          <w:i/>
          <w:iCs/>
          <w:lang w:val="en-US" w:bidi="th-TH"/>
        </w:rPr>
      </w:pPr>
    </w:p>
    <w:p w14:paraId="7BAB96E0" w14:textId="28005171" w:rsidR="00292492" w:rsidRPr="00292492" w:rsidRDefault="007444AA" w:rsidP="00D06C54">
      <w:pPr>
        <w:pStyle w:val="u3"/>
        <w:numPr>
          <w:ilvl w:val="2"/>
          <w:numId w:val="22"/>
        </w:numPr>
        <w:ind w:left="0"/>
        <w:rPr>
          <w:rFonts w:ascii="Times New Roman" w:hAnsi="Times New Roman" w:cs="Times New Roman"/>
          <w:b/>
          <w:bCs/>
          <w:i/>
          <w:iCs/>
          <w:lang w:val="en-US" w:bidi="th-TH"/>
        </w:rPr>
      </w:pPr>
      <w:r>
        <w:rPr>
          <w:rFonts w:ascii="Times New Roman" w:hAnsi="Times New Roman" w:cs="Times New Roman"/>
          <w:b/>
          <w:bCs/>
          <w:i/>
          <w:iCs/>
          <w:lang w:val="en-US" w:bidi="th-TH"/>
        </w:rPr>
        <w:t xml:space="preserve"> </w:t>
      </w:r>
      <w:bookmarkStart w:id="4384" w:name="_Toc134458766"/>
      <w:bookmarkStart w:id="4385" w:name="_Toc135917474"/>
      <w:r w:rsidR="00827785" w:rsidRPr="00767561">
        <w:rPr>
          <w:rFonts w:ascii="Times New Roman" w:hAnsi="Times New Roman" w:cs="Times New Roman"/>
          <w:b/>
          <w:bCs/>
          <w:i/>
          <w:iCs/>
          <w:lang w:val="en-US" w:bidi="th-TH"/>
        </w:rPr>
        <w:t>Đồng bộ thẻ x</w:t>
      </w:r>
      <w:r w:rsidR="00292492">
        <w:rPr>
          <w:rFonts w:ascii="Times New Roman" w:hAnsi="Times New Roman" w:cs="Times New Roman"/>
          <w:b/>
          <w:bCs/>
          <w:i/>
          <w:iCs/>
          <w:lang w:val="en-US" w:bidi="th-TH"/>
        </w:rPr>
        <w:t>e</w:t>
      </w:r>
      <w:bookmarkEnd w:id="4384"/>
      <w:bookmarkEnd w:id="438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86" w:author="Mai Danh Khải" w:date="2023-05-25T14:12:00Z">
          <w:tblPr>
            <w:tblW w:w="995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87">
          <w:tblGrid>
            <w:gridCol w:w="2430"/>
            <w:gridCol w:w="7522"/>
          </w:tblGrid>
        </w:tblGridChange>
      </w:tblGrid>
      <w:tr w:rsidR="00827785" w:rsidRPr="00767561" w14:paraId="1DF21F24" w14:textId="77777777" w:rsidTr="00AF0179">
        <w:tc>
          <w:tcPr>
            <w:tcW w:w="2430" w:type="dxa"/>
            <w:tcPrChange w:id="4388" w:author="Mai Danh Khải" w:date="2023-05-25T14:12:00Z">
              <w:tcPr>
                <w:tcW w:w="2430" w:type="dxa"/>
              </w:tcPr>
            </w:tcPrChange>
          </w:tcPr>
          <w:p w14:paraId="00C812E1" w14:textId="77777777" w:rsidR="00827785" w:rsidRPr="00767561" w:rsidRDefault="0082778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389" w:author="Mai Danh Khải" w:date="2023-05-25T14:12:00Z">
              <w:tcPr>
                <w:tcW w:w="7522" w:type="dxa"/>
              </w:tcPr>
            </w:tcPrChange>
          </w:tcPr>
          <w:p w14:paraId="1688ECD3" w14:textId="77777777" w:rsidR="00827785" w:rsidRPr="00767561" w:rsidRDefault="0082778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đồng bộ thông tin thẻ xe chọn từ hệ thống Landsoft sang hệ thống CPK</w:t>
            </w:r>
          </w:p>
        </w:tc>
      </w:tr>
      <w:tr w:rsidR="00827785" w:rsidRPr="00767561" w14:paraId="3B4E9CF4" w14:textId="77777777" w:rsidTr="00AF0179">
        <w:tc>
          <w:tcPr>
            <w:tcW w:w="2430" w:type="dxa"/>
            <w:tcPrChange w:id="4390" w:author="Mai Danh Khải" w:date="2023-05-25T14:12:00Z">
              <w:tcPr>
                <w:tcW w:w="2430" w:type="dxa"/>
              </w:tcPr>
            </w:tcPrChange>
          </w:tcPr>
          <w:p w14:paraId="7E239E75" w14:textId="77777777" w:rsidR="00827785" w:rsidRPr="00767561" w:rsidRDefault="0082778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391" w:author="Mai Danh Khải" w:date="2023-05-25T14:12:00Z">
              <w:tcPr>
                <w:tcW w:w="7522" w:type="dxa"/>
              </w:tcPr>
            </w:tcPrChange>
          </w:tcPr>
          <w:p w14:paraId="3782F168" w14:textId="77777777" w:rsidR="00827785" w:rsidRPr="00767561" w:rsidRDefault="0082778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573E2D9" w14:textId="77777777" w:rsidR="00827785" w:rsidRPr="00767561" w:rsidRDefault="0082778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chọn thẻ xe cần đồng bộ hoặc chọn hàng loạt nhấn nút Đồng bộ thẻ xe chọn:</w:t>
            </w:r>
          </w:p>
          <w:p w14:paraId="39D25DEC" w14:textId="77777777" w:rsidR="00827785" w:rsidRPr="00767561" w:rsidRDefault="0082778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Hệ thống kiểm tra thông tin </w:t>
            </w:r>
          </w:p>
          <w:p w14:paraId="5669FE53" w14:textId="77777777" w:rsidR="00827785" w:rsidRPr="00767561" w:rsidRDefault="00827785"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nhấn lệnh ok hệ thống báo thành công </w:t>
            </w:r>
          </w:p>
        </w:tc>
      </w:tr>
      <w:tr w:rsidR="00827785" w:rsidRPr="00767561" w14:paraId="2F7952D9" w14:textId="77777777" w:rsidTr="00AF0179">
        <w:trPr>
          <w:trHeight w:val="3729"/>
          <w:trPrChange w:id="4392" w:author="Mai Danh Khải" w:date="2023-05-25T14:12:00Z">
            <w:trPr>
              <w:trHeight w:val="4193"/>
            </w:trPr>
          </w:trPrChange>
        </w:trPr>
        <w:tc>
          <w:tcPr>
            <w:tcW w:w="2430" w:type="dxa"/>
            <w:tcPrChange w:id="4393" w:author="Mai Danh Khải" w:date="2023-05-25T14:12:00Z">
              <w:tcPr>
                <w:tcW w:w="2430" w:type="dxa"/>
              </w:tcPr>
            </w:tcPrChange>
          </w:tcPr>
          <w:p w14:paraId="70D899E6" w14:textId="77777777" w:rsidR="00827785" w:rsidRPr="00767561" w:rsidRDefault="00827785"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394" w:author="Mai Danh Khải" w:date="2023-05-25T14:12:00Z">
              <w:tcPr>
                <w:tcW w:w="7522" w:type="dxa"/>
              </w:tcPr>
            </w:tcPrChange>
          </w:tcPr>
          <w:p w14:paraId="409501F8" w14:textId="73DFF378" w:rsidR="00827785"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15052EE4" wp14:editId="23002A1E">
                  <wp:extent cx="4284784" cy="2315086"/>
                  <wp:effectExtent l="0" t="0" r="1905"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294688" cy="2320437"/>
                          </a:xfrm>
                          <a:prstGeom prst="rect">
                            <a:avLst/>
                          </a:prstGeom>
                          <a:noFill/>
                          <a:ln>
                            <a:noFill/>
                          </a:ln>
                        </pic:spPr>
                      </pic:pic>
                    </a:graphicData>
                  </a:graphic>
                </wp:inline>
              </w:drawing>
            </w:r>
          </w:p>
        </w:tc>
      </w:tr>
    </w:tbl>
    <w:p w14:paraId="36C70455" w14:textId="77777777" w:rsidR="007444AA" w:rsidRDefault="007444AA" w:rsidP="007444AA">
      <w:pPr>
        <w:pStyle w:val="u3"/>
        <w:numPr>
          <w:ilvl w:val="0"/>
          <w:numId w:val="0"/>
        </w:numPr>
        <w:ind w:left="720"/>
        <w:rPr>
          <w:rFonts w:ascii="Times New Roman" w:hAnsi="Times New Roman" w:cs="Times New Roman"/>
          <w:b/>
          <w:bCs/>
          <w:i/>
          <w:iCs/>
          <w:lang w:val="en-US" w:bidi="th-TH"/>
        </w:rPr>
      </w:pPr>
    </w:p>
    <w:p w14:paraId="5C6C1ACF" w14:textId="5C83F6DF" w:rsidR="007A089B" w:rsidRPr="00767561" w:rsidRDefault="007444AA" w:rsidP="00D06C54">
      <w:pPr>
        <w:pStyle w:val="u3"/>
        <w:numPr>
          <w:ilvl w:val="2"/>
          <w:numId w:val="22"/>
        </w:numPr>
        <w:ind w:left="0"/>
        <w:rPr>
          <w:rFonts w:ascii="Times New Roman" w:hAnsi="Times New Roman" w:cs="Times New Roman"/>
          <w:b/>
          <w:bCs/>
          <w:i/>
          <w:iCs/>
          <w:lang w:val="en-US" w:bidi="th-TH"/>
        </w:rPr>
      </w:pPr>
      <w:r>
        <w:rPr>
          <w:rFonts w:ascii="Times New Roman" w:hAnsi="Times New Roman" w:cs="Times New Roman"/>
          <w:b/>
          <w:bCs/>
          <w:i/>
          <w:iCs/>
          <w:lang w:val="en-US" w:bidi="th-TH"/>
        </w:rPr>
        <w:t xml:space="preserve"> </w:t>
      </w:r>
      <w:bookmarkStart w:id="4395" w:name="_Toc134458767"/>
      <w:bookmarkStart w:id="4396" w:name="_Toc135917475"/>
      <w:r w:rsidR="00827785" w:rsidRPr="00767561">
        <w:rPr>
          <w:rFonts w:ascii="Times New Roman" w:hAnsi="Times New Roman" w:cs="Times New Roman"/>
          <w:b/>
          <w:bCs/>
          <w:i/>
          <w:iCs/>
          <w:lang w:val="en-US" w:bidi="th-TH"/>
        </w:rPr>
        <w:t>Hiển thị danh sách thẻ xe đã khóa</w:t>
      </w:r>
      <w:bookmarkEnd w:id="4395"/>
      <w:bookmarkEnd w:id="439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397" w:author="Mai Danh Khải" w:date="2023-05-25T14:12: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398">
          <w:tblGrid>
            <w:gridCol w:w="2430"/>
            <w:gridCol w:w="7650"/>
          </w:tblGrid>
        </w:tblGridChange>
      </w:tblGrid>
      <w:tr w:rsidR="00546871" w:rsidRPr="00767561" w14:paraId="57AE7172" w14:textId="77777777" w:rsidTr="00AF0179">
        <w:tc>
          <w:tcPr>
            <w:tcW w:w="2430" w:type="dxa"/>
            <w:tcPrChange w:id="4399" w:author="Mai Danh Khải" w:date="2023-05-25T14:12:00Z">
              <w:tcPr>
                <w:tcW w:w="2430" w:type="dxa"/>
              </w:tcPr>
            </w:tcPrChange>
          </w:tcPr>
          <w:p w14:paraId="3A4D5815" w14:textId="77777777" w:rsidR="00546871" w:rsidRPr="00767561" w:rsidRDefault="0054687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400" w:author="Mai Danh Khải" w:date="2023-05-25T14:12:00Z">
              <w:tcPr>
                <w:tcW w:w="7650" w:type="dxa"/>
              </w:tcPr>
            </w:tcPrChange>
          </w:tcPr>
          <w:p w14:paraId="4438F226" w14:textId="77777777" w:rsidR="00546871" w:rsidRPr="00767561" w:rsidRDefault="0054687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xem lại danh sách thẻ xe đã ngưng sử dụng</w:t>
            </w:r>
          </w:p>
        </w:tc>
      </w:tr>
      <w:tr w:rsidR="00546871" w:rsidRPr="00767561" w14:paraId="4982A406" w14:textId="77777777" w:rsidTr="00AF0179">
        <w:tc>
          <w:tcPr>
            <w:tcW w:w="2430" w:type="dxa"/>
            <w:tcPrChange w:id="4401" w:author="Mai Danh Khải" w:date="2023-05-25T14:12:00Z">
              <w:tcPr>
                <w:tcW w:w="2430" w:type="dxa"/>
              </w:tcPr>
            </w:tcPrChange>
          </w:tcPr>
          <w:p w14:paraId="7308A0BD" w14:textId="77777777" w:rsidR="00546871" w:rsidRPr="00767561" w:rsidRDefault="0054687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402" w:author="Mai Danh Khải" w:date="2023-05-25T14:12:00Z">
              <w:tcPr>
                <w:tcW w:w="7650" w:type="dxa"/>
              </w:tcPr>
            </w:tcPrChange>
          </w:tcPr>
          <w:p w14:paraId="2D0B6800" w14:textId="77777777" w:rsidR="00546871" w:rsidRPr="00767561" w:rsidRDefault="0054687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9A18CDC" w14:textId="77777777" w:rsidR="00546871" w:rsidRPr="00767561" w:rsidRDefault="00546871"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chọn thẻ xe cần đồng bộ hoặc chọn hàng loạt nhấn nút Đồng bộ thẻ xe chọn:</w:t>
            </w:r>
          </w:p>
          <w:p w14:paraId="35A5AAFD" w14:textId="77777777" w:rsidR="00546871" w:rsidRPr="00767561" w:rsidRDefault="00546871"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Hệ thống kiểm tra thông tin </w:t>
            </w:r>
          </w:p>
          <w:p w14:paraId="2F9D884C" w14:textId="77777777" w:rsidR="00546871" w:rsidRPr="00767561" w:rsidRDefault="00546871"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nhấn lệnh ok hệ thống báo thành công </w:t>
            </w:r>
          </w:p>
        </w:tc>
      </w:tr>
      <w:tr w:rsidR="00546871" w:rsidRPr="00767561" w14:paraId="79A9D5D6" w14:textId="77777777" w:rsidTr="00AF0179">
        <w:trPr>
          <w:trHeight w:val="3812"/>
          <w:trPrChange w:id="4403" w:author="Mai Danh Khải" w:date="2023-05-25T14:12:00Z">
            <w:trPr>
              <w:trHeight w:val="4283"/>
            </w:trPr>
          </w:trPrChange>
        </w:trPr>
        <w:tc>
          <w:tcPr>
            <w:tcW w:w="2430" w:type="dxa"/>
            <w:tcPrChange w:id="4404" w:author="Mai Danh Khải" w:date="2023-05-25T14:12:00Z">
              <w:tcPr>
                <w:tcW w:w="2430" w:type="dxa"/>
              </w:tcPr>
            </w:tcPrChange>
          </w:tcPr>
          <w:p w14:paraId="667EAA93" w14:textId="77777777" w:rsidR="00546871" w:rsidRPr="00767561" w:rsidRDefault="0054687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4405" w:author="Mai Danh Khải" w:date="2023-05-25T14:12:00Z">
              <w:tcPr>
                <w:tcW w:w="7650" w:type="dxa"/>
              </w:tcPr>
            </w:tcPrChange>
          </w:tcPr>
          <w:p w14:paraId="2462B441" w14:textId="5BE079DB" w:rsidR="00546871"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188FC9B0" wp14:editId="5AF32945">
                  <wp:extent cx="4226169" cy="2330620"/>
                  <wp:effectExtent l="0" t="0" r="317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231789" cy="2333719"/>
                          </a:xfrm>
                          <a:prstGeom prst="rect">
                            <a:avLst/>
                          </a:prstGeom>
                          <a:noFill/>
                          <a:ln>
                            <a:noFill/>
                          </a:ln>
                        </pic:spPr>
                      </pic:pic>
                    </a:graphicData>
                  </a:graphic>
                </wp:inline>
              </w:drawing>
            </w:r>
          </w:p>
        </w:tc>
      </w:tr>
    </w:tbl>
    <w:p w14:paraId="4567A7D4" w14:textId="77777777" w:rsidR="007444AA" w:rsidRDefault="007444AA" w:rsidP="007444AA">
      <w:pPr>
        <w:pStyle w:val="Thnvnban3"/>
        <w:ind w:left="360"/>
        <w:outlineLvl w:val="1"/>
        <w:rPr>
          <w:rFonts w:ascii="Times New Roman" w:hAnsi="Times New Roman"/>
          <w:b/>
          <w:bCs/>
          <w:sz w:val="24"/>
          <w:szCs w:val="24"/>
          <w:lang w:val="en-US" w:bidi="th-TH"/>
        </w:rPr>
      </w:pPr>
    </w:p>
    <w:p w14:paraId="037D63BD" w14:textId="73B36CF3" w:rsidR="004D2766" w:rsidRPr="00767561" w:rsidRDefault="004D2766" w:rsidP="00D06C54">
      <w:pPr>
        <w:pStyle w:val="Thnvnban3"/>
        <w:numPr>
          <w:ilvl w:val="1"/>
          <w:numId w:val="22"/>
        </w:numPr>
        <w:ind w:left="0" w:hanging="567"/>
        <w:outlineLvl w:val="1"/>
        <w:rPr>
          <w:rFonts w:ascii="Times New Roman" w:hAnsi="Times New Roman"/>
          <w:b/>
          <w:bCs/>
          <w:sz w:val="24"/>
          <w:szCs w:val="24"/>
          <w:lang w:val="en-US" w:bidi="th-TH"/>
        </w:rPr>
      </w:pPr>
      <w:bookmarkStart w:id="4406" w:name="_Toc134458768"/>
      <w:bookmarkStart w:id="4407" w:name="_Toc135917476"/>
      <w:r w:rsidRPr="00767561">
        <w:rPr>
          <w:rFonts w:ascii="Times New Roman" w:hAnsi="Times New Roman"/>
          <w:b/>
          <w:bCs/>
          <w:sz w:val="24"/>
          <w:szCs w:val="24"/>
          <w:lang w:val="en-US" w:bidi="th-TH"/>
        </w:rPr>
        <w:t>Quản lý dịch vụ Điện</w:t>
      </w:r>
      <w:bookmarkEnd w:id="4406"/>
      <w:bookmarkEnd w:id="4407"/>
    </w:p>
    <w:p w14:paraId="7C67F9D6" w14:textId="5E035654" w:rsidR="00A54131" w:rsidRPr="00767561" w:rsidRDefault="00A54131" w:rsidP="007444AA">
      <w:pPr>
        <w:pStyle w:val="Thnvnban3"/>
        <w:rPr>
          <w:rFonts w:ascii="Times New Roman" w:hAnsi="Times New Roman"/>
          <w:b/>
          <w:bCs/>
          <w:sz w:val="24"/>
          <w:szCs w:val="24"/>
          <w:lang w:val="en-US" w:bidi="th-TH"/>
        </w:rPr>
      </w:pPr>
      <w:r w:rsidRPr="00767561">
        <w:rPr>
          <w:rFonts w:ascii="Times New Roman" w:hAnsi="Times New Roman"/>
          <w:b/>
          <w:bCs/>
          <w:sz w:val="24"/>
          <w:szCs w:val="24"/>
          <w:u w:val="single"/>
          <w:lang w:val="en-US" w:bidi="th-TH"/>
        </w:rPr>
        <w:t>Lưu ý:</w:t>
      </w:r>
      <w:r w:rsidRPr="00767561">
        <w:rPr>
          <w:rFonts w:ascii="Times New Roman" w:hAnsi="Times New Roman"/>
          <w:b/>
          <w:bCs/>
          <w:sz w:val="24"/>
          <w:szCs w:val="24"/>
          <w:lang w:val="en-US" w:bidi="th-TH"/>
        </w:rPr>
        <w:t xml:space="preserve"> </w:t>
      </w:r>
      <w:r w:rsidRPr="00767561">
        <w:rPr>
          <w:rFonts w:ascii="Times New Roman" w:hAnsi="Times New Roman"/>
          <w:i/>
          <w:iCs/>
          <w:sz w:val="24"/>
          <w:szCs w:val="24"/>
          <w:lang w:val="en-US" w:bidi="th-TH"/>
        </w:rPr>
        <w:t>cách thiết lập danh mục, hiển thị, sửa, xóa các loại điện (điện chiếu sáng, điện 3 pha, điện điều hòa ngoài giờ là g</w:t>
      </w:r>
      <w:ins w:id="4408" w:author="Yen, Le Thi Hai (BDHTD)" w:date="2023-05-14T22:23:00Z">
        <w:r w:rsidR="0038583E">
          <w:rPr>
            <w:rFonts w:ascii="Times New Roman" w:hAnsi="Times New Roman"/>
            <w:i/>
            <w:iCs/>
            <w:sz w:val="24"/>
            <w:szCs w:val="24"/>
            <w:lang w:val="en-US" w:bidi="th-TH"/>
          </w:rPr>
          <w:t>i</w:t>
        </w:r>
      </w:ins>
      <w:r w:rsidRPr="00767561">
        <w:rPr>
          <w:rFonts w:ascii="Times New Roman" w:hAnsi="Times New Roman"/>
          <w:i/>
          <w:iCs/>
          <w:sz w:val="24"/>
          <w:szCs w:val="24"/>
          <w:lang w:val="en-US" w:bidi="th-TH"/>
        </w:rPr>
        <w:t>ống nhau nên trong phạm vi Blue Print này sẽ chỉ nêu điện chiếu sáng là ví dụ điển hình, các loại điện còn lại có nội dung tương tự)</w:t>
      </w:r>
    </w:p>
    <w:p w14:paraId="3BE87F14" w14:textId="77777777" w:rsidR="004D2766" w:rsidRPr="00767561" w:rsidRDefault="004D2766" w:rsidP="00D06C54">
      <w:pPr>
        <w:pStyle w:val="Thnvnban3"/>
        <w:numPr>
          <w:ilvl w:val="2"/>
          <w:numId w:val="22"/>
        </w:numPr>
        <w:ind w:left="0"/>
        <w:outlineLvl w:val="2"/>
        <w:rPr>
          <w:rFonts w:ascii="Times New Roman" w:hAnsi="Times New Roman"/>
          <w:b/>
          <w:bCs/>
          <w:i/>
          <w:iCs/>
          <w:sz w:val="24"/>
          <w:szCs w:val="24"/>
          <w:lang w:val="en-US" w:bidi="th-TH"/>
        </w:rPr>
      </w:pPr>
      <w:bookmarkStart w:id="4409" w:name="_Toc134458769"/>
      <w:bookmarkStart w:id="4410" w:name="_Toc135917477"/>
      <w:r w:rsidRPr="00767561">
        <w:rPr>
          <w:rFonts w:ascii="Times New Roman" w:hAnsi="Times New Roman"/>
          <w:b/>
          <w:bCs/>
          <w:i/>
          <w:iCs/>
          <w:sz w:val="24"/>
          <w:szCs w:val="24"/>
          <w:lang w:val="en-US" w:bidi="th-TH"/>
        </w:rPr>
        <w:t>Hiển thị danh mục bảng giá điện</w:t>
      </w:r>
      <w:bookmarkEnd w:id="4409"/>
      <w:bookmarkEnd w:id="4410"/>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11" w:author="Mai Danh Khải" w:date="2023-05-25T14:12: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12">
          <w:tblGrid>
            <w:gridCol w:w="2340"/>
            <w:gridCol w:w="7560"/>
          </w:tblGrid>
        </w:tblGridChange>
      </w:tblGrid>
      <w:tr w:rsidR="00C840C6" w:rsidRPr="00767561" w14:paraId="3EDADCD1" w14:textId="77777777" w:rsidTr="00AF0179">
        <w:tc>
          <w:tcPr>
            <w:tcW w:w="2340" w:type="dxa"/>
            <w:tcPrChange w:id="4413" w:author="Mai Danh Khải" w:date="2023-05-25T14:12:00Z">
              <w:tcPr>
                <w:tcW w:w="2340" w:type="dxa"/>
              </w:tcPr>
            </w:tcPrChange>
          </w:tcPr>
          <w:p w14:paraId="615FF150"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14" w:author="Mai Danh Khải" w:date="2023-05-25T14:12:00Z">
              <w:tcPr>
                <w:tcW w:w="7560" w:type="dxa"/>
              </w:tcPr>
            </w:tcPrChange>
          </w:tcPr>
          <w:p w14:paraId="38B97C1B"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bảng giá điện áp dụng trong dự án </w:t>
            </w:r>
          </w:p>
        </w:tc>
      </w:tr>
      <w:tr w:rsidR="00C840C6" w:rsidRPr="00767561" w14:paraId="6D1B5C51" w14:textId="77777777" w:rsidTr="00AF0179">
        <w:tc>
          <w:tcPr>
            <w:tcW w:w="2340" w:type="dxa"/>
            <w:tcPrChange w:id="4415" w:author="Mai Danh Khải" w:date="2023-05-25T14:12:00Z">
              <w:tcPr>
                <w:tcW w:w="2340" w:type="dxa"/>
              </w:tcPr>
            </w:tcPrChange>
          </w:tcPr>
          <w:p w14:paraId="6D666082"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416" w:author="Mai Danh Khải" w:date="2023-05-25T14:12:00Z">
              <w:tcPr>
                <w:tcW w:w="7560" w:type="dxa"/>
              </w:tcPr>
            </w:tcPrChange>
          </w:tcPr>
          <w:p w14:paraId="0B9155BD"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192E689" w14:textId="77777777" w:rsidR="00C840C6" w:rsidRPr="00767561" w:rsidRDefault="00C840C6" w:rsidP="007444AA">
            <w:pPr>
              <w:widowControl/>
              <w:numPr>
                <w:ilvl w:val="0"/>
                <w:numId w:val="7"/>
              </w:numPr>
              <w:ind w:left="186" w:hanging="194"/>
              <w:rPr>
                <w:rFonts w:ascii="Times New Roman" w:hAnsi="Times New Roman" w:cs="Times New Roman"/>
              </w:rPr>
            </w:pPr>
            <w:r w:rsidRPr="00767561">
              <w:rPr>
                <w:rFonts w:ascii="Times New Roman" w:hAnsi="Times New Roman" w:cs="Times New Roman"/>
              </w:rPr>
              <w:t>NSD vào Module Dịch vụ chọn danh mục =&gt; Đ</w:t>
            </w:r>
            <w:r w:rsidR="00F22FE6" w:rsidRPr="00767561">
              <w:rPr>
                <w:rFonts w:ascii="Times New Roman" w:hAnsi="Times New Roman" w:cs="Times New Roman"/>
              </w:rPr>
              <w:t>ịnh mức điện</w:t>
            </w:r>
          </w:p>
          <w:p w14:paraId="5BA2FC6C" w14:textId="77777777" w:rsidR="00C840C6" w:rsidRPr="00767561" w:rsidRDefault="00C840C6" w:rsidP="007444AA">
            <w:pPr>
              <w:widowControl/>
              <w:numPr>
                <w:ilvl w:val="0"/>
                <w:numId w:val="7"/>
              </w:numPr>
              <w:ind w:left="186" w:hanging="194"/>
              <w:rPr>
                <w:rFonts w:ascii="Times New Roman" w:hAnsi="Times New Roman" w:cs="Times New Roman"/>
              </w:rPr>
            </w:pPr>
            <w:r w:rsidRPr="00767561">
              <w:rPr>
                <w:rFonts w:ascii="Times New Roman" w:hAnsi="Times New Roman" w:cs="Times New Roman"/>
              </w:rPr>
              <w:t>Hệ thống show bảng danh sách</w:t>
            </w:r>
          </w:p>
          <w:p w14:paraId="16BA8F3B" w14:textId="77777777" w:rsidR="00F22FE6" w:rsidRPr="00767561" w:rsidRDefault="00F22FE6" w:rsidP="007444AA">
            <w:pPr>
              <w:widowControl/>
              <w:numPr>
                <w:ilvl w:val="0"/>
                <w:numId w:val="7"/>
              </w:numPr>
              <w:ind w:left="186" w:hanging="194"/>
              <w:rPr>
                <w:rFonts w:ascii="Times New Roman" w:hAnsi="Times New Roman" w:cs="Times New Roman"/>
              </w:rPr>
            </w:pPr>
            <w:r w:rsidRPr="00767561">
              <w:rPr>
                <w:rFonts w:ascii="Times New Roman" w:hAnsi="Times New Roman" w:cs="Times New Roman"/>
              </w:rPr>
              <w:t>NSD có thể chọn theo dự án =&gt; Theo loại mặt bằng hoặc chi tiết từng mặt bằng để xem bảng giá điện</w:t>
            </w:r>
          </w:p>
          <w:p w14:paraId="0E1595AA" w14:textId="77777777" w:rsidR="00F22FE6" w:rsidRPr="00767561" w:rsidRDefault="00F22FE6" w:rsidP="007444AA">
            <w:pPr>
              <w:widowControl/>
              <w:numPr>
                <w:ilvl w:val="0"/>
                <w:numId w:val="7"/>
              </w:numPr>
              <w:ind w:left="186" w:hanging="194"/>
              <w:rPr>
                <w:rFonts w:ascii="Times New Roman" w:hAnsi="Times New Roman" w:cs="Times New Roman"/>
              </w:rPr>
            </w:pPr>
            <w:r w:rsidRPr="00767561">
              <w:rPr>
                <w:rFonts w:ascii="Times New Roman" w:hAnsi="Times New Roman" w:cs="Times New Roman"/>
              </w:rPr>
              <w:t>NSD nhấn nạp để xem dữ liệu</w:t>
            </w:r>
          </w:p>
        </w:tc>
      </w:tr>
      <w:tr w:rsidR="00C840C6" w:rsidRPr="00767561" w14:paraId="68B937E1" w14:textId="77777777" w:rsidTr="00AF0179">
        <w:trPr>
          <w:trHeight w:val="5214"/>
          <w:trPrChange w:id="4417" w:author="Mai Danh Khải" w:date="2023-05-25T14:12:00Z">
            <w:trPr>
              <w:trHeight w:val="5655"/>
            </w:trPr>
          </w:trPrChange>
        </w:trPr>
        <w:tc>
          <w:tcPr>
            <w:tcW w:w="2340" w:type="dxa"/>
            <w:tcPrChange w:id="4418" w:author="Mai Danh Khải" w:date="2023-05-25T14:12:00Z">
              <w:tcPr>
                <w:tcW w:w="2340" w:type="dxa"/>
              </w:tcPr>
            </w:tcPrChange>
          </w:tcPr>
          <w:p w14:paraId="70444ED5" w14:textId="77777777" w:rsidR="00C840C6" w:rsidRPr="00767561" w:rsidRDefault="00C840C6"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19" w:author="Mai Danh Khải" w:date="2023-05-25T14:12:00Z">
              <w:tcPr>
                <w:tcW w:w="7560" w:type="dxa"/>
              </w:tcPr>
            </w:tcPrChange>
          </w:tcPr>
          <w:p w14:paraId="0791355F" w14:textId="02669BF5" w:rsidR="00C840C6" w:rsidRPr="00767561" w:rsidRDefault="00474D5D" w:rsidP="00DA7BE0">
            <w:pPr>
              <w:rPr>
                <w:rFonts w:ascii="Times New Roman" w:eastAsia="Times New Roman" w:hAnsi="Times New Roman" w:cs="Times New Roman"/>
                <w:b/>
                <w:lang w:eastAsia="vi-VN"/>
              </w:rPr>
            </w:pPr>
            <w:r w:rsidRPr="00292492">
              <w:rPr>
                <w:rFonts w:ascii="Times New Roman" w:eastAsia="Times New Roman" w:hAnsi="Times New Roman" w:cs="Times New Roman"/>
                <w:b/>
                <w:noProof/>
              </w:rPr>
              <w:drawing>
                <wp:inline distT="0" distB="0" distL="0" distR="0" wp14:anchorId="2F13C489" wp14:editId="002BB627">
                  <wp:extent cx="4331677" cy="3183323"/>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338765" cy="3188532"/>
                          </a:xfrm>
                          <a:prstGeom prst="rect">
                            <a:avLst/>
                          </a:prstGeom>
                          <a:noFill/>
                          <a:ln>
                            <a:noFill/>
                          </a:ln>
                        </pic:spPr>
                      </pic:pic>
                    </a:graphicData>
                  </a:graphic>
                </wp:inline>
              </w:drawing>
            </w:r>
          </w:p>
        </w:tc>
      </w:tr>
    </w:tbl>
    <w:p w14:paraId="24A19FB0" w14:textId="77777777" w:rsidR="004D2766" w:rsidRPr="00767561" w:rsidRDefault="004D2766" w:rsidP="00D06C54">
      <w:pPr>
        <w:pStyle w:val="Thnvnban3"/>
        <w:numPr>
          <w:ilvl w:val="2"/>
          <w:numId w:val="22"/>
        </w:numPr>
        <w:ind w:left="142"/>
        <w:outlineLvl w:val="2"/>
        <w:rPr>
          <w:rFonts w:ascii="Times New Roman" w:hAnsi="Times New Roman"/>
          <w:b/>
          <w:bCs/>
          <w:i/>
          <w:iCs/>
          <w:sz w:val="24"/>
          <w:szCs w:val="24"/>
          <w:lang w:val="en-US" w:bidi="th-TH"/>
        </w:rPr>
      </w:pPr>
      <w:bookmarkStart w:id="4420" w:name="_Toc134458770"/>
      <w:bookmarkStart w:id="4421" w:name="_Toc135917478"/>
      <w:r w:rsidRPr="00767561">
        <w:rPr>
          <w:rFonts w:ascii="Times New Roman" w:hAnsi="Times New Roman"/>
          <w:b/>
          <w:bCs/>
          <w:i/>
          <w:iCs/>
          <w:sz w:val="24"/>
          <w:szCs w:val="24"/>
          <w:lang w:val="en-US" w:bidi="th-TH"/>
        </w:rPr>
        <w:t>Thiết lập danh mục bảng giá</w:t>
      </w:r>
      <w:bookmarkEnd w:id="4420"/>
      <w:bookmarkEnd w:id="4421"/>
      <w:r w:rsidRPr="00767561">
        <w:rPr>
          <w:rFonts w:ascii="Times New Roman" w:hAnsi="Times New Roman"/>
          <w:b/>
          <w:bCs/>
          <w:i/>
          <w:i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22" w:author="Mai Danh Khải" w:date="2023-05-25T14:12: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23">
          <w:tblGrid>
            <w:gridCol w:w="2340"/>
            <w:gridCol w:w="7560"/>
          </w:tblGrid>
        </w:tblGridChange>
      </w:tblGrid>
      <w:tr w:rsidR="00C840C6" w:rsidRPr="00767561" w14:paraId="5E7E26B1" w14:textId="77777777" w:rsidTr="00AF0179">
        <w:tc>
          <w:tcPr>
            <w:tcW w:w="2340" w:type="dxa"/>
            <w:tcPrChange w:id="4424" w:author="Mai Danh Khải" w:date="2023-05-25T14:12:00Z">
              <w:tcPr>
                <w:tcW w:w="2340" w:type="dxa"/>
              </w:tcPr>
            </w:tcPrChange>
          </w:tcPr>
          <w:p w14:paraId="6777DA75"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25" w:author="Mai Danh Khải" w:date="2023-05-25T14:12:00Z">
              <w:tcPr>
                <w:tcW w:w="7560" w:type="dxa"/>
              </w:tcPr>
            </w:tcPrChange>
          </w:tcPr>
          <w:p w14:paraId="7C04AB31"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thiết lập bảng </w:t>
            </w:r>
            <w:r w:rsidR="00F22FE6" w:rsidRPr="00767561">
              <w:rPr>
                <w:rFonts w:ascii="Times New Roman" w:eastAsia="Times New Roman" w:hAnsi="Times New Roman" w:cs="Times New Roman"/>
                <w:lang w:eastAsia="vi-VN"/>
              </w:rPr>
              <w:t>giá điện</w:t>
            </w:r>
          </w:p>
          <w:p w14:paraId="5A287E32" w14:textId="77777777" w:rsidR="00C840C6" w:rsidRPr="00767561" w:rsidRDefault="00C840C6" w:rsidP="00DA7BE0">
            <w:pPr>
              <w:rPr>
                <w:rFonts w:ascii="Times New Roman" w:eastAsia="Times New Roman" w:hAnsi="Times New Roman" w:cs="Times New Roman"/>
                <w:lang w:eastAsia="vi-VN"/>
              </w:rPr>
            </w:pPr>
          </w:p>
        </w:tc>
      </w:tr>
      <w:tr w:rsidR="00C840C6" w:rsidRPr="00767561" w14:paraId="462E3CC6" w14:textId="77777777" w:rsidTr="00AF0179">
        <w:tc>
          <w:tcPr>
            <w:tcW w:w="2340" w:type="dxa"/>
            <w:tcPrChange w:id="4426" w:author="Mai Danh Khải" w:date="2023-05-25T14:12:00Z">
              <w:tcPr>
                <w:tcW w:w="2340" w:type="dxa"/>
              </w:tcPr>
            </w:tcPrChange>
          </w:tcPr>
          <w:p w14:paraId="5CDECB52"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5" w:type="dxa"/>
            <w:tcPrChange w:id="4427" w:author="Mai Danh Khải" w:date="2023-05-25T14:12:00Z">
              <w:tcPr>
                <w:tcW w:w="7560" w:type="dxa"/>
              </w:tcPr>
            </w:tcPrChange>
          </w:tcPr>
          <w:p w14:paraId="6A2AE014"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9E35090"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vào Module Dịch vụ chọn Định mức </w:t>
            </w:r>
            <w:r w:rsidR="00F22FE6" w:rsidRPr="00767561">
              <w:rPr>
                <w:rFonts w:ascii="Times New Roman" w:hAnsi="Times New Roman" w:cs="Times New Roman"/>
              </w:rPr>
              <w:t>điện</w:t>
            </w:r>
          </w:p>
          <w:p w14:paraId="70964A00"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NSD nhấn nút Thêm để khai báo</w:t>
            </w:r>
          </w:p>
          <w:p w14:paraId="50A1C9DA"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hiện lên 3 lựa chọn</w:t>
            </w:r>
          </w:p>
          <w:p w14:paraId="69C980BE" w14:textId="77777777" w:rsidR="00C840C6" w:rsidRPr="00767561" w:rsidRDefault="00C840C6" w:rsidP="00DA7BE0">
            <w:pPr>
              <w:widowControl/>
              <w:ind w:left="456"/>
              <w:rPr>
                <w:rFonts w:ascii="Times New Roman" w:hAnsi="Times New Roman" w:cs="Times New Roman"/>
              </w:rPr>
            </w:pPr>
            <w:r w:rsidRPr="00767561">
              <w:rPr>
                <w:rFonts w:ascii="Times New Roman" w:hAnsi="Times New Roman" w:cs="Times New Roman"/>
              </w:rPr>
              <w:t xml:space="preserve">+ NSD muốn add giá chung </w:t>
            </w:r>
            <w:r w:rsidR="00F22FE6" w:rsidRPr="00767561">
              <w:rPr>
                <w:rFonts w:ascii="Times New Roman" w:hAnsi="Times New Roman" w:cs="Times New Roman"/>
              </w:rPr>
              <w:t>cho toàn dự án thì NSD không nhấn vào loại mặt bằng để chọn</w:t>
            </w:r>
          </w:p>
          <w:p w14:paraId="725CDCFA" w14:textId="77777777" w:rsidR="00C840C6" w:rsidRPr="00767561" w:rsidRDefault="00C840C6" w:rsidP="00DA7BE0">
            <w:pPr>
              <w:widowControl/>
              <w:ind w:left="456"/>
              <w:rPr>
                <w:rFonts w:ascii="Times New Roman" w:hAnsi="Times New Roman" w:cs="Times New Roman"/>
              </w:rPr>
            </w:pPr>
            <w:r w:rsidRPr="00767561">
              <w:rPr>
                <w:rFonts w:ascii="Times New Roman" w:hAnsi="Times New Roman" w:cs="Times New Roman"/>
              </w:rPr>
              <w:t xml:space="preserve">+NSD muốn add giá từng theo loại mặt bằng thì chọn </w:t>
            </w:r>
            <w:r w:rsidR="00F22FE6" w:rsidRPr="00767561">
              <w:rPr>
                <w:rFonts w:ascii="Times New Roman" w:hAnsi="Times New Roman" w:cs="Times New Roman"/>
              </w:rPr>
              <w:t xml:space="preserve">dự án, </w:t>
            </w:r>
            <w:r w:rsidRPr="00767561">
              <w:rPr>
                <w:rFonts w:ascii="Times New Roman" w:hAnsi="Times New Roman" w:cs="Times New Roman"/>
              </w:rPr>
              <w:t>loại mặt bằng</w:t>
            </w:r>
          </w:p>
          <w:p w14:paraId="6F96487F" w14:textId="77777777" w:rsidR="00C840C6" w:rsidRPr="00767561" w:rsidRDefault="00C840C6" w:rsidP="00DA7BE0">
            <w:pPr>
              <w:widowControl/>
              <w:ind w:left="456"/>
              <w:rPr>
                <w:rFonts w:ascii="Times New Roman" w:hAnsi="Times New Roman" w:cs="Times New Roman"/>
              </w:rPr>
            </w:pPr>
            <w:r w:rsidRPr="00767561">
              <w:rPr>
                <w:rFonts w:ascii="Times New Roman" w:hAnsi="Times New Roman" w:cs="Times New Roman"/>
              </w:rPr>
              <w:t>+ NSD muốn add giá theo đích danh mặt bằng cụ thể thì chọn mặt bằng</w:t>
            </w:r>
            <w:r w:rsidR="00F22FE6" w:rsidRPr="00767561">
              <w:rPr>
                <w:rFonts w:ascii="Times New Roman" w:hAnsi="Times New Roman" w:cs="Times New Roman"/>
              </w:rPr>
              <w:t xml:space="preserve"> cần áp</w:t>
            </w:r>
          </w:p>
          <w:p w14:paraId="73681CB4" w14:textId="2C3165B4" w:rsidR="00C840C6" w:rsidRPr="00767561" w:rsidRDefault="00F147E4" w:rsidP="00F147E4">
            <w:pPr>
              <w:widowControl/>
              <w:rPr>
                <w:rFonts w:ascii="Times New Roman" w:hAnsi="Times New Roman" w:cs="Times New Roman"/>
              </w:rPr>
            </w:pPr>
            <w:r>
              <w:rPr>
                <w:rFonts w:ascii="Times New Roman" w:hAnsi="Times New Roman" w:cs="Times New Roman"/>
              </w:rPr>
              <w:t xml:space="preserve">- </w:t>
            </w:r>
            <w:r w:rsidR="00C840C6" w:rsidRPr="00767561">
              <w:rPr>
                <w:rFonts w:ascii="Times New Roman" w:hAnsi="Times New Roman" w:cs="Times New Roman"/>
              </w:rPr>
              <w:t>NSD sau khi khai báo nhấn lưu, hệ thống cập nhật vào CSDL.</w:t>
            </w:r>
          </w:p>
          <w:p w14:paraId="7C222D3B" w14:textId="77777777" w:rsidR="00C840C6" w:rsidRPr="00767561" w:rsidRDefault="00C840C6" w:rsidP="00DA7BE0">
            <w:pPr>
              <w:widowControl/>
              <w:rPr>
                <w:rFonts w:ascii="Times New Roman" w:hAnsi="Times New Roman" w:cs="Times New Roman"/>
              </w:rPr>
            </w:pPr>
          </w:p>
        </w:tc>
      </w:tr>
      <w:tr w:rsidR="00C840C6" w:rsidRPr="00767561" w14:paraId="08C064BA" w14:textId="77777777" w:rsidTr="00D55EE3">
        <w:trPr>
          <w:trHeight w:val="3953"/>
          <w:trPrChange w:id="4428" w:author="Mai Danh Khải" w:date="2023-05-25T14:13:00Z">
            <w:trPr>
              <w:trHeight w:val="4139"/>
            </w:trPr>
          </w:trPrChange>
        </w:trPr>
        <w:tc>
          <w:tcPr>
            <w:tcW w:w="2340" w:type="dxa"/>
            <w:tcPrChange w:id="4429" w:author="Mai Danh Khải" w:date="2023-05-25T14:13:00Z">
              <w:tcPr>
                <w:tcW w:w="2340" w:type="dxa"/>
              </w:tcPr>
            </w:tcPrChange>
          </w:tcPr>
          <w:p w14:paraId="649032C0" w14:textId="77777777" w:rsidR="00C840C6" w:rsidRPr="00767561" w:rsidRDefault="00C840C6"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30" w:author="Mai Danh Khải" w:date="2023-05-25T14:13:00Z">
              <w:tcPr>
                <w:tcW w:w="7560" w:type="dxa"/>
              </w:tcPr>
            </w:tcPrChange>
          </w:tcPr>
          <w:p w14:paraId="0AF7DE1F" w14:textId="77777777" w:rsidR="00C840C6" w:rsidRPr="00767561" w:rsidRDefault="00C840C6"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Tạo định mức chung</w:t>
            </w:r>
          </w:p>
          <w:p w14:paraId="62111417" w14:textId="12621B8A" w:rsidR="00C840C6" w:rsidRPr="00767561" w:rsidRDefault="00AF0179" w:rsidP="00DA7BE0">
            <w:pPr>
              <w:rPr>
                <w:rFonts w:ascii="Times New Roman" w:eastAsia="Times New Roman" w:hAnsi="Times New Roman" w:cs="Times New Roman"/>
                <w:b/>
                <w:noProof/>
                <w:lang w:eastAsia="vi-VN"/>
              </w:rPr>
            </w:pPr>
            <w:r>
              <w:object w:dxaOrig="11153" w:dyaOrig="5602" w14:anchorId="30D2C229">
                <v:shape id="_x0000_i1034" type="#_x0000_t75" style="width:341.7pt;height:180pt" o:ole="">
                  <v:imagedata r:id="rId178" o:title=""/>
                </v:shape>
                <o:OLEObject Type="Embed" ProgID="Paint.Picture" ShapeID="_x0000_i1034" DrawAspect="Content" ObjectID="_1754767758" r:id="rId179"/>
              </w:object>
            </w:r>
          </w:p>
          <w:p w14:paraId="443CA579" w14:textId="77777777" w:rsidR="00C840C6" w:rsidRPr="00767561" w:rsidRDefault="00C840C6"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theo loại mặt bằng</w:t>
            </w:r>
          </w:p>
          <w:p w14:paraId="65A4FB1B" w14:textId="2828075D" w:rsidR="00C840C6" w:rsidRPr="00767561" w:rsidRDefault="00474D5D" w:rsidP="00DA7BE0">
            <w:pPr>
              <w:rPr>
                <w:rFonts w:ascii="Times New Roman" w:eastAsia="Times New Roman" w:hAnsi="Times New Roman" w:cs="Times New Roman"/>
                <w:b/>
                <w:noProof/>
                <w:lang w:eastAsia="vi-VN"/>
              </w:rPr>
            </w:pPr>
            <w:r w:rsidRPr="00030116">
              <w:rPr>
                <w:rFonts w:ascii="Times New Roman" w:eastAsia="Times New Roman" w:hAnsi="Times New Roman" w:cs="Times New Roman"/>
                <w:b/>
                <w:noProof/>
              </w:rPr>
              <w:drawing>
                <wp:inline distT="0" distB="0" distL="0" distR="0" wp14:anchorId="206F73F1" wp14:editId="1AE69BCB">
                  <wp:extent cx="4301416" cy="2420571"/>
                  <wp:effectExtent l="0" t="0" r="4445"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309308" cy="2425012"/>
                          </a:xfrm>
                          <a:prstGeom prst="rect">
                            <a:avLst/>
                          </a:prstGeom>
                          <a:noFill/>
                          <a:ln>
                            <a:noFill/>
                          </a:ln>
                        </pic:spPr>
                      </pic:pic>
                    </a:graphicData>
                  </a:graphic>
                </wp:inline>
              </w:drawing>
            </w:r>
          </w:p>
          <w:p w14:paraId="05422715" w14:textId="77777777" w:rsidR="00C840C6" w:rsidRPr="00767561" w:rsidRDefault="00C840C6"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đích danh cho từng mặt bằng</w:t>
            </w:r>
          </w:p>
          <w:p w14:paraId="55E21629" w14:textId="375A6CFC" w:rsidR="00950128" w:rsidRPr="00767561" w:rsidDel="00D55EE3" w:rsidRDefault="00474D5D" w:rsidP="00DA7BE0">
            <w:pPr>
              <w:rPr>
                <w:del w:id="4431" w:author="Mai Danh Khải" w:date="2023-05-25T14:13:00Z"/>
                <w:rFonts w:ascii="Times New Roman" w:eastAsia="Times New Roman" w:hAnsi="Times New Roman" w:cs="Times New Roman"/>
                <w:b/>
                <w:noProof/>
                <w:lang w:eastAsia="vi-VN"/>
              </w:rPr>
            </w:pPr>
            <w:r w:rsidRPr="00030116">
              <w:rPr>
                <w:rFonts w:ascii="Times New Roman" w:eastAsia="Times New Roman" w:hAnsi="Times New Roman" w:cs="Times New Roman"/>
                <w:b/>
                <w:noProof/>
              </w:rPr>
              <w:lastRenderedPageBreak/>
              <w:drawing>
                <wp:inline distT="0" distB="0" distL="0" distR="0" wp14:anchorId="6EBF9E3E" wp14:editId="3F8276E2">
                  <wp:extent cx="4308231" cy="2440823"/>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317918" cy="2446311"/>
                          </a:xfrm>
                          <a:prstGeom prst="rect">
                            <a:avLst/>
                          </a:prstGeom>
                          <a:noFill/>
                          <a:ln>
                            <a:noFill/>
                          </a:ln>
                        </pic:spPr>
                      </pic:pic>
                    </a:graphicData>
                  </a:graphic>
                </wp:inline>
              </w:drawing>
            </w:r>
          </w:p>
          <w:p w14:paraId="5D791250" w14:textId="77777777" w:rsidR="00C840C6" w:rsidRPr="00767561" w:rsidRDefault="00C840C6" w:rsidP="00DA7BE0">
            <w:pPr>
              <w:rPr>
                <w:rFonts w:ascii="Times New Roman" w:eastAsia="Times New Roman" w:hAnsi="Times New Roman" w:cs="Times New Roman"/>
                <w:b/>
                <w:lang w:eastAsia="vi-VN"/>
              </w:rPr>
            </w:pPr>
          </w:p>
        </w:tc>
      </w:tr>
    </w:tbl>
    <w:p w14:paraId="767D6D88" w14:textId="77777777" w:rsidR="00F147E4" w:rsidRDefault="00F147E4" w:rsidP="00F147E4">
      <w:pPr>
        <w:pStyle w:val="Thnvnban3"/>
        <w:ind w:left="720"/>
        <w:outlineLvl w:val="2"/>
        <w:rPr>
          <w:rFonts w:ascii="Times New Roman" w:hAnsi="Times New Roman"/>
          <w:b/>
          <w:bCs/>
          <w:i/>
          <w:iCs/>
          <w:sz w:val="24"/>
          <w:szCs w:val="24"/>
          <w:lang w:val="en-US" w:bidi="th-TH"/>
        </w:rPr>
      </w:pPr>
    </w:p>
    <w:p w14:paraId="57E4E8FE" w14:textId="6D1C6C8E" w:rsidR="004D2766" w:rsidRPr="00767561" w:rsidRDefault="004D2766" w:rsidP="00D06C54">
      <w:pPr>
        <w:pStyle w:val="Thnvnban3"/>
        <w:numPr>
          <w:ilvl w:val="2"/>
          <w:numId w:val="22"/>
        </w:numPr>
        <w:ind w:left="142"/>
        <w:outlineLvl w:val="2"/>
        <w:rPr>
          <w:rFonts w:ascii="Times New Roman" w:hAnsi="Times New Roman"/>
          <w:b/>
          <w:bCs/>
          <w:i/>
          <w:iCs/>
          <w:sz w:val="24"/>
          <w:szCs w:val="24"/>
          <w:lang w:val="en-US" w:bidi="th-TH"/>
        </w:rPr>
      </w:pPr>
      <w:bookmarkStart w:id="4432" w:name="_Toc134458771"/>
      <w:bookmarkStart w:id="4433" w:name="_Toc135917479"/>
      <w:r w:rsidRPr="00767561">
        <w:rPr>
          <w:rFonts w:ascii="Times New Roman" w:hAnsi="Times New Roman"/>
          <w:b/>
          <w:bCs/>
          <w:i/>
          <w:iCs/>
          <w:sz w:val="24"/>
          <w:szCs w:val="24"/>
          <w:lang w:val="en-US" w:bidi="th-TH"/>
        </w:rPr>
        <w:t>Cập nhật thay đổi đơn giá điện</w:t>
      </w:r>
      <w:bookmarkEnd w:id="4432"/>
      <w:bookmarkEnd w:id="4433"/>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34" w:author="Mai Danh Khải" w:date="2023-05-25T14:1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35">
          <w:tblGrid>
            <w:gridCol w:w="2340"/>
            <w:gridCol w:w="7560"/>
          </w:tblGrid>
        </w:tblGridChange>
      </w:tblGrid>
      <w:tr w:rsidR="00C840C6" w:rsidRPr="00767561" w14:paraId="36CB441B" w14:textId="77777777" w:rsidTr="00D55EE3">
        <w:tc>
          <w:tcPr>
            <w:tcW w:w="2340" w:type="dxa"/>
            <w:tcPrChange w:id="4436" w:author="Mai Danh Khải" w:date="2023-05-25T14:13:00Z">
              <w:tcPr>
                <w:tcW w:w="2340" w:type="dxa"/>
              </w:tcPr>
            </w:tcPrChange>
          </w:tcPr>
          <w:p w14:paraId="03CB45AC"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37" w:author="Mai Danh Khải" w:date="2023-05-25T14:13:00Z">
              <w:tcPr>
                <w:tcW w:w="7560" w:type="dxa"/>
              </w:tcPr>
            </w:tcPrChange>
          </w:tcPr>
          <w:p w14:paraId="283C9274"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sidR="00950128" w:rsidRPr="00767561">
              <w:rPr>
                <w:rFonts w:ascii="Times New Roman" w:eastAsia="Times New Roman" w:hAnsi="Times New Roman" w:cs="Times New Roman"/>
                <w:lang w:eastAsia="vi-VN"/>
              </w:rPr>
              <w:t>NSD có thể</w:t>
            </w:r>
            <w:r w:rsidRPr="00767561">
              <w:rPr>
                <w:rFonts w:ascii="Times New Roman" w:eastAsia="Times New Roman" w:hAnsi="Times New Roman" w:cs="Times New Roman"/>
                <w:lang w:eastAsia="vi-VN"/>
              </w:rPr>
              <w:t xml:space="preserve"> thay đổi </w:t>
            </w:r>
            <w:r w:rsidR="00950128" w:rsidRPr="00767561">
              <w:rPr>
                <w:rFonts w:ascii="Times New Roman" w:eastAsia="Times New Roman" w:hAnsi="Times New Roman" w:cs="Times New Roman"/>
                <w:lang w:eastAsia="vi-VN"/>
              </w:rPr>
              <w:t xml:space="preserve">đơn </w:t>
            </w:r>
            <w:r w:rsidRPr="00767561">
              <w:rPr>
                <w:rFonts w:ascii="Times New Roman" w:eastAsia="Times New Roman" w:hAnsi="Times New Roman" w:cs="Times New Roman"/>
                <w:lang w:eastAsia="vi-VN"/>
              </w:rPr>
              <w:t xml:space="preserve">giá </w:t>
            </w:r>
            <w:r w:rsidR="00950128" w:rsidRPr="00767561">
              <w:rPr>
                <w:rFonts w:ascii="Times New Roman" w:eastAsia="Times New Roman" w:hAnsi="Times New Roman" w:cs="Times New Roman"/>
                <w:lang w:eastAsia="vi-VN"/>
              </w:rPr>
              <w:t xml:space="preserve">điện </w:t>
            </w:r>
            <w:r w:rsidRPr="00767561">
              <w:rPr>
                <w:rFonts w:ascii="Times New Roman" w:eastAsia="Times New Roman" w:hAnsi="Times New Roman" w:cs="Times New Roman"/>
                <w:lang w:eastAsia="vi-VN"/>
              </w:rPr>
              <w:t xml:space="preserve">  </w:t>
            </w:r>
          </w:p>
        </w:tc>
      </w:tr>
      <w:tr w:rsidR="00C840C6" w:rsidRPr="00767561" w14:paraId="6F7A4E5F" w14:textId="77777777" w:rsidTr="00D55EE3">
        <w:tc>
          <w:tcPr>
            <w:tcW w:w="2340" w:type="dxa"/>
            <w:tcPrChange w:id="4438" w:author="Mai Danh Khải" w:date="2023-05-25T14:13:00Z">
              <w:tcPr>
                <w:tcW w:w="2340" w:type="dxa"/>
              </w:tcPr>
            </w:tcPrChange>
          </w:tcPr>
          <w:p w14:paraId="449B6564"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439" w:author="Mai Danh Khải" w:date="2023-05-25T14:13:00Z">
              <w:tcPr>
                <w:tcW w:w="7560" w:type="dxa"/>
              </w:tcPr>
            </w:tcPrChange>
          </w:tcPr>
          <w:p w14:paraId="188D89B8"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8E909E6"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vào Module Dịch vụ chọn </w:t>
            </w:r>
            <w:r w:rsidR="00950128" w:rsidRPr="00767561">
              <w:rPr>
                <w:rFonts w:ascii="Times New Roman" w:hAnsi="Times New Roman" w:cs="Times New Roman"/>
              </w:rPr>
              <w:t>Định mức điện</w:t>
            </w:r>
          </w:p>
          <w:p w14:paraId="6F2D7CEA"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show form</w:t>
            </w:r>
          </w:p>
          <w:p w14:paraId="3F1E1E56"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điền giá </w:t>
            </w:r>
            <w:proofErr w:type="gramStart"/>
            <w:r w:rsidRPr="00767561">
              <w:rPr>
                <w:rFonts w:ascii="Times New Roman" w:hAnsi="Times New Roman" w:cs="Times New Roman"/>
              </w:rPr>
              <w:t>mới,nhấn</w:t>
            </w:r>
            <w:proofErr w:type="gramEnd"/>
            <w:r w:rsidRPr="00767561">
              <w:rPr>
                <w:rFonts w:ascii="Times New Roman" w:hAnsi="Times New Roman" w:cs="Times New Roman"/>
              </w:rPr>
              <w:t xml:space="preserve"> lưu, hệ thống cập nhật vào CSDL. </w:t>
            </w:r>
          </w:p>
          <w:p w14:paraId="017E9081" w14:textId="77777777" w:rsidR="00C840C6" w:rsidRPr="00767561" w:rsidRDefault="00C840C6"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vào </w:t>
            </w:r>
            <w:r w:rsidR="00950128" w:rsidRPr="00767561">
              <w:rPr>
                <w:rFonts w:ascii="Times New Roman" w:hAnsi="Times New Roman" w:cs="Times New Roman"/>
              </w:rPr>
              <w:t>phân hệ Điện</w:t>
            </w:r>
            <w:r w:rsidRPr="00767561">
              <w:rPr>
                <w:rFonts w:ascii="Times New Roman" w:hAnsi="Times New Roman" w:cs="Times New Roman"/>
              </w:rPr>
              <w:t xml:space="preserve"> nhấn nút Cập nhật đơn giá </w:t>
            </w:r>
            <w:r w:rsidR="00950128" w:rsidRPr="00767561">
              <w:rPr>
                <w:rFonts w:ascii="Times New Roman" w:hAnsi="Times New Roman" w:cs="Times New Roman"/>
              </w:rPr>
              <w:t>điện</w:t>
            </w:r>
            <w:r w:rsidRPr="00767561">
              <w:rPr>
                <w:rFonts w:ascii="Times New Roman" w:hAnsi="Times New Roman" w:cs="Times New Roman"/>
              </w:rPr>
              <w:t xml:space="preserve">, từ thời điểm cập nhật các hóa đơn sẽ ghi nhận đơn giá mới. </w:t>
            </w:r>
          </w:p>
        </w:tc>
      </w:tr>
      <w:tr w:rsidR="00C840C6" w:rsidRPr="00767561" w14:paraId="4311B69B" w14:textId="77777777" w:rsidTr="00D55EE3">
        <w:trPr>
          <w:trHeight w:val="3679"/>
          <w:trPrChange w:id="4440" w:author="Mai Danh Khải" w:date="2023-05-25T14:13:00Z">
            <w:trPr>
              <w:trHeight w:val="3977"/>
            </w:trPr>
          </w:trPrChange>
        </w:trPr>
        <w:tc>
          <w:tcPr>
            <w:tcW w:w="2340" w:type="dxa"/>
            <w:tcPrChange w:id="4441" w:author="Mai Danh Khải" w:date="2023-05-25T14:13:00Z">
              <w:tcPr>
                <w:tcW w:w="2340" w:type="dxa"/>
              </w:tcPr>
            </w:tcPrChange>
          </w:tcPr>
          <w:p w14:paraId="0E33A7B5" w14:textId="77777777" w:rsidR="00C840C6" w:rsidRPr="00767561" w:rsidRDefault="00C840C6"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42" w:author="Mai Danh Khải" w:date="2023-05-25T14:13:00Z">
              <w:tcPr>
                <w:tcW w:w="7560" w:type="dxa"/>
              </w:tcPr>
            </w:tcPrChange>
          </w:tcPr>
          <w:p w14:paraId="6EB579E2" w14:textId="65A26161" w:rsidR="00C840C6"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0E8D6A60" wp14:editId="505B968B">
                  <wp:extent cx="4343400" cy="230547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355407" cy="2311844"/>
                          </a:xfrm>
                          <a:prstGeom prst="rect">
                            <a:avLst/>
                          </a:prstGeom>
                          <a:noFill/>
                          <a:ln>
                            <a:noFill/>
                          </a:ln>
                        </pic:spPr>
                      </pic:pic>
                    </a:graphicData>
                  </a:graphic>
                </wp:inline>
              </w:drawing>
            </w:r>
          </w:p>
        </w:tc>
      </w:tr>
    </w:tbl>
    <w:p w14:paraId="5E127444" w14:textId="77777777" w:rsidR="00F147E4" w:rsidRDefault="00F147E4" w:rsidP="00F147E4">
      <w:pPr>
        <w:pStyle w:val="Thnvnban3"/>
        <w:ind w:left="720"/>
        <w:outlineLvl w:val="2"/>
        <w:rPr>
          <w:rFonts w:ascii="Times New Roman" w:hAnsi="Times New Roman"/>
          <w:b/>
          <w:bCs/>
          <w:i/>
          <w:iCs/>
          <w:sz w:val="24"/>
          <w:szCs w:val="24"/>
          <w:lang w:val="en-US" w:bidi="th-TH"/>
        </w:rPr>
      </w:pPr>
    </w:p>
    <w:p w14:paraId="19973A8B" w14:textId="4F0A6D5D" w:rsidR="00D82C77" w:rsidRPr="00767561" w:rsidRDefault="00D82C77" w:rsidP="00D06C54">
      <w:pPr>
        <w:pStyle w:val="Thnvnban3"/>
        <w:numPr>
          <w:ilvl w:val="2"/>
          <w:numId w:val="22"/>
        </w:numPr>
        <w:ind w:left="142"/>
        <w:outlineLvl w:val="2"/>
        <w:rPr>
          <w:rFonts w:ascii="Times New Roman" w:hAnsi="Times New Roman"/>
          <w:b/>
          <w:bCs/>
          <w:i/>
          <w:iCs/>
          <w:sz w:val="24"/>
          <w:szCs w:val="24"/>
          <w:lang w:val="en-US" w:bidi="th-TH"/>
        </w:rPr>
      </w:pPr>
      <w:bookmarkStart w:id="4443" w:name="_Toc134458772"/>
      <w:bookmarkStart w:id="4444" w:name="_Toc135917480"/>
      <w:r w:rsidRPr="00767561">
        <w:rPr>
          <w:rFonts w:ascii="Times New Roman" w:hAnsi="Times New Roman"/>
          <w:b/>
          <w:bCs/>
          <w:i/>
          <w:iCs/>
          <w:sz w:val="24"/>
          <w:szCs w:val="24"/>
          <w:lang w:val="en-US" w:bidi="th-TH"/>
        </w:rPr>
        <w:t>Hiển thị danh sách đồng hồ điện</w:t>
      </w:r>
      <w:bookmarkEnd w:id="4443"/>
      <w:bookmarkEnd w:id="444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45" w:author="Mai Danh Khải" w:date="2023-05-25T14:1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46">
          <w:tblGrid>
            <w:gridCol w:w="2340"/>
            <w:gridCol w:w="7560"/>
          </w:tblGrid>
        </w:tblGridChange>
      </w:tblGrid>
      <w:tr w:rsidR="00D82C77" w:rsidRPr="00767561" w14:paraId="0403FD0E" w14:textId="77777777" w:rsidTr="00D55EE3">
        <w:tc>
          <w:tcPr>
            <w:tcW w:w="2340" w:type="dxa"/>
            <w:tcPrChange w:id="4447" w:author="Mai Danh Khải" w:date="2023-05-25T14:13:00Z">
              <w:tcPr>
                <w:tcW w:w="2340" w:type="dxa"/>
              </w:tcPr>
            </w:tcPrChange>
          </w:tcPr>
          <w:p w14:paraId="59AD9EFE"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48" w:author="Mai Danh Khải" w:date="2023-05-25T14:13:00Z">
              <w:tcPr>
                <w:tcW w:w="7560" w:type="dxa"/>
              </w:tcPr>
            </w:tcPrChange>
          </w:tcPr>
          <w:p w14:paraId="74B94E76"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các đồng hồ Điện theo mặt bằng trong dự án  </w:t>
            </w:r>
          </w:p>
        </w:tc>
      </w:tr>
      <w:tr w:rsidR="00D82C77" w:rsidRPr="00767561" w14:paraId="21E7EFC0" w14:textId="77777777" w:rsidTr="00D55EE3">
        <w:tc>
          <w:tcPr>
            <w:tcW w:w="2340" w:type="dxa"/>
            <w:tcPrChange w:id="4449" w:author="Mai Danh Khải" w:date="2023-05-25T14:13:00Z">
              <w:tcPr>
                <w:tcW w:w="2340" w:type="dxa"/>
              </w:tcPr>
            </w:tcPrChange>
          </w:tcPr>
          <w:p w14:paraId="1BACABFD"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450" w:author="Mai Danh Khải" w:date="2023-05-25T14:13:00Z">
              <w:tcPr>
                <w:tcW w:w="7560" w:type="dxa"/>
              </w:tcPr>
            </w:tcPrChange>
          </w:tcPr>
          <w:p w14:paraId="4A4EC78D"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B4A405E" w14:textId="77777777" w:rsidR="00D82C77" w:rsidRPr="00767561" w:rsidRDefault="00D82C77"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Module Dịch vụ chọn danh mục =&gt; Đồng hồ điện</w:t>
            </w:r>
          </w:p>
          <w:p w14:paraId="7A942F4F" w14:textId="77777777" w:rsidR="00D82C77" w:rsidRPr="00767561" w:rsidRDefault="00D82C77" w:rsidP="00F147E4">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show bảng danh sách =&gt;</w:t>
            </w:r>
            <w:proofErr w:type="gramStart"/>
            <w:r w:rsidRPr="00767561">
              <w:rPr>
                <w:rFonts w:ascii="Times New Roman" w:hAnsi="Times New Roman" w:cs="Times New Roman"/>
              </w:rPr>
              <w:t>NSD  chọn</w:t>
            </w:r>
            <w:proofErr w:type="gramEnd"/>
            <w:r w:rsidRPr="00767561">
              <w:rPr>
                <w:rFonts w:ascii="Times New Roman" w:hAnsi="Times New Roman" w:cs="Times New Roman"/>
              </w:rPr>
              <w:t xml:space="preserve"> dự án =&gt; NSD nhấn nạp để xem dữ liệu</w:t>
            </w:r>
          </w:p>
        </w:tc>
      </w:tr>
      <w:tr w:rsidR="00D82C77" w:rsidRPr="00767561" w14:paraId="610B35A0" w14:textId="77777777" w:rsidTr="00D55EE3">
        <w:trPr>
          <w:trHeight w:val="3689"/>
          <w:trPrChange w:id="4451" w:author="Mai Danh Khải" w:date="2023-05-25T14:13:00Z">
            <w:trPr>
              <w:trHeight w:val="3689"/>
            </w:trPr>
          </w:trPrChange>
        </w:trPr>
        <w:tc>
          <w:tcPr>
            <w:tcW w:w="2340" w:type="dxa"/>
            <w:tcPrChange w:id="4452" w:author="Mai Danh Khải" w:date="2023-05-25T14:13:00Z">
              <w:tcPr>
                <w:tcW w:w="2340" w:type="dxa"/>
              </w:tcPr>
            </w:tcPrChange>
          </w:tcPr>
          <w:p w14:paraId="4B405ED5" w14:textId="77777777" w:rsidR="00D82C77" w:rsidRPr="00767561" w:rsidRDefault="00D82C77"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453" w:author="Mai Danh Khải" w:date="2023-05-25T14:13:00Z">
              <w:tcPr>
                <w:tcW w:w="7560" w:type="dxa"/>
              </w:tcPr>
            </w:tcPrChange>
          </w:tcPr>
          <w:p w14:paraId="7F82F661" w14:textId="77777777" w:rsidR="00D82C77" w:rsidRPr="00767561" w:rsidRDefault="00D82C77" w:rsidP="00DA7BE0">
            <w:pPr>
              <w:rPr>
                <w:rFonts w:ascii="Times New Roman" w:eastAsia="Times New Roman" w:hAnsi="Times New Roman" w:cs="Times New Roman"/>
                <w:b/>
                <w:noProof/>
                <w:lang w:eastAsia="vi-VN"/>
              </w:rPr>
            </w:pPr>
          </w:p>
          <w:p w14:paraId="5E32E1BF" w14:textId="77777777" w:rsidR="00D82C77" w:rsidRPr="00767561" w:rsidRDefault="00D82C77" w:rsidP="00DA7BE0">
            <w:pPr>
              <w:rPr>
                <w:rFonts w:ascii="Times New Roman" w:eastAsia="Times New Roman" w:hAnsi="Times New Roman" w:cs="Times New Roman"/>
                <w:b/>
                <w:lang w:eastAsia="vi-VN"/>
              </w:rPr>
            </w:pPr>
            <w:r w:rsidRPr="00767561">
              <w:rPr>
                <w:rFonts w:ascii="Times New Roman" w:hAnsi="Times New Roman" w:cs="Times New Roman"/>
              </w:rPr>
              <w:object w:dxaOrig="4320" w:dyaOrig="2637" w14:anchorId="61B67AEE">
                <v:shape id="_x0000_i1035" type="#_x0000_t75" style="width:348pt;height:210pt" o:ole="">
                  <v:imagedata r:id="rId183" o:title=""/>
                </v:shape>
                <o:OLEObject Type="Embed" ProgID="Paint.Picture" ShapeID="_x0000_i1035" DrawAspect="Content" ObjectID="_1754767759" r:id="rId184"/>
              </w:object>
            </w:r>
          </w:p>
        </w:tc>
      </w:tr>
    </w:tbl>
    <w:p w14:paraId="0DD6DC4D" w14:textId="77777777" w:rsidR="00F147E4" w:rsidRDefault="00F147E4" w:rsidP="00F147E4">
      <w:pPr>
        <w:pStyle w:val="Thnvnban3"/>
        <w:ind w:left="720"/>
        <w:outlineLvl w:val="2"/>
        <w:rPr>
          <w:rFonts w:ascii="Times New Roman" w:hAnsi="Times New Roman"/>
          <w:b/>
          <w:bCs/>
          <w:i/>
          <w:iCs/>
          <w:sz w:val="24"/>
          <w:szCs w:val="24"/>
          <w:lang w:val="en-US" w:bidi="th-TH"/>
        </w:rPr>
      </w:pPr>
    </w:p>
    <w:p w14:paraId="061521C8" w14:textId="3EF666E9" w:rsidR="00D82C77" w:rsidRPr="00767561" w:rsidRDefault="00D82C77" w:rsidP="00D06C54">
      <w:pPr>
        <w:pStyle w:val="Thnvnban3"/>
        <w:numPr>
          <w:ilvl w:val="2"/>
          <w:numId w:val="22"/>
        </w:numPr>
        <w:ind w:left="142" w:hanging="851"/>
        <w:outlineLvl w:val="2"/>
        <w:rPr>
          <w:rFonts w:ascii="Times New Roman" w:hAnsi="Times New Roman"/>
          <w:b/>
          <w:bCs/>
          <w:i/>
          <w:iCs/>
          <w:sz w:val="24"/>
          <w:szCs w:val="24"/>
          <w:lang w:val="en-US" w:bidi="th-TH"/>
        </w:rPr>
      </w:pPr>
      <w:bookmarkStart w:id="4454" w:name="_Toc134458773"/>
      <w:bookmarkStart w:id="4455" w:name="_Toc135917481"/>
      <w:r w:rsidRPr="00767561">
        <w:rPr>
          <w:rFonts w:ascii="Times New Roman" w:hAnsi="Times New Roman"/>
          <w:b/>
          <w:bCs/>
          <w:i/>
          <w:iCs/>
          <w:sz w:val="24"/>
          <w:szCs w:val="24"/>
          <w:lang w:val="en-US" w:bidi="th-TH"/>
        </w:rPr>
        <w:t>Tạo danh mục đồng hồ điện</w:t>
      </w:r>
      <w:bookmarkEnd w:id="4454"/>
      <w:bookmarkEnd w:id="445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56" w:author="Mai Danh Khải" w:date="2023-05-25T14:1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57">
          <w:tblGrid>
            <w:gridCol w:w="2340"/>
            <w:gridCol w:w="7560"/>
          </w:tblGrid>
        </w:tblGridChange>
      </w:tblGrid>
      <w:tr w:rsidR="00D82C77" w:rsidRPr="00767561" w14:paraId="7C862F18" w14:textId="77777777" w:rsidTr="00D55EE3">
        <w:tc>
          <w:tcPr>
            <w:tcW w:w="2340" w:type="dxa"/>
            <w:tcPrChange w:id="4458" w:author="Mai Danh Khải" w:date="2023-05-25T14:13:00Z">
              <w:tcPr>
                <w:tcW w:w="2340" w:type="dxa"/>
              </w:tcPr>
            </w:tcPrChange>
          </w:tcPr>
          <w:p w14:paraId="73BDA349"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59" w:author="Mai Danh Khải" w:date="2023-05-25T14:13:00Z">
              <w:tcPr>
                <w:tcW w:w="7560" w:type="dxa"/>
              </w:tcPr>
            </w:tcPrChange>
          </w:tcPr>
          <w:p w14:paraId="4D2E191C"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thông tin các đồng hồ Điện theo mặt bằng trong dự án  </w:t>
            </w:r>
          </w:p>
        </w:tc>
      </w:tr>
      <w:tr w:rsidR="00D82C77" w:rsidRPr="00767561" w14:paraId="6320BE5D" w14:textId="77777777" w:rsidTr="00D55EE3">
        <w:tc>
          <w:tcPr>
            <w:tcW w:w="2340" w:type="dxa"/>
            <w:tcPrChange w:id="4460" w:author="Mai Danh Khải" w:date="2023-05-25T14:13:00Z">
              <w:tcPr>
                <w:tcW w:w="2340" w:type="dxa"/>
              </w:tcPr>
            </w:tcPrChange>
          </w:tcPr>
          <w:p w14:paraId="65A8744C"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461" w:author="Mai Danh Khải" w:date="2023-05-25T14:13:00Z">
              <w:tcPr>
                <w:tcW w:w="7560" w:type="dxa"/>
              </w:tcPr>
            </w:tcPrChange>
          </w:tcPr>
          <w:p w14:paraId="0A827B9A"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ACC7D50" w14:textId="6130A3F4" w:rsidR="00D82C77" w:rsidRPr="00767561" w:rsidRDefault="00F147E4" w:rsidP="00F147E4">
            <w:pPr>
              <w:widowControl/>
              <w:rPr>
                <w:rFonts w:ascii="Times New Roman" w:hAnsi="Times New Roman" w:cs="Times New Roman"/>
              </w:rPr>
            </w:pPr>
            <w:r>
              <w:rPr>
                <w:rFonts w:ascii="Times New Roman" w:hAnsi="Times New Roman" w:cs="Times New Roman"/>
              </w:rPr>
              <w:t xml:space="preserve">- </w:t>
            </w:r>
            <w:r w:rsidR="00D82C77" w:rsidRPr="00767561">
              <w:rPr>
                <w:rFonts w:ascii="Times New Roman" w:hAnsi="Times New Roman" w:cs="Times New Roman"/>
              </w:rPr>
              <w:t>NSD vào Module Dịch vụ chọn danh mục =&gt; đồng hồ Điện =&gt; Nhấn nút:</w:t>
            </w:r>
          </w:p>
          <w:p w14:paraId="21F05303" w14:textId="77777777" w:rsidR="00D82C77" w:rsidRPr="00767561" w:rsidRDefault="00D82C77" w:rsidP="00DA7BE0">
            <w:pPr>
              <w:widowControl/>
              <w:ind w:left="456"/>
              <w:rPr>
                <w:rFonts w:ascii="Times New Roman" w:hAnsi="Times New Roman" w:cs="Times New Roman"/>
              </w:rPr>
            </w:pPr>
            <w:r w:rsidRPr="00767561">
              <w:rPr>
                <w:rFonts w:ascii="Times New Roman" w:hAnsi="Times New Roman" w:cs="Times New Roman"/>
              </w:rPr>
              <w:t>+ Thêm: đối với trường hợp thêm từng dòng=&gt; Khai báo thông tin theo form=&gt; Lưu</w:t>
            </w:r>
          </w:p>
          <w:p w14:paraId="1BAD519D" w14:textId="77777777" w:rsidR="00D82C77" w:rsidRPr="00767561" w:rsidRDefault="00D82C77" w:rsidP="00DA7BE0">
            <w:pPr>
              <w:widowControl/>
              <w:ind w:left="456"/>
              <w:rPr>
                <w:rFonts w:ascii="Times New Roman" w:hAnsi="Times New Roman" w:cs="Times New Roman"/>
              </w:rPr>
            </w:pPr>
            <w:r w:rsidRPr="00767561">
              <w:rPr>
                <w:rFonts w:ascii="Times New Roman" w:hAnsi="Times New Roman" w:cs="Times New Roman"/>
              </w:rPr>
              <w:t>+ Import =&gt; chọn file excel mẫu import=&gt; Thực hiện=&gt; Hệ thống ghi nhận=&gt; Thoát</w:t>
            </w:r>
          </w:p>
        </w:tc>
      </w:tr>
      <w:tr w:rsidR="00D82C77" w:rsidRPr="00767561" w14:paraId="2E695029" w14:textId="77777777" w:rsidTr="00D55EE3">
        <w:trPr>
          <w:trHeight w:val="3689"/>
          <w:trPrChange w:id="4462" w:author="Mai Danh Khải" w:date="2023-05-25T14:13:00Z">
            <w:trPr>
              <w:trHeight w:val="3689"/>
            </w:trPr>
          </w:trPrChange>
        </w:trPr>
        <w:tc>
          <w:tcPr>
            <w:tcW w:w="2340" w:type="dxa"/>
            <w:tcPrChange w:id="4463" w:author="Mai Danh Khải" w:date="2023-05-25T14:13:00Z">
              <w:tcPr>
                <w:tcW w:w="2340" w:type="dxa"/>
              </w:tcPr>
            </w:tcPrChange>
          </w:tcPr>
          <w:p w14:paraId="7784234B" w14:textId="77777777" w:rsidR="00D82C77" w:rsidRPr="00767561" w:rsidRDefault="00D82C77"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64" w:author="Mai Danh Khải" w:date="2023-05-25T14:13:00Z">
              <w:tcPr>
                <w:tcW w:w="7560" w:type="dxa"/>
              </w:tcPr>
            </w:tcPrChange>
          </w:tcPr>
          <w:p w14:paraId="234AE038" w14:textId="77777777" w:rsidR="00D82C77" w:rsidRPr="00767561" w:rsidRDefault="0092496E"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Thêm lần lượt</w:t>
            </w:r>
          </w:p>
          <w:p w14:paraId="0A889472" w14:textId="65F04738" w:rsidR="0092496E" w:rsidRPr="00767561" w:rsidRDefault="00474D5D" w:rsidP="00DA7BE0">
            <w:pPr>
              <w:rPr>
                <w:rFonts w:ascii="Times New Roman" w:hAnsi="Times New Roman" w:cs="Times New Roman"/>
              </w:rPr>
            </w:pPr>
            <w:r w:rsidRPr="00030116">
              <w:rPr>
                <w:rFonts w:ascii="Times New Roman" w:hAnsi="Times New Roman" w:cs="Times New Roman"/>
                <w:noProof/>
              </w:rPr>
              <w:drawing>
                <wp:inline distT="0" distB="0" distL="0" distR="0" wp14:anchorId="260CB51F" wp14:editId="09F3E239">
                  <wp:extent cx="4315534" cy="2572971"/>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325897" cy="2579149"/>
                          </a:xfrm>
                          <a:prstGeom prst="rect">
                            <a:avLst/>
                          </a:prstGeom>
                          <a:noFill/>
                          <a:ln>
                            <a:noFill/>
                          </a:ln>
                        </pic:spPr>
                      </pic:pic>
                    </a:graphicData>
                  </a:graphic>
                </wp:inline>
              </w:drawing>
            </w:r>
          </w:p>
          <w:p w14:paraId="34B3938F" w14:textId="77777777" w:rsidR="0092496E" w:rsidRPr="00767561" w:rsidRDefault="0092496E" w:rsidP="00DA7BE0">
            <w:pPr>
              <w:rPr>
                <w:rFonts w:ascii="Times New Roman" w:hAnsi="Times New Roman" w:cs="Times New Roman"/>
              </w:rPr>
            </w:pPr>
            <w:r w:rsidRPr="00767561">
              <w:rPr>
                <w:rFonts w:ascii="Times New Roman" w:hAnsi="Times New Roman" w:cs="Times New Roman"/>
              </w:rPr>
              <w:t>Import hàng loạt</w:t>
            </w:r>
          </w:p>
          <w:p w14:paraId="6830ACFD" w14:textId="471244FD" w:rsidR="0092496E"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lastRenderedPageBreak/>
              <w:drawing>
                <wp:inline distT="0" distB="0" distL="0" distR="0" wp14:anchorId="508D2281" wp14:editId="3FE38333">
                  <wp:extent cx="4315922" cy="2702071"/>
                  <wp:effectExtent l="0" t="0" r="8890" b="317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327375" cy="2709242"/>
                          </a:xfrm>
                          <a:prstGeom prst="rect">
                            <a:avLst/>
                          </a:prstGeom>
                          <a:noFill/>
                          <a:ln>
                            <a:noFill/>
                          </a:ln>
                        </pic:spPr>
                      </pic:pic>
                    </a:graphicData>
                  </a:graphic>
                </wp:inline>
              </w:drawing>
            </w:r>
          </w:p>
        </w:tc>
      </w:tr>
    </w:tbl>
    <w:p w14:paraId="7C91158D" w14:textId="77777777" w:rsidR="002E2115" w:rsidRDefault="002E2115" w:rsidP="002E2115">
      <w:pPr>
        <w:pStyle w:val="Thnvnban3"/>
        <w:ind w:left="720"/>
        <w:outlineLvl w:val="2"/>
        <w:rPr>
          <w:rFonts w:ascii="Times New Roman" w:hAnsi="Times New Roman"/>
          <w:b/>
          <w:bCs/>
          <w:i/>
          <w:iCs/>
          <w:sz w:val="24"/>
          <w:szCs w:val="24"/>
          <w:lang w:val="en-US" w:bidi="th-TH"/>
        </w:rPr>
      </w:pPr>
    </w:p>
    <w:p w14:paraId="1934FE1A" w14:textId="369B3D72" w:rsidR="00D82C77" w:rsidRPr="00767561" w:rsidRDefault="0092496E" w:rsidP="00D06C54">
      <w:pPr>
        <w:pStyle w:val="Thnvnban3"/>
        <w:numPr>
          <w:ilvl w:val="2"/>
          <w:numId w:val="22"/>
        </w:numPr>
        <w:ind w:left="0"/>
        <w:outlineLvl w:val="2"/>
        <w:rPr>
          <w:rFonts w:ascii="Times New Roman" w:hAnsi="Times New Roman"/>
          <w:b/>
          <w:bCs/>
          <w:i/>
          <w:iCs/>
          <w:sz w:val="24"/>
          <w:szCs w:val="24"/>
          <w:lang w:val="en-US" w:bidi="th-TH"/>
        </w:rPr>
      </w:pPr>
      <w:bookmarkStart w:id="4465" w:name="_Toc134458774"/>
      <w:bookmarkStart w:id="4466" w:name="_Toc135917482"/>
      <w:r w:rsidRPr="00767561">
        <w:rPr>
          <w:rFonts w:ascii="Times New Roman" w:hAnsi="Times New Roman"/>
          <w:b/>
          <w:bCs/>
          <w:i/>
          <w:iCs/>
          <w:sz w:val="24"/>
          <w:szCs w:val="24"/>
          <w:lang w:val="en-US" w:bidi="th-TH"/>
        </w:rPr>
        <w:t>Xóa thông tin đồng hồ điện</w:t>
      </w:r>
      <w:bookmarkEnd w:id="4465"/>
      <w:bookmarkEnd w:id="446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67" w:author="Mai Danh Khải" w:date="2023-05-25T14:13: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68">
          <w:tblGrid>
            <w:gridCol w:w="2340"/>
            <w:gridCol w:w="7560"/>
          </w:tblGrid>
        </w:tblGridChange>
      </w:tblGrid>
      <w:tr w:rsidR="0092496E" w:rsidRPr="00767561" w14:paraId="607FD842" w14:textId="77777777" w:rsidTr="00D55EE3">
        <w:tc>
          <w:tcPr>
            <w:tcW w:w="2340" w:type="dxa"/>
            <w:tcPrChange w:id="4469" w:author="Mai Danh Khải" w:date="2023-05-25T14:13:00Z">
              <w:tcPr>
                <w:tcW w:w="2340" w:type="dxa"/>
              </w:tcPr>
            </w:tcPrChange>
          </w:tcPr>
          <w:p w14:paraId="2104F0AE" w14:textId="77777777" w:rsidR="0092496E" w:rsidRPr="00767561" w:rsidRDefault="0092496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70" w:author="Mai Danh Khải" w:date="2023-05-25T14:13:00Z">
              <w:tcPr>
                <w:tcW w:w="7560" w:type="dxa"/>
              </w:tcPr>
            </w:tcPrChange>
          </w:tcPr>
          <w:p w14:paraId="559216C1" w14:textId="77777777" w:rsidR="0092496E" w:rsidRPr="00767561" w:rsidRDefault="0092496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óa thông tin các đồng hồ nước theo mặt bằng trong dự án  </w:t>
            </w:r>
          </w:p>
        </w:tc>
      </w:tr>
      <w:tr w:rsidR="0092496E" w:rsidRPr="00767561" w14:paraId="6247E642" w14:textId="77777777" w:rsidTr="00D55EE3">
        <w:tc>
          <w:tcPr>
            <w:tcW w:w="2340" w:type="dxa"/>
            <w:tcPrChange w:id="4471" w:author="Mai Danh Khải" w:date="2023-05-25T14:13:00Z">
              <w:tcPr>
                <w:tcW w:w="2340" w:type="dxa"/>
              </w:tcPr>
            </w:tcPrChange>
          </w:tcPr>
          <w:p w14:paraId="2D3E71E6" w14:textId="77777777" w:rsidR="0092496E" w:rsidRPr="00767561" w:rsidRDefault="0092496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472" w:author="Mai Danh Khải" w:date="2023-05-25T14:13:00Z">
              <w:tcPr>
                <w:tcW w:w="7560" w:type="dxa"/>
              </w:tcPr>
            </w:tcPrChange>
          </w:tcPr>
          <w:p w14:paraId="4FA461B1" w14:textId="77777777" w:rsidR="0092496E" w:rsidRPr="00767561" w:rsidRDefault="0092496E"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04494AC" w14:textId="77777777" w:rsidR="0092496E" w:rsidRPr="00767561" w:rsidRDefault="0092496E"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vào Module Dịch vụ chọn danh mục =&gt; đồng hồ Điện =&gt; Nhấn nút Xóa </w:t>
            </w:r>
          </w:p>
          <w:p w14:paraId="12086E5E" w14:textId="77777777" w:rsidR="0092496E" w:rsidRPr="00767561" w:rsidRDefault="0092496E"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Hệ thống hỏi xác nhận</w:t>
            </w:r>
          </w:p>
          <w:p w14:paraId="687EC491" w14:textId="77777777" w:rsidR="0092496E" w:rsidRPr="00767561" w:rsidRDefault="0092496E"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nhấn lựa chọn yes để xóa</w:t>
            </w:r>
          </w:p>
        </w:tc>
      </w:tr>
      <w:tr w:rsidR="0092496E" w:rsidRPr="00767561" w14:paraId="445DAE8C" w14:textId="77777777" w:rsidTr="00D55EE3">
        <w:trPr>
          <w:trHeight w:val="3689"/>
          <w:trPrChange w:id="4473" w:author="Mai Danh Khải" w:date="2023-05-25T14:13:00Z">
            <w:trPr>
              <w:trHeight w:val="3689"/>
            </w:trPr>
          </w:trPrChange>
        </w:trPr>
        <w:tc>
          <w:tcPr>
            <w:tcW w:w="2340" w:type="dxa"/>
            <w:tcPrChange w:id="4474" w:author="Mai Danh Khải" w:date="2023-05-25T14:13:00Z">
              <w:tcPr>
                <w:tcW w:w="2340" w:type="dxa"/>
              </w:tcPr>
            </w:tcPrChange>
          </w:tcPr>
          <w:p w14:paraId="5A1B7ADC" w14:textId="77777777" w:rsidR="0092496E" w:rsidRPr="00767561" w:rsidRDefault="0092496E"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75" w:author="Mai Danh Khải" w:date="2023-05-25T14:13:00Z">
              <w:tcPr>
                <w:tcW w:w="7560" w:type="dxa"/>
              </w:tcPr>
            </w:tcPrChange>
          </w:tcPr>
          <w:p w14:paraId="6B453572" w14:textId="77777777" w:rsidR="0092496E" w:rsidRPr="00767561" w:rsidRDefault="0092496E" w:rsidP="00DA7BE0">
            <w:pPr>
              <w:rPr>
                <w:rFonts w:ascii="Times New Roman" w:eastAsia="Times New Roman" w:hAnsi="Times New Roman" w:cs="Times New Roman"/>
                <w:b/>
                <w:noProof/>
                <w:lang w:eastAsia="vi-VN"/>
              </w:rPr>
            </w:pPr>
          </w:p>
          <w:p w14:paraId="592039FE" w14:textId="77777777" w:rsidR="0092496E" w:rsidRPr="00767561" w:rsidRDefault="0092496E" w:rsidP="00DA7BE0">
            <w:pPr>
              <w:rPr>
                <w:rFonts w:ascii="Times New Roman" w:eastAsia="Times New Roman" w:hAnsi="Times New Roman" w:cs="Times New Roman"/>
                <w:b/>
                <w:lang w:eastAsia="vi-VN"/>
              </w:rPr>
            </w:pPr>
            <w:r w:rsidRPr="00767561">
              <w:rPr>
                <w:rFonts w:ascii="Times New Roman" w:hAnsi="Times New Roman" w:cs="Times New Roman"/>
              </w:rPr>
              <w:object w:dxaOrig="4320" w:dyaOrig="2551" w14:anchorId="0BCFB07B">
                <v:shape id="_x0000_i1036" type="#_x0000_t75" style="width:336pt;height:198pt" o:ole="">
                  <v:imagedata r:id="rId187" o:title=""/>
                </v:shape>
                <o:OLEObject Type="Embed" ProgID="Paint.Picture" ShapeID="_x0000_i1036" DrawAspect="Content" ObjectID="_1754767760" r:id="rId188"/>
              </w:object>
            </w:r>
          </w:p>
        </w:tc>
      </w:tr>
    </w:tbl>
    <w:p w14:paraId="58FE1291" w14:textId="77777777" w:rsidR="0092496E" w:rsidRPr="00767561" w:rsidRDefault="0092496E" w:rsidP="00DA7BE0">
      <w:pPr>
        <w:pStyle w:val="Thnvnban3"/>
        <w:rPr>
          <w:rFonts w:ascii="Times New Roman" w:hAnsi="Times New Roman"/>
          <w:b/>
          <w:bCs/>
          <w:i/>
          <w:iCs/>
          <w:sz w:val="24"/>
          <w:szCs w:val="24"/>
          <w:lang w:val="en-US" w:bidi="th-TH"/>
        </w:rPr>
      </w:pPr>
    </w:p>
    <w:p w14:paraId="261B191F" w14:textId="77777777" w:rsidR="004D2766" w:rsidRPr="00767561" w:rsidRDefault="004D2766" w:rsidP="00D06C54">
      <w:pPr>
        <w:pStyle w:val="Thnvnban3"/>
        <w:numPr>
          <w:ilvl w:val="2"/>
          <w:numId w:val="22"/>
        </w:numPr>
        <w:ind w:left="142"/>
        <w:outlineLvl w:val="2"/>
        <w:rPr>
          <w:rFonts w:ascii="Times New Roman" w:hAnsi="Times New Roman"/>
          <w:b/>
          <w:bCs/>
          <w:i/>
          <w:iCs/>
          <w:sz w:val="24"/>
          <w:szCs w:val="24"/>
          <w:lang w:val="en-US" w:bidi="th-TH"/>
        </w:rPr>
      </w:pPr>
      <w:bookmarkStart w:id="4476" w:name="_Toc134458775"/>
      <w:bookmarkStart w:id="4477" w:name="_Toc135917483"/>
      <w:r w:rsidRPr="00767561">
        <w:rPr>
          <w:rFonts w:ascii="Times New Roman" w:hAnsi="Times New Roman"/>
          <w:b/>
          <w:bCs/>
          <w:i/>
          <w:iCs/>
          <w:sz w:val="24"/>
          <w:szCs w:val="24"/>
          <w:lang w:val="en-US" w:bidi="th-TH"/>
        </w:rPr>
        <w:t>Hiển thị danh sách ghi chỉ số điện</w:t>
      </w:r>
      <w:bookmarkEnd w:id="4476"/>
      <w:bookmarkEnd w:id="4477"/>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78" w:author="Mai Danh Khải" w:date="2023-05-25T14:14: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479">
          <w:tblGrid>
            <w:gridCol w:w="2340"/>
            <w:gridCol w:w="7560"/>
          </w:tblGrid>
        </w:tblGridChange>
      </w:tblGrid>
      <w:tr w:rsidR="00C840C6" w:rsidRPr="00767561" w14:paraId="2DE165A8" w14:textId="77777777" w:rsidTr="00D55EE3">
        <w:trPr>
          <w:trHeight w:val="294"/>
          <w:trPrChange w:id="4480" w:author="Mai Danh Khải" w:date="2023-05-25T14:14:00Z">
            <w:trPr>
              <w:trHeight w:val="294"/>
            </w:trPr>
          </w:trPrChange>
        </w:trPr>
        <w:tc>
          <w:tcPr>
            <w:tcW w:w="2340" w:type="dxa"/>
            <w:tcPrChange w:id="4481" w:author="Mai Danh Khải" w:date="2023-05-25T14:14:00Z">
              <w:tcPr>
                <w:tcW w:w="2340" w:type="dxa"/>
              </w:tcPr>
            </w:tcPrChange>
          </w:tcPr>
          <w:p w14:paraId="789F88EF"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482" w:author="Mai Danh Khải" w:date="2023-05-25T14:14:00Z">
              <w:tcPr>
                <w:tcW w:w="7560" w:type="dxa"/>
              </w:tcPr>
            </w:tcPrChange>
          </w:tcPr>
          <w:p w14:paraId="1B552E64"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w:t>
            </w:r>
            <w:r w:rsidR="00950128" w:rsidRPr="00767561">
              <w:rPr>
                <w:rFonts w:ascii="Times New Roman" w:eastAsia="Times New Roman" w:hAnsi="Times New Roman" w:cs="Times New Roman"/>
                <w:lang w:eastAsia="vi-VN"/>
              </w:rPr>
              <w:t xml:space="preserve">chỉ số điện theo tháng của các mặt bằng trong dự án </w:t>
            </w:r>
          </w:p>
        </w:tc>
      </w:tr>
      <w:tr w:rsidR="002E2115" w:rsidRPr="00767561" w:rsidDel="00D55EE3" w14:paraId="5D4E8837" w14:textId="3D2CFDA4" w:rsidTr="00D55EE3">
        <w:trPr>
          <w:trHeight w:val="588"/>
          <w:del w:id="4483" w:author="Mai Danh Khải" w:date="2023-05-25T14:14:00Z"/>
          <w:trPrChange w:id="4484" w:author="Mai Danh Khải" w:date="2023-05-25T14:14:00Z">
            <w:trPr>
              <w:trHeight w:val="588"/>
            </w:trPr>
          </w:trPrChange>
        </w:trPr>
        <w:tc>
          <w:tcPr>
            <w:tcW w:w="9385" w:type="dxa"/>
            <w:gridSpan w:val="2"/>
            <w:tcPrChange w:id="4485" w:author="Mai Danh Khải" w:date="2023-05-25T14:14:00Z">
              <w:tcPr>
                <w:tcW w:w="9900" w:type="dxa"/>
                <w:gridSpan w:val="2"/>
              </w:tcPr>
            </w:tcPrChange>
          </w:tcPr>
          <w:p w14:paraId="21C1D331" w14:textId="66C1E9EA" w:rsidR="002E2115" w:rsidRPr="00767561" w:rsidDel="00D55EE3" w:rsidRDefault="002E2115" w:rsidP="00DA7BE0">
            <w:pPr>
              <w:rPr>
                <w:del w:id="4486" w:author="Mai Danh Khải" w:date="2023-05-25T14:14:00Z"/>
                <w:rFonts w:ascii="Times New Roman" w:eastAsia="Times New Roman" w:hAnsi="Times New Roman" w:cs="Times New Roman"/>
                <w:lang w:eastAsia="vi-VN"/>
              </w:rPr>
            </w:pPr>
            <w:del w:id="4487" w:author="Mai Danh Khải" w:date="2023-05-25T14:14:00Z">
              <w:r w:rsidRPr="00767561" w:rsidDel="00D55EE3">
                <w:rPr>
                  <w:rFonts w:ascii="Times New Roman" w:eastAsia="Times New Roman" w:hAnsi="Times New Roman" w:cs="Times New Roman"/>
                  <w:lang w:eastAsia="vi-VN"/>
                </w:rPr>
                <w:delText>Đối tượng sử dụng:</w:delText>
              </w:r>
            </w:del>
          </w:p>
          <w:p w14:paraId="621BBDD5" w14:textId="4A731D04" w:rsidR="002E2115" w:rsidRPr="00767561" w:rsidDel="00D55EE3" w:rsidRDefault="002E2115" w:rsidP="00DA7BE0">
            <w:pPr>
              <w:rPr>
                <w:del w:id="4488" w:author="Mai Danh Khải" w:date="2023-05-25T14:14:00Z"/>
                <w:rFonts w:ascii="Times New Roman" w:eastAsia="Times New Roman" w:hAnsi="Times New Roman" w:cs="Times New Roman"/>
                <w:lang w:eastAsia="vi-VN"/>
              </w:rPr>
            </w:pPr>
            <w:del w:id="4489" w:author="Mai Danh Khải" w:date="2023-05-25T14:14:00Z">
              <w:r w:rsidRPr="00767561" w:rsidDel="00D55EE3">
                <w:rPr>
                  <w:rFonts w:ascii="Times New Roman" w:eastAsia="Times New Roman" w:hAnsi="Times New Roman" w:cs="Times New Roman"/>
                  <w:lang w:eastAsia="vi-VN"/>
                </w:rPr>
                <w:delText>………………….</w:delText>
              </w:r>
            </w:del>
          </w:p>
        </w:tc>
      </w:tr>
      <w:tr w:rsidR="00C840C6" w:rsidRPr="00767561" w14:paraId="57073B61" w14:textId="77777777" w:rsidTr="00D55EE3">
        <w:trPr>
          <w:trHeight w:val="2394"/>
          <w:trPrChange w:id="4490" w:author="Mai Danh Khải" w:date="2023-05-25T14:14:00Z">
            <w:trPr>
              <w:trHeight w:val="2394"/>
            </w:trPr>
          </w:trPrChange>
        </w:trPr>
        <w:tc>
          <w:tcPr>
            <w:tcW w:w="2340" w:type="dxa"/>
            <w:tcPrChange w:id="4491" w:author="Mai Danh Khải" w:date="2023-05-25T14:14:00Z">
              <w:tcPr>
                <w:tcW w:w="2340" w:type="dxa"/>
              </w:tcPr>
            </w:tcPrChange>
          </w:tcPr>
          <w:p w14:paraId="28CC9F24"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5" w:type="dxa"/>
            <w:tcPrChange w:id="4492" w:author="Mai Danh Khải" w:date="2023-05-25T14:14:00Z">
              <w:tcPr>
                <w:tcW w:w="7560" w:type="dxa"/>
              </w:tcPr>
            </w:tcPrChange>
          </w:tcPr>
          <w:p w14:paraId="4D01F6E7"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F69D90D" w14:textId="0FA148E1" w:rsidR="00C840C6" w:rsidRPr="00767561" w:rsidRDefault="002E2115" w:rsidP="002E2115">
            <w:pPr>
              <w:widowControl/>
              <w:rPr>
                <w:rFonts w:ascii="Times New Roman" w:hAnsi="Times New Roman" w:cs="Times New Roman"/>
              </w:rPr>
            </w:pPr>
            <w:r>
              <w:rPr>
                <w:rFonts w:ascii="Times New Roman" w:hAnsi="Times New Roman" w:cs="Times New Roman"/>
              </w:rPr>
              <w:t xml:space="preserve">- </w:t>
            </w:r>
            <w:r w:rsidR="00C840C6" w:rsidRPr="00767561">
              <w:rPr>
                <w:rFonts w:ascii="Times New Roman" w:hAnsi="Times New Roman" w:cs="Times New Roman"/>
              </w:rPr>
              <w:t>NSD vào module Dịch vụ</w:t>
            </w:r>
          </w:p>
          <w:p w14:paraId="7AB8BF74" w14:textId="7046E382" w:rsidR="00C840C6" w:rsidRPr="00767561" w:rsidRDefault="002E2115" w:rsidP="002E2115">
            <w:pPr>
              <w:widowControl/>
              <w:rPr>
                <w:rFonts w:ascii="Times New Roman" w:hAnsi="Times New Roman" w:cs="Times New Roman"/>
              </w:rPr>
            </w:pPr>
            <w:r>
              <w:rPr>
                <w:rFonts w:ascii="Times New Roman" w:hAnsi="Times New Roman" w:cs="Times New Roman"/>
              </w:rPr>
              <w:t xml:space="preserve">- </w:t>
            </w:r>
            <w:r w:rsidR="00C840C6" w:rsidRPr="00767561">
              <w:rPr>
                <w:rFonts w:ascii="Times New Roman" w:hAnsi="Times New Roman" w:cs="Times New Roman"/>
              </w:rPr>
              <w:t xml:space="preserve">Chọn phân hệ </w:t>
            </w:r>
            <w:r w:rsidR="00950128" w:rsidRPr="00767561">
              <w:rPr>
                <w:rFonts w:ascii="Times New Roman" w:hAnsi="Times New Roman" w:cs="Times New Roman"/>
              </w:rPr>
              <w:t>Điện</w:t>
            </w:r>
          </w:p>
          <w:p w14:paraId="1C95CF63" w14:textId="77777777" w:rsidR="00C840C6" w:rsidRPr="00767561" w:rsidRDefault="00C840C6"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3A41C163" w14:textId="77777777" w:rsidR="00C840C6" w:rsidRPr="00767561" w:rsidRDefault="00C840C6"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add xem 1 dự án thì không cần chọn mà mặc định danh sách </w:t>
            </w:r>
            <w:r w:rsidR="00950128" w:rsidRPr="00767561">
              <w:rPr>
                <w:rFonts w:ascii="Times New Roman" w:hAnsi="Times New Roman" w:cs="Times New Roman"/>
              </w:rPr>
              <w:t>chỉ số điện</w:t>
            </w:r>
            <w:r w:rsidRPr="00767561">
              <w:rPr>
                <w:rFonts w:ascii="Times New Roman" w:hAnsi="Times New Roman" w:cs="Times New Roman"/>
              </w:rPr>
              <w:t xml:space="preserve"> của dự án đang quản lý</w:t>
            </w:r>
          </w:p>
          <w:p w14:paraId="07A4C431" w14:textId="22EF71C3" w:rsidR="00C840C6" w:rsidRPr="00767561" w:rsidRDefault="002E2115" w:rsidP="002E2115">
            <w:pPr>
              <w:widowControl/>
              <w:rPr>
                <w:rFonts w:ascii="Times New Roman" w:hAnsi="Times New Roman" w:cs="Times New Roman"/>
              </w:rPr>
            </w:pPr>
            <w:r>
              <w:rPr>
                <w:rFonts w:ascii="Times New Roman" w:hAnsi="Times New Roman" w:cs="Times New Roman"/>
              </w:rPr>
              <w:t xml:space="preserve">- </w:t>
            </w:r>
            <w:r w:rsidR="00C840C6" w:rsidRPr="00767561">
              <w:rPr>
                <w:rFonts w:ascii="Times New Roman" w:hAnsi="Times New Roman" w:cs="Times New Roman"/>
              </w:rPr>
              <w:t>Tùy chọn thời gian cần xem bấm nạp</w:t>
            </w:r>
          </w:p>
        </w:tc>
      </w:tr>
      <w:tr w:rsidR="00C840C6" w:rsidRPr="00767561" w14:paraId="029DF53B" w14:textId="77777777" w:rsidTr="00D55EE3">
        <w:trPr>
          <w:trHeight w:val="3817"/>
          <w:trPrChange w:id="4493" w:author="Mai Danh Khải" w:date="2023-05-25T14:14:00Z">
            <w:trPr>
              <w:trHeight w:val="4319"/>
            </w:trPr>
          </w:trPrChange>
        </w:trPr>
        <w:tc>
          <w:tcPr>
            <w:tcW w:w="2340" w:type="dxa"/>
            <w:tcPrChange w:id="4494" w:author="Mai Danh Khải" w:date="2023-05-25T14:14:00Z">
              <w:tcPr>
                <w:tcW w:w="2340" w:type="dxa"/>
              </w:tcPr>
            </w:tcPrChange>
          </w:tcPr>
          <w:p w14:paraId="7368C979" w14:textId="77777777" w:rsidR="00C840C6" w:rsidRPr="00767561" w:rsidRDefault="00C840C6"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495" w:author="Mai Danh Khải" w:date="2023-05-25T14:14:00Z">
              <w:tcPr>
                <w:tcW w:w="7560" w:type="dxa"/>
              </w:tcPr>
            </w:tcPrChange>
          </w:tcPr>
          <w:p w14:paraId="1606169B" w14:textId="64EE86EA" w:rsidR="00C840C6"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7E83CB2B" wp14:editId="1E8C6D0E">
                  <wp:extent cx="4331932" cy="2356387"/>
                  <wp:effectExtent l="0" t="0" r="0" b="635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336422" cy="2358830"/>
                          </a:xfrm>
                          <a:prstGeom prst="rect">
                            <a:avLst/>
                          </a:prstGeom>
                          <a:noFill/>
                          <a:ln>
                            <a:noFill/>
                          </a:ln>
                        </pic:spPr>
                      </pic:pic>
                    </a:graphicData>
                  </a:graphic>
                </wp:inline>
              </w:drawing>
            </w:r>
          </w:p>
        </w:tc>
      </w:tr>
    </w:tbl>
    <w:p w14:paraId="00D57F67" w14:textId="77777777" w:rsidR="00C840C6" w:rsidRPr="00767561" w:rsidRDefault="00C840C6" w:rsidP="00DA7BE0">
      <w:pPr>
        <w:pStyle w:val="Thnvnban3"/>
        <w:ind w:left="720"/>
        <w:rPr>
          <w:rFonts w:ascii="Times New Roman" w:hAnsi="Times New Roman"/>
          <w:b/>
          <w:bCs/>
          <w:i/>
          <w:iCs/>
          <w:sz w:val="24"/>
          <w:szCs w:val="24"/>
          <w:lang w:val="en-US" w:bidi="th-TH"/>
        </w:rPr>
      </w:pPr>
    </w:p>
    <w:p w14:paraId="198530EB" w14:textId="77777777" w:rsidR="004D2766" w:rsidRPr="00767561" w:rsidRDefault="004D2766" w:rsidP="00D06C54">
      <w:pPr>
        <w:pStyle w:val="Thnvnban3"/>
        <w:numPr>
          <w:ilvl w:val="2"/>
          <w:numId w:val="22"/>
        </w:numPr>
        <w:ind w:left="0"/>
        <w:outlineLvl w:val="2"/>
        <w:rPr>
          <w:rFonts w:ascii="Times New Roman" w:hAnsi="Times New Roman"/>
          <w:b/>
          <w:bCs/>
          <w:i/>
          <w:iCs/>
          <w:sz w:val="24"/>
          <w:szCs w:val="24"/>
          <w:lang w:val="en-US" w:bidi="th-TH"/>
        </w:rPr>
      </w:pPr>
      <w:bookmarkStart w:id="4496" w:name="_Toc134458776"/>
      <w:bookmarkStart w:id="4497" w:name="_Toc135917484"/>
      <w:r w:rsidRPr="00767561">
        <w:rPr>
          <w:rFonts w:ascii="Times New Roman" w:hAnsi="Times New Roman"/>
          <w:b/>
          <w:bCs/>
          <w:i/>
          <w:iCs/>
          <w:sz w:val="24"/>
          <w:szCs w:val="24"/>
          <w:lang w:val="en-US" w:bidi="th-TH"/>
        </w:rPr>
        <w:t>Sửa chỉ số điện</w:t>
      </w:r>
      <w:bookmarkEnd w:id="4496"/>
      <w:bookmarkEnd w:id="4497"/>
      <w:r w:rsidRPr="00767561">
        <w:rPr>
          <w:rFonts w:ascii="Times New Roman" w:hAnsi="Times New Roman"/>
          <w:b/>
          <w:bCs/>
          <w:i/>
          <w:i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498" w:author="Mai Danh Khải" w:date="2023-05-25T14:14: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93"/>
        <w:gridCol w:w="6992"/>
        <w:tblGridChange w:id="4499">
          <w:tblGrid>
            <w:gridCol w:w="2393"/>
            <w:gridCol w:w="7597"/>
          </w:tblGrid>
        </w:tblGridChange>
      </w:tblGrid>
      <w:tr w:rsidR="00C840C6" w:rsidRPr="00767561" w14:paraId="667D4FF9" w14:textId="77777777" w:rsidTr="00D55EE3">
        <w:tc>
          <w:tcPr>
            <w:tcW w:w="2393" w:type="dxa"/>
            <w:tcPrChange w:id="4500" w:author="Mai Danh Khải" w:date="2023-05-25T14:14:00Z">
              <w:tcPr>
                <w:tcW w:w="2393" w:type="dxa"/>
              </w:tcPr>
            </w:tcPrChange>
          </w:tcPr>
          <w:p w14:paraId="25B26F13"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2" w:type="dxa"/>
            <w:tcPrChange w:id="4501" w:author="Mai Danh Khải" w:date="2023-05-25T14:14:00Z">
              <w:tcPr>
                <w:tcW w:w="7597" w:type="dxa"/>
              </w:tcPr>
            </w:tcPrChange>
          </w:tcPr>
          <w:p w14:paraId="495BEC19"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w:t>
            </w:r>
            <w:r w:rsidR="00CB528D" w:rsidRPr="00767561">
              <w:rPr>
                <w:rFonts w:ascii="Times New Roman" w:eastAsia="Times New Roman" w:hAnsi="Times New Roman" w:cs="Times New Roman"/>
                <w:lang w:eastAsia="vi-VN"/>
              </w:rPr>
              <w:t xml:space="preserve">chỉ số điện </w:t>
            </w:r>
            <w:del w:id="4502" w:author="Mai Danh Khải" w:date="2023-05-25T14:14:00Z">
              <w:r w:rsidR="00CB528D" w:rsidRPr="00767561" w:rsidDel="00D55EE3">
                <w:rPr>
                  <w:rFonts w:ascii="Times New Roman" w:eastAsia="Times New Roman" w:hAnsi="Times New Roman" w:cs="Times New Roman"/>
                  <w:lang w:eastAsia="vi-VN"/>
                </w:rPr>
                <w:delText xml:space="preserve"> </w:delText>
              </w:r>
            </w:del>
            <w:r w:rsidR="00CB528D" w:rsidRPr="00767561">
              <w:rPr>
                <w:rFonts w:ascii="Times New Roman" w:eastAsia="Times New Roman" w:hAnsi="Times New Roman" w:cs="Times New Roman"/>
                <w:lang w:eastAsia="vi-VN"/>
              </w:rPr>
              <w:t>tiêu thụ</w:t>
            </w:r>
            <w:r w:rsidRPr="00767561">
              <w:rPr>
                <w:rFonts w:ascii="Times New Roman" w:eastAsia="Times New Roman" w:hAnsi="Times New Roman" w:cs="Times New Roman"/>
                <w:lang w:eastAsia="vi-VN"/>
              </w:rPr>
              <w:t xml:space="preserve"> </w:t>
            </w:r>
          </w:p>
        </w:tc>
      </w:tr>
      <w:tr w:rsidR="00C840C6" w:rsidRPr="00767561" w14:paraId="2CACCDDB" w14:textId="77777777" w:rsidTr="00D55EE3">
        <w:tc>
          <w:tcPr>
            <w:tcW w:w="2393" w:type="dxa"/>
            <w:tcPrChange w:id="4503" w:author="Mai Danh Khải" w:date="2023-05-25T14:14:00Z">
              <w:tcPr>
                <w:tcW w:w="2393" w:type="dxa"/>
              </w:tcPr>
            </w:tcPrChange>
          </w:tcPr>
          <w:p w14:paraId="37DCF0E3"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2" w:type="dxa"/>
            <w:tcPrChange w:id="4504" w:author="Mai Danh Khải" w:date="2023-05-25T14:14:00Z">
              <w:tcPr>
                <w:tcW w:w="7597" w:type="dxa"/>
              </w:tcPr>
            </w:tcPrChange>
          </w:tcPr>
          <w:p w14:paraId="32120DB5"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9A4990A" w14:textId="77777777" w:rsidR="00C840C6" w:rsidRPr="00767561" w:rsidRDefault="00C840C6" w:rsidP="002E2115">
            <w:pPr>
              <w:widowControl/>
              <w:numPr>
                <w:ilvl w:val="0"/>
                <w:numId w:val="7"/>
              </w:numPr>
              <w:tabs>
                <w:tab w:val="left" w:pos="170"/>
              </w:tabs>
              <w:ind w:left="225" w:hanging="225"/>
              <w:rPr>
                <w:rFonts w:ascii="Times New Roman" w:hAnsi="Times New Roman" w:cs="Times New Roman"/>
              </w:rPr>
            </w:pPr>
            <w:r w:rsidRPr="00767561">
              <w:rPr>
                <w:rFonts w:ascii="Times New Roman" w:hAnsi="Times New Roman" w:cs="Times New Roman"/>
              </w:rPr>
              <w:t xml:space="preserve">Người dùng chọn thông tin phiếu cần sửa, nhấn nút “sửa” sau đó nhập thông tin nhập thông tin trên giao diện </w:t>
            </w:r>
          </w:p>
          <w:p w14:paraId="3A900EFE" w14:textId="77777777" w:rsidR="00C840C6" w:rsidRPr="00767561" w:rsidRDefault="00C840C6" w:rsidP="002E2115">
            <w:pPr>
              <w:widowControl/>
              <w:numPr>
                <w:ilvl w:val="0"/>
                <w:numId w:val="7"/>
              </w:numPr>
              <w:tabs>
                <w:tab w:val="left" w:pos="170"/>
              </w:tabs>
              <w:ind w:left="509" w:hanging="509"/>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439BF194" w14:textId="77777777" w:rsidR="00C840C6" w:rsidRPr="00767561" w:rsidRDefault="00C840C6" w:rsidP="002E2115">
            <w:pPr>
              <w:widowControl/>
              <w:numPr>
                <w:ilvl w:val="1"/>
                <w:numId w:val="7"/>
              </w:numPr>
              <w:tabs>
                <w:tab w:val="left" w:pos="610"/>
                <w:tab w:val="left" w:pos="1080"/>
              </w:tabs>
              <w:ind w:hanging="1073"/>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508F834C" w14:textId="77777777" w:rsidR="00CC3C36" w:rsidRPr="00767561" w:rsidRDefault="00C840C6" w:rsidP="002E2115">
            <w:pPr>
              <w:widowControl/>
              <w:numPr>
                <w:ilvl w:val="1"/>
                <w:numId w:val="7"/>
              </w:numPr>
              <w:tabs>
                <w:tab w:val="left" w:pos="610"/>
                <w:tab w:val="left" w:pos="1080"/>
              </w:tabs>
              <w:ind w:hanging="1073"/>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C840C6" w:rsidRPr="00767561" w14:paraId="2D3A7A2A" w14:textId="77777777" w:rsidTr="00D55EE3">
        <w:tc>
          <w:tcPr>
            <w:tcW w:w="2393" w:type="dxa"/>
            <w:tcPrChange w:id="4505" w:author="Mai Danh Khải" w:date="2023-05-25T14:14:00Z">
              <w:tcPr>
                <w:tcW w:w="2393" w:type="dxa"/>
              </w:tcPr>
            </w:tcPrChange>
          </w:tcPr>
          <w:p w14:paraId="6B80DCFB" w14:textId="77777777" w:rsidR="00C840C6" w:rsidRPr="00767561" w:rsidRDefault="00C840C6"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92" w:type="dxa"/>
            <w:tcPrChange w:id="4506" w:author="Mai Danh Khải" w:date="2023-05-25T14:14:00Z">
              <w:tcPr>
                <w:tcW w:w="7597" w:type="dxa"/>
              </w:tcPr>
            </w:tcPrChange>
          </w:tcPr>
          <w:p w14:paraId="49AA8198" w14:textId="0DFA6DA2" w:rsidR="00C840C6"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6A30EDD9" wp14:editId="4CFD0B23">
                  <wp:extent cx="4284785" cy="2415377"/>
                  <wp:effectExtent l="0" t="0" r="1905" b="444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91990" cy="2419439"/>
                          </a:xfrm>
                          <a:prstGeom prst="rect">
                            <a:avLst/>
                          </a:prstGeom>
                          <a:noFill/>
                          <a:ln>
                            <a:noFill/>
                          </a:ln>
                        </pic:spPr>
                      </pic:pic>
                    </a:graphicData>
                  </a:graphic>
                </wp:inline>
              </w:drawing>
            </w:r>
          </w:p>
        </w:tc>
      </w:tr>
    </w:tbl>
    <w:p w14:paraId="376D5DD9" w14:textId="77777777" w:rsidR="004D2766" w:rsidRPr="00767561" w:rsidRDefault="004D2766" w:rsidP="00B440A1">
      <w:pPr>
        <w:pStyle w:val="Thnvnban3"/>
        <w:numPr>
          <w:ilvl w:val="2"/>
          <w:numId w:val="22"/>
        </w:numPr>
        <w:ind w:left="0"/>
        <w:outlineLvl w:val="2"/>
        <w:rPr>
          <w:rFonts w:ascii="Times New Roman" w:hAnsi="Times New Roman"/>
          <w:b/>
          <w:bCs/>
          <w:i/>
          <w:iCs/>
          <w:sz w:val="24"/>
          <w:szCs w:val="24"/>
          <w:lang w:val="en-US" w:bidi="th-TH"/>
        </w:rPr>
      </w:pPr>
      <w:bookmarkStart w:id="4507" w:name="_Toc134458777"/>
      <w:bookmarkStart w:id="4508" w:name="_Toc135917485"/>
      <w:r w:rsidRPr="00767561">
        <w:rPr>
          <w:rFonts w:ascii="Times New Roman" w:hAnsi="Times New Roman"/>
          <w:b/>
          <w:bCs/>
          <w:i/>
          <w:iCs/>
          <w:sz w:val="24"/>
          <w:szCs w:val="24"/>
          <w:lang w:val="en-US" w:bidi="th-TH"/>
        </w:rPr>
        <w:t>Xóa chỉ số điện</w:t>
      </w:r>
      <w:bookmarkEnd w:id="4507"/>
      <w:bookmarkEnd w:id="450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09" w:author="Mai Danh Khải" w:date="2023-05-25T14:14: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510">
          <w:tblGrid>
            <w:gridCol w:w="2430"/>
            <w:gridCol w:w="7650"/>
          </w:tblGrid>
        </w:tblGridChange>
      </w:tblGrid>
      <w:tr w:rsidR="00C840C6" w:rsidRPr="00767561" w14:paraId="6E8182C1" w14:textId="77777777" w:rsidTr="00D55EE3">
        <w:tc>
          <w:tcPr>
            <w:tcW w:w="2430" w:type="dxa"/>
            <w:tcPrChange w:id="4511" w:author="Mai Danh Khải" w:date="2023-05-25T14:14:00Z">
              <w:tcPr>
                <w:tcW w:w="2430" w:type="dxa"/>
              </w:tcPr>
            </w:tcPrChange>
          </w:tcPr>
          <w:p w14:paraId="79B61755"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512" w:author="Mai Danh Khải" w:date="2023-05-25T14:14:00Z">
              <w:tcPr>
                <w:tcW w:w="7650" w:type="dxa"/>
              </w:tcPr>
            </w:tcPrChange>
          </w:tcPr>
          <w:p w14:paraId="59AA1F59"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xóa dữ liệu về </w:t>
            </w:r>
            <w:r w:rsidR="00CB528D" w:rsidRPr="00767561">
              <w:rPr>
                <w:rFonts w:ascii="Times New Roman" w:eastAsia="Times New Roman" w:hAnsi="Times New Roman" w:cs="Times New Roman"/>
                <w:lang w:eastAsia="vi-VN"/>
              </w:rPr>
              <w:t>chỉ số điện thụ</w:t>
            </w:r>
          </w:p>
        </w:tc>
      </w:tr>
      <w:tr w:rsidR="00C840C6" w:rsidRPr="00767561" w14:paraId="3BB015AE" w14:textId="77777777" w:rsidTr="00D55EE3">
        <w:tc>
          <w:tcPr>
            <w:tcW w:w="2430" w:type="dxa"/>
            <w:tcPrChange w:id="4513" w:author="Mai Danh Khải" w:date="2023-05-25T14:14:00Z">
              <w:tcPr>
                <w:tcW w:w="2430" w:type="dxa"/>
              </w:tcPr>
            </w:tcPrChange>
          </w:tcPr>
          <w:p w14:paraId="4818BA06"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514" w:author="Mai Danh Khải" w:date="2023-05-25T14:14:00Z">
              <w:tcPr>
                <w:tcW w:w="7650" w:type="dxa"/>
              </w:tcPr>
            </w:tcPrChange>
          </w:tcPr>
          <w:p w14:paraId="77A54B92" w14:textId="77777777" w:rsidR="00C840C6" w:rsidRPr="00767561" w:rsidRDefault="00C840C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B51269D" w14:textId="77777777" w:rsidR="00C840C6" w:rsidRPr="00767561" w:rsidRDefault="00C840C6"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lastRenderedPageBreak/>
              <w:t>NSD chọn dữ liệu cần xóa</w:t>
            </w:r>
          </w:p>
          <w:p w14:paraId="13431135" w14:textId="77777777" w:rsidR="00C840C6" w:rsidRPr="00767561" w:rsidRDefault="00C840C6"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Hệ thống kiểm tra thông tin </w:t>
            </w:r>
          </w:p>
          <w:p w14:paraId="0EF7CC43" w14:textId="77777777" w:rsidR="00C840C6" w:rsidRPr="00767561" w:rsidRDefault="00C840C6"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nhấn lệnh ok hệ thống báo thành công </w:t>
            </w:r>
          </w:p>
          <w:p w14:paraId="5363EE0C" w14:textId="77777777" w:rsidR="003E6BA2" w:rsidRPr="00767561" w:rsidRDefault="003E6BA2"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xml:space="preserve"> chỉ xóa được điện khi chưa tạo công nợ. Muốn xóa đối với điện đã tạo công nợ cần bỏ duyệt “hóa đơn” điện tương ứng.</w:t>
            </w:r>
          </w:p>
        </w:tc>
      </w:tr>
      <w:tr w:rsidR="00C840C6" w:rsidRPr="00767561" w14:paraId="13F98C32" w14:textId="77777777" w:rsidTr="00D55EE3">
        <w:tc>
          <w:tcPr>
            <w:tcW w:w="2430" w:type="dxa"/>
            <w:tcPrChange w:id="4515" w:author="Mai Danh Khải" w:date="2023-05-25T14:14:00Z">
              <w:tcPr>
                <w:tcW w:w="2430" w:type="dxa"/>
              </w:tcPr>
            </w:tcPrChange>
          </w:tcPr>
          <w:p w14:paraId="5DB067F9" w14:textId="77777777" w:rsidR="00C840C6" w:rsidRPr="00767561" w:rsidRDefault="00C840C6"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4516" w:author="Mai Danh Khải" w:date="2023-05-25T14:14:00Z">
              <w:tcPr>
                <w:tcW w:w="7650" w:type="dxa"/>
              </w:tcPr>
            </w:tcPrChange>
          </w:tcPr>
          <w:p w14:paraId="53919B24" w14:textId="027AA434" w:rsidR="00C840C6"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0AEFDC87" wp14:editId="1A52F9F2">
                  <wp:extent cx="4232030" cy="2063683"/>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251292" cy="2073076"/>
                          </a:xfrm>
                          <a:prstGeom prst="rect">
                            <a:avLst/>
                          </a:prstGeom>
                          <a:noFill/>
                          <a:ln>
                            <a:noFill/>
                          </a:ln>
                        </pic:spPr>
                      </pic:pic>
                    </a:graphicData>
                  </a:graphic>
                </wp:inline>
              </w:drawing>
            </w:r>
          </w:p>
        </w:tc>
      </w:tr>
    </w:tbl>
    <w:p w14:paraId="117C6836" w14:textId="77777777" w:rsidR="002E2115" w:rsidRDefault="002E2115" w:rsidP="002E2115">
      <w:pPr>
        <w:pStyle w:val="Thnvnban3"/>
        <w:ind w:left="720"/>
        <w:outlineLvl w:val="2"/>
        <w:rPr>
          <w:rFonts w:ascii="Times New Roman" w:hAnsi="Times New Roman"/>
          <w:b/>
          <w:bCs/>
          <w:i/>
          <w:iCs/>
          <w:sz w:val="24"/>
          <w:szCs w:val="24"/>
          <w:lang w:val="en-US" w:bidi="th-TH"/>
        </w:rPr>
      </w:pPr>
    </w:p>
    <w:p w14:paraId="67842504" w14:textId="6CB690EB" w:rsidR="004D2766" w:rsidRPr="00767561" w:rsidRDefault="002E2115" w:rsidP="00D06C54">
      <w:pPr>
        <w:pStyle w:val="Thnvnban3"/>
        <w:numPr>
          <w:ilvl w:val="2"/>
          <w:numId w:val="22"/>
        </w:numPr>
        <w:ind w:left="0"/>
        <w:outlineLvl w:val="2"/>
        <w:rPr>
          <w:rFonts w:ascii="Times New Roman" w:hAnsi="Times New Roman"/>
          <w:b/>
          <w:bCs/>
          <w:i/>
          <w:iCs/>
          <w:sz w:val="24"/>
          <w:szCs w:val="24"/>
          <w:lang w:val="en-US" w:bidi="th-TH"/>
        </w:rPr>
      </w:pPr>
      <w:r>
        <w:rPr>
          <w:rFonts w:ascii="Times New Roman" w:hAnsi="Times New Roman"/>
          <w:b/>
          <w:bCs/>
          <w:i/>
          <w:iCs/>
          <w:sz w:val="24"/>
          <w:szCs w:val="24"/>
          <w:lang w:val="en-US" w:bidi="th-TH"/>
        </w:rPr>
        <w:t xml:space="preserve"> </w:t>
      </w:r>
      <w:bookmarkStart w:id="4517" w:name="_Toc134458778"/>
      <w:bookmarkStart w:id="4518" w:name="_Toc135917486"/>
      <w:r w:rsidR="004D2766" w:rsidRPr="00767561">
        <w:rPr>
          <w:rFonts w:ascii="Times New Roman" w:hAnsi="Times New Roman"/>
          <w:b/>
          <w:bCs/>
          <w:i/>
          <w:iCs/>
          <w:sz w:val="24"/>
          <w:szCs w:val="24"/>
          <w:lang w:val="en-US" w:bidi="th-TH"/>
        </w:rPr>
        <w:t>Ghi chỉ số điện</w:t>
      </w:r>
      <w:bookmarkEnd w:id="4517"/>
      <w:bookmarkEnd w:id="451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19" w:author="Mai Danh Khải" w:date="2023-05-25T14:14: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520">
          <w:tblGrid>
            <w:gridCol w:w="2430"/>
            <w:gridCol w:w="7563"/>
          </w:tblGrid>
        </w:tblGridChange>
      </w:tblGrid>
      <w:tr w:rsidR="003E6BA2" w:rsidRPr="00767561" w14:paraId="79975F10" w14:textId="77777777" w:rsidTr="00D55EE3">
        <w:tc>
          <w:tcPr>
            <w:tcW w:w="2430" w:type="dxa"/>
            <w:tcPrChange w:id="4521" w:author="Mai Danh Khải" w:date="2023-05-25T14:14:00Z">
              <w:tcPr>
                <w:tcW w:w="2430" w:type="dxa"/>
              </w:tcPr>
            </w:tcPrChange>
          </w:tcPr>
          <w:p w14:paraId="538CF5E6"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522" w:author="Mai Danh Khải" w:date="2023-05-25T14:14:00Z">
              <w:tcPr>
                <w:tcW w:w="7563" w:type="dxa"/>
              </w:tcPr>
            </w:tcPrChange>
          </w:tcPr>
          <w:p w14:paraId="61C26486"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w:t>
            </w:r>
            <w:r w:rsidR="008F5533" w:rsidRPr="00767561">
              <w:rPr>
                <w:rFonts w:ascii="Times New Roman" w:eastAsia="Times New Roman" w:hAnsi="Times New Roman" w:cs="Times New Roman"/>
                <w:lang w:eastAsia="vi-VN"/>
              </w:rPr>
              <w:t>ghi chỉ số điện cho từng mặt bằng</w:t>
            </w:r>
            <w:r w:rsidRPr="00767561">
              <w:rPr>
                <w:rFonts w:ascii="Times New Roman" w:eastAsia="Times New Roman" w:hAnsi="Times New Roman" w:cs="Times New Roman"/>
                <w:lang w:eastAsia="vi-VN"/>
              </w:rPr>
              <w:t xml:space="preserve"> </w:t>
            </w:r>
          </w:p>
        </w:tc>
      </w:tr>
      <w:tr w:rsidR="003E6BA2" w:rsidRPr="00767561" w14:paraId="767B3248" w14:textId="77777777" w:rsidTr="00D55EE3">
        <w:tc>
          <w:tcPr>
            <w:tcW w:w="2430" w:type="dxa"/>
            <w:tcPrChange w:id="4523" w:author="Mai Danh Khải" w:date="2023-05-25T14:14:00Z">
              <w:tcPr>
                <w:tcW w:w="2430" w:type="dxa"/>
              </w:tcPr>
            </w:tcPrChange>
          </w:tcPr>
          <w:p w14:paraId="175C11C3" w14:textId="77777777" w:rsidR="003E6BA2" w:rsidRPr="00767561" w:rsidRDefault="003E6BA2" w:rsidP="00DA7BE0">
            <w:pPr>
              <w:rPr>
                <w:rFonts w:ascii="Times New Roman" w:eastAsia="Times New Roman" w:hAnsi="Times New Roman" w:cs="Times New Roman"/>
                <w:highlight w:val="yellow"/>
                <w:lang w:eastAsia="vi-VN"/>
              </w:rPr>
            </w:pPr>
            <w:r w:rsidRPr="002E2115">
              <w:rPr>
                <w:rFonts w:ascii="Times New Roman" w:eastAsia="Times New Roman" w:hAnsi="Times New Roman" w:cs="Times New Roman"/>
                <w:lang w:eastAsia="vi-VN"/>
              </w:rPr>
              <w:t>Các trường thông tin khai báo</w:t>
            </w:r>
          </w:p>
        </w:tc>
        <w:tc>
          <w:tcPr>
            <w:tcW w:w="6955" w:type="dxa"/>
            <w:tcPrChange w:id="4524" w:author="Mai Danh Khải" w:date="2023-05-25T14:14:00Z">
              <w:tcPr>
                <w:tcW w:w="7563" w:type="dxa"/>
              </w:tcPr>
            </w:tcPrChange>
          </w:tcPr>
          <w:tbl>
            <w:tblPr>
              <w:tblW w:w="67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2"/>
              <w:gridCol w:w="1349"/>
              <w:gridCol w:w="1414"/>
              <w:gridCol w:w="1834"/>
              <w:gridCol w:w="1177"/>
            </w:tblGrid>
            <w:tr w:rsidR="008F5533" w:rsidRPr="00767561" w14:paraId="51922F86" w14:textId="77777777" w:rsidTr="008F5533">
              <w:trPr>
                <w:trHeight w:val="259"/>
              </w:trPr>
              <w:tc>
                <w:tcPr>
                  <w:tcW w:w="962" w:type="dxa"/>
                  <w:tcBorders>
                    <w:bottom w:val="single" w:sz="4" w:space="0" w:color="000000"/>
                  </w:tcBorders>
                  <w:shd w:val="clear" w:color="auto" w:fill="BFBFBF"/>
                  <w:vAlign w:val="center"/>
                </w:tcPr>
                <w:p w14:paraId="422219B1" w14:textId="77777777" w:rsidR="008F5533" w:rsidRPr="00767561" w:rsidRDefault="008F5533" w:rsidP="00DA7BE0">
                  <w:pPr>
                    <w:ind w:left="233" w:hanging="233"/>
                    <w:jc w:val="center"/>
                    <w:rPr>
                      <w:rFonts w:ascii="Times New Roman" w:hAnsi="Times New Roman" w:cs="Times New Roman"/>
                      <w:b/>
                      <w:color w:val="000000"/>
                    </w:rPr>
                  </w:pPr>
                  <w:r w:rsidRPr="00767561">
                    <w:rPr>
                      <w:rFonts w:ascii="Times New Roman" w:hAnsi="Times New Roman" w:cs="Times New Roman"/>
                      <w:b/>
                      <w:color w:val="000000"/>
                    </w:rPr>
                    <w:t>Phân nhóm</w:t>
                  </w:r>
                </w:p>
              </w:tc>
              <w:tc>
                <w:tcPr>
                  <w:tcW w:w="1349" w:type="dxa"/>
                  <w:tcBorders>
                    <w:bottom w:val="single" w:sz="4" w:space="0" w:color="000000"/>
                  </w:tcBorders>
                  <w:shd w:val="clear" w:color="auto" w:fill="BFBFBF"/>
                  <w:vAlign w:val="center"/>
                </w:tcPr>
                <w:p w14:paraId="31406974"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414" w:type="dxa"/>
                  <w:tcBorders>
                    <w:bottom w:val="single" w:sz="4" w:space="0" w:color="000000"/>
                  </w:tcBorders>
                  <w:shd w:val="clear" w:color="auto" w:fill="BFBFBF"/>
                  <w:vAlign w:val="center"/>
                </w:tcPr>
                <w:p w14:paraId="0F1A4BEE"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834" w:type="dxa"/>
                  <w:tcBorders>
                    <w:bottom w:val="single" w:sz="4" w:space="0" w:color="000000"/>
                  </w:tcBorders>
                  <w:shd w:val="clear" w:color="auto" w:fill="BFBFBF"/>
                  <w:vAlign w:val="center"/>
                </w:tcPr>
                <w:p w14:paraId="7EDF9331"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1177" w:type="dxa"/>
                  <w:tcBorders>
                    <w:bottom w:val="single" w:sz="4" w:space="0" w:color="000000"/>
                  </w:tcBorders>
                  <w:shd w:val="clear" w:color="auto" w:fill="BFBFBF"/>
                  <w:vAlign w:val="center"/>
                </w:tcPr>
                <w:p w14:paraId="621EC5AC"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8F5533" w:rsidRPr="00767561" w14:paraId="28A695D9" w14:textId="77777777" w:rsidTr="008F5533">
              <w:trPr>
                <w:trHeight w:val="259"/>
              </w:trPr>
              <w:tc>
                <w:tcPr>
                  <w:tcW w:w="962" w:type="dxa"/>
                  <w:vMerge w:val="restart"/>
                  <w:tcBorders>
                    <w:top w:val="single" w:sz="4" w:space="0" w:color="000000"/>
                    <w:left w:val="single" w:sz="4" w:space="0" w:color="000000"/>
                    <w:right w:val="single" w:sz="4" w:space="0" w:color="000000"/>
                  </w:tcBorders>
                  <w:vAlign w:val="center"/>
                </w:tcPr>
                <w:p w14:paraId="703611ED"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Thông tin</w:t>
                  </w: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55AA0A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ăn hộ*</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0D2856E"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Tên mặt bằng</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755A77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7C06B6FA" w14:textId="77777777" w:rsidR="008F5533" w:rsidRPr="00767561" w:rsidRDefault="008F5533" w:rsidP="00DA7BE0">
                  <w:pPr>
                    <w:jc w:val="left"/>
                    <w:rPr>
                      <w:rFonts w:ascii="Times New Roman" w:hAnsi="Times New Roman" w:cs="Times New Roman"/>
                      <w:color w:val="000000"/>
                    </w:rPr>
                  </w:pPr>
                </w:p>
              </w:tc>
            </w:tr>
            <w:tr w:rsidR="008F5533" w:rsidRPr="00767561" w14:paraId="0BFB3D59" w14:textId="77777777" w:rsidTr="008F5533">
              <w:trPr>
                <w:trHeight w:val="259"/>
              </w:trPr>
              <w:tc>
                <w:tcPr>
                  <w:tcW w:w="962" w:type="dxa"/>
                  <w:vMerge/>
                  <w:tcBorders>
                    <w:left w:val="single" w:sz="4" w:space="0" w:color="000000"/>
                    <w:right w:val="single" w:sz="4" w:space="0" w:color="000000"/>
                  </w:tcBorders>
                  <w:vAlign w:val="center"/>
                </w:tcPr>
                <w:p w14:paraId="19CF7795"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2B492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Mã phí</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A11ABA"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8B440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4EBEE245" w14:textId="77777777" w:rsidR="008F5533" w:rsidRPr="00767561" w:rsidRDefault="008F5533" w:rsidP="00DA7BE0">
                  <w:pPr>
                    <w:jc w:val="left"/>
                    <w:rPr>
                      <w:rFonts w:ascii="Times New Roman" w:hAnsi="Times New Roman" w:cs="Times New Roman"/>
                      <w:color w:val="000000"/>
                    </w:rPr>
                  </w:pPr>
                </w:p>
              </w:tc>
            </w:tr>
            <w:tr w:rsidR="008F5533" w:rsidRPr="00767561" w14:paraId="4915FCF2" w14:textId="77777777" w:rsidTr="008F5533">
              <w:trPr>
                <w:trHeight w:val="259"/>
              </w:trPr>
              <w:tc>
                <w:tcPr>
                  <w:tcW w:w="962" w:type="dxa"/>
                  <w:vMerge/>
                  <w:tcBorders>
                    <w:left w:val="single" w:sz="4" w:space="0" w:color="000000"/>
                    <w:right w:val="single" w:sz="4" w:space="0" w:color="000000"/>
                  </w:tcBorders>
                  <w:vAlign w:val="center"/>
                </w:tcPr>
                <w:p w14:paraId="406D2F5D"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7BEC6D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ên phí</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CDE3D6F"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Loại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4E7885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21655FB9" w14:textId="77777777" w:rsidR="008F5533" w:rsidRPr="00767561" w:rsidRDefault="008F5533" w:rsidP="00DA7BE0">
                  <w:pPr>
                    <w:jc w:val="left"/>
                    <w:rPr>
                      <w:rFonts w:ascii="Times New Roman" w:hAnsi="Times New Roman" w:cs="Times New Roman"/>
                      <w:color w:val="000000"/>
                    </w:rPr>
                  </w:pPr>
                </w:p>
              </w:tc>
            </w:tr>
            <w:tr w:rsidR="008F5533" w:rsidRPr="00767561" w14:paraId="3B97DBD2" w14:textId="77777777" w:rsidTr="008F5533">
              <w:trPr>
                <w:trHeight w:val="132"/>
              </w:trPr>
              <w:tc>
                <w:tcPr>
                  <w:tcW w:w="962" w:type="dxa"/>
                  <w:vMerge/>
                  <w:tcBorders>
                    <w:left w:val="single" w:sz="4" w:space="0" w:color="000000"/>
                    <w:right w:val="single" w:sz="4" w:space="0" w:color="000000"/>
                  </w:tcBorders>
                  <w:vAlign w:val="center"/>
                </w:tcPr>
                <w:p w14:paraId="6B95A75A"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4226E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ại</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DC160E"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9470D9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65E27463" w14:textId="77777777" w:rsidR="008F5533" w:rsidRPr="00767561" w:rsidRDefault="008F5533" w:rsidP="00DA7BE0">
                  <w:pPr>
                    <w:jc w:val="left"/>
                    <w:rPr>
                      <w:rFonts w:ascii="Times New Roman" w:hAnsi="Times New Roman" w:cs="Times New Roman"/>
                      <w:color w:val="000000"/>
                    </w:rPr>
                  </w:pPr>
                </w:p>
              </w:tc>
            </w:tr>
            <w:tr w:rsidR="008F5533" w:rsidRPr="00767561" w14:paraId="7D7067E3" w14:textId="77777777" w:rsidTr="008F5533">
              <w:trPr>
                <w:trHeight w:val="182"/>
              </w:trPr>
              <w:tc>
                <w:tcPr>
                  <w:tcW w:w="962" w:type="dxa"/>
                  <w:vMerge/>
                  <w:tcBorders>
                    <w:left w:val="single" w:sz="4" w:space="0" w:color="000000"/>
                    <w:right w:val="single" w:sz="4" w:space="0" w:color="000000"/>
                  </w:tcBorders>
                  <w:vAlign w:val="center"/>
                </w:tcPr>
                <w:p w14:paraId="4BD8E9AB"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8931E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ừ ngày</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94CD452"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Ngày bắt đầu tính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37A205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0F3849B5" w14:textId="77777777" w:rsidR="008F5533" w:rsidRPr="00767561" w:rsidRDefault="008F5533" w:rsidP="00DA7BE0">
                  <w:pPr>
                    <w:jc w:val="left"/>
                    <w:rPr>
                      <w:rFonts w:ascii="Times New Roman" w:hAnsi="Times New Roman" w:cs="Times New Roman"/>
                      <w:color w:val="000000"/>
                    </w:rPr>
                  </w:pPr>
                </w:p>
              </w:tc>
            </w:tr>
            <w:tr w:rsidR="008F5533" w:rsidRPr="00767561" w14:paraId="10B44DA9" w14:textId="77777777" w:rsidTr="008F5533">
              <w:trPr>
                <w:trHeight w:val="259"/>
              </w:trPr>
              <w:tc>
                <w:tcPr>
                  <w:tcW w:w="962" w:type="dxa"/>
                  <w:vMerge/>
                  <w:tcBorders>
                    <w:left w:val="single" w:sz="4" w:space="0" w:color="000000"/>
                    <w:right w:val="single" w:sz="4" w:space="0" w:color="000000"/>
                  </w:tcBorders>
                  <w:vAlign w:val="center"/>
                </w:tcPr>
                <w:p w14:paraId="5C4E6613"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6AED56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ến ngày</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C3E6700"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Ngày kết thúc 1 chu kỳ tính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0251E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110BE747" w14:textId="77777777" w:rsidR="008F5533" w:rsidRPr="00767561" w:rsidRDefault="008F5533" w:rsidP="00DA7BE0">
                  <w:pPr>
                    <w:jc w:val="left"/>
                    <w:rPr>
                      <w:rFonts w:ascii="Times New Roman" w:hAnsi="Times New Roman" w:cs="Times New Roman"/>
                      <w:color w:val="000000"/>
                    </w:rPr>
                  </w:pPr>
                </w:p>
              </w:tc>
            </w:tr>
            <w:tr w:rsidR="008F5533" w:rsidRPr="00767561" w14:paraId="44BCF8AA" w14:textId="77777777" w:rsidTr="008F5533">
              <w:trPr>
                <w:trHeight w:val="259"/>
              </w:trPr>
              <w:tc>
                <w:tcPr>
                  <w:tcW w:w="962" w:type="dxa"/>
                  <w:vMerge/>
                  <w:tcBorders>
                    <w:left w:val="single" w:sz="4" w:space="0" w:color="000000"/>
                    <w:right w:val="single" w:sz="4" w:space="0" w:color="000000"/>
                  </w:tcBorders>
                  <w:vAlign w:val="center"/>
                </w:tcPr>
                <w:p w14:paraId="70140F14"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C93656E"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Ngày ra thông báo</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DA70DD8"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CAEBFE"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2FCC1E8E" w14:textId="77777777" w:rsidR="008F5533" w:rsidRPr="00767561" w:rsidRDefault="008F5533" w:rsidP="00DA7BE0">
                  <w:pPr>
                    <w:jc w:val="left"/>
                    <w:rPr>
                      <w:rFonts w:ascii="Times New Roman" w:hAnsi="Times New Roman" w:cs="Times New Roman"/>
                      <w:color w:val="000000"/>
                    </w:rPr>
                  </w:pPr>
                </w:p>
              </w:tc>
            </w:tr>
            <w:tr w:rsidR="008F5533" w:rsidRPr="00767561" w14:paraId="78FA7375" w14:textId="77777777" w:rsidTr="008F5533">
              <w:trPr>
                <w:trHeight w:val="259"/>
              </w:trPr>
              <w:tc>
                <w:tcPr>
                  <w:tcW w:w="962" w:type="dxa"/>
                  <w:vMerge/>
                  <w:tcBorders>
                    <w:left w:val="single" w:sz="4" w:space="0" w:color="000000"/>
                    <w:right w:val="single" w:sz="4" w:space="0" w:color="000000"/>
                  </w:tcBorders>
                  <w:vAlign w:val="center"/>
                </w:tcPr>
                <w:p w14:paraId="209C6BC0"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BDE5DF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Kỳ thanh toá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C8D0CA"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EFE7DF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Int </w:t>
                  </w:r>
                </w:p>
              </w:tc>
              <w:tc>
                <w:tcPr>
                  <w:tcW w:w="1177" w:type="dxa"/>
                  <w:tcBorders>
                    <w:top w:val="single" w:sz="4" w:space="0" w:color="000000"/>
                    <w:left w:val="single" w:sz="4" w:space="0" w:color="000000"/>
                    <w:bottom w:val="single" w:sz="4" w:space="0" w:color="000000"/>
                    <w:right w:val="single" w:sz="4" w:space="0" w:color="000000"/>
                  </w:tcBorders>
                  <w:vAlign w:val="center"/>
                </w:tcPr>
                <w:p w14:paraId="54346458" w14:textId="77777777" w:rsidR="008F5533" w:rsidRPr="00767561" w:rsidRDefault="008F5533" w:rsidP="00DA7BE0">
                  <w:pPr>
                    <w:jc w:val="left"/>
                    <w:rPr>
                      <w:rFonts w:ascii="Times New Roman" w:hAnsi="Times New Roman" w:cs="Times New Roman"/>
                      <w:color w:val="000000"/>
                    </w:rPr>
                  </w:pPr>
                </w:p>
              </w:tc>
            </w:tr>
            <w:tr w:rsidR="008F5533" w:rsidRPr="00767561" w14:paraId="12172578" w14:textId="77777777" w:rsidTr="008F5533">
              <w:trPr>
                <w:trHeight w:val="259"/>
              </w:trPr>
              <w:tc>
                <w:tcPr>
                  <w:tcW w:w="962" w:type="dxa"/>
                  <w:vMerge/>
                  <w:tcBorders>
                    <w:left w:val="single" w:sz="4" w:space="0" w:color="000000"/>
                    <w:right w:val="single" w:sz="4" w:space="0" w:color="000000"/>
                  </w:tcBorders>
                  <w:vAlign w:val="center"/>
                </w:tcPr>
                <w:p w14:paraId="3B2C5A7F"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F9891E1"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Ngày thanh toá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B21331E"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3B2B93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4A78A9CE" w14:textId="77777777" w:rsidR="008F5533" w:rsidRPr="00767561" w:rsidRDefault="008F5533" w:rsidP="00DA7BE0">
                  <w:pPr>
                    <w:jc w:val="left"/>
                    <w:rPr>
                      <w:rFonts w:ascii="Times New Roman" w:hAnsi="Times New Roman" w:cs="Times New Roman"/>
                      <w:color w:val="000000"/>
                    </w:rPr>
                  </w:pPr>
                </w:p>
              </w:tc>
            </w:tr>
            <w:tr w:rsidR="008F5533" w:rsidRPr="00767561" w14:paraId="7F808E33" w14:textId="77777777" w:rsidTr="008F5533">
              <w:trPr>
                <w:trHeight w:val="259"/>
              </w:trPr>
              <w:tc>
                <w:tcPr>
                  <w:tcW w:w="962" w:type="dxa"/>
                  <w:vMerge/>
                  <w:tcBorders>
                    <w:left w:val="single" w:sz="4" w:space="0" w:color="000000"/>
                    <w:right w:val="single" w:sz="4" w:space="0" w:color="000000"/>
                  </w:tcBorders>
                  <w:vAlign w:val="center"/>
                </w:tcPr>
                <w:p w14:paraId="1D053A12"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919755"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hỉ số cũ</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8678D12"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79BA25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ecimal </w:t>
                  </w:r>
                </w:p>
              </w:tc>
              <w:tc>
                <w:tcPr>
                  <w:tcW w:w="1177" w:type="dxa"/>
                  <w:tcBorders>
                    <w:top w:val="single" w:sz="4" w:space="0" w:color="000000"/>
                    <w:left w:val="single" w:sz="4" w:space="0" w:color="000000"/>
                    <w:bottom w:val="single" w:sz="4" w:space="0" w:color="000000"/>
                    <w:right w:val="single" w:sz="4" w:space="0" w:color="000000"/>
                  </w:tcBorders>
                  <w:vAlign w:val="center"/>
                </w:tcPr>
                <w:p w14:paraId="18AEA870" w14:textId="77777777" w:rsidR="008F5533" w:rsidRPr="00767561" w:rsidRDefault="008F5533" w:rsidP="00DA7BE0">
                  <w:pPr>
                    <w:jc w:val="left"/>
                    <w:rPr>
                      <w:rFonts w:ascii="Times New Roman" w:hAnsi="Times New Roman" w:cs="Times New Roman"/>
                      <w:color w:val="000000"/>
                    </w:rPr>
                  </w:pPr>
                </w:p>
              </w:tc>
            </w:tr>
            <w:tr w:rsidR="008F5533" w:rsidRPr="00767561" w14:paraId="46280B5E" w14:textId="77777777" w:rsidTr="008F5533">
              <w:trPr>
                <w:trHeight w:val="259"/>
              </w:trPr>
              <w:tc>
                <w:tcPr>
                  <w:tcW w:w="962" w:type="dxa"/>
                  <w:vMerge/>
                  <w:tcBorders>
                    <w:left w:val="single" w:sz="4" w:space="0" w:color="000000"/>
                    <w:right w:val="single" w:sz="4" w:space="0" w:color="000000"/>
                  </w:tcBorders>
                  <w:vAlign w:val="center"/>
                </w:tcPr>
                <w:p w14:paraId="01DC3F9B"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980C13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hỉ số mới</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809B98"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DDED8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2FED8585" w14:textId="77777777" w:rsidR="008F5533" w:rsidRPr="00767561" w:rsidRDefault="008F5533" w:rsidP="00DA7BE0">
                  <w:pPr>
                    <w:jc w:val="left"/>
                    <w:rPr>
                      <w:rFonts w:ascii="Times New Roman" w:hAnsi="Times New Roman" w:cs="Times New Roman"/>
                      <w:color w:val="000000"/>
                    </w:rPr>
                  </w:pPr>
                </w:p>
              </w:tc>
            </w:tr>
            <w:tr w:rsidR="008F5533" w:rsidRPr="00767561" w14:paraId="150BE0BC" w14:textId="77777777" w:rsidTr="008F5533">
              <w:trPr>
                <w:trHeight w:val="259"/>
              </w:trPr>
              <w:tc>
                <w:tcPr>
                  <w:tcW w:w="962" w:type="dxa"/>
                  <w:vMerge/>
                  <w:tcBorders>
                    <w:left w:val="single" w:sz="4" w:space="0" w:color="000000"/>
                    <w:right w:val="single" w:sz="4" w:space="0" w:color="000000"/>
                  </w:tcBorders>
                  <w:vAlign w:val="center"/>
                </w:tcPr>
                <w:p w14:paraId="0948FD01"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1EB96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ơn vị tính</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BB5413"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E95247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7AA4883F" w14:textId="77777777" w:rsidR="008F5533" w:rsidRPr="00767561" w:rsidRDefault="008F5533" w:rsidP="00DA7BE0">
                  <w:pPr>
                    <w:jc w:val="left"/>
                    <w:rPr>
                      <w:rFonts w:ascii="Times New Roman" w:hAnsi="Times New Roman" w:cs="Times New Roman"/>
                      <w:color w:val="000000"/>
                    </w:rPr>
                  </w:pPr>
                </w:p>
              </w:tc>
            </w:tr>
            <w:tr w:rsidR="008F5533" w:rsidRPr="00767561" w14:paraId="3842280B" w14:textId="77777777" w:rsidTr="008F5533">
              <w:trPr>
                <w:trHeight w:val="259"/>
              </w:trPr>
              <w:tc>
                <w:tcPr>
                  <w:tcW w:w="962" w:type="dxa"/>
                  <w:vMerge/>
                  <w:tcBorders>
                    <w:left w:val="single" w:sz="4" w:space="0" w:color="000000"/>
                    <w:right w:val="single" w:sz="4" w:space="0" w:color="000000"/>
                  </w:tcBorders>
                  <w:vAlign w:val="center"/>
                </w:tcPr>
                <w:p w14:paraId="03B94BEA"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A20BA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ồng hồ</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A5CF9F"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1AEB65"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50C532FE" w14:textId="77777777" w:rsidR="008F5533" w:rsidRPr="00767561" w:rsidRDefault="008F5533" w:rsidP="00DA7BE0">
                  <w:pPr>
                    <w:jc w:val="left"/>
                    <w:rPr>
                      <w:rFonts w:ascii="Times New Roman" w:hAnsi="Times New Roman" w:cs="Times New Roman"/>
                      <w:color w:val="000000"/>
                    </w:rPr>
                  </w:pPr>
                </w:p>
              </w:tc>
            </w:tr>
            <w:tr w:rsidR="008F5533" w:rsidRPr="00767561" w14:paraId="29CEEBD1" w14:textId="77777777" w:rsidTr="008F5533">
              <w:trPr>
                <w:trHeight w:val="259"/>
              </w:trPr>
              <w:tc>
                <w:tcPr>
                  <w:tcW w:w="962" w:type="dxa"/>
                  <w:vMerge/>
                  <w:tcBorders>
                    <w:left w:val="single" w:sz="4" w:space="0" w:color="000000"/>
                    <w:right w:val="single" w:sz="4" w:space="0" w:color="000000"/>
                  </w:tcBorders>
                  <w:vAlign w:val="center"/>
                </w:tcPr>
                <w:p w14:paraId="5D070BCE"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5CC78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Hệ số</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C609E1A"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19E2DAD"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float</w:t>
                  </w:r>
                </w:p>
              </w:tc>
              <w:tc>
                <w:tcPr>
                  <w:tcW w:w="1177" w:type="dxa"/>
                  <w:tcBorders>
                    <w:top w:val="single" w:sz="4" w:space="0" w:color="000000"/>
                    <w:left w:val="single" w:sz="4" w:space="0" w:color="000000"/>
                    <w:bottom w:val="single" w:sz="4" w:space="0" w:color="000000"/>
                    <w:right w:val="single" w:sz="4" w:space="0" w:color="000000"/>
                  </w:tcBorders>
                  <w:vAlign w:val="center"/>
                </w:tcPr>
                <w:p w14:paraId="3C4B24C8" w14:textId="77777777" w:rsidR="008F5533" w:rsidRPr="00767561" w:rsidRDefault="008F5533" w:rsidP="00DA7BE0">
                  <w:pPr>
                    <w:jc w:val="left"/>
                    <w:rPr>
                      <w:rFonts w:ascii="Times New Roman" w:hAnsi="Times New Roman" w:cs="Times New Roman"/>
                      <w:color w:val="000000"/>
                    </w:rPr>
                  </w:pPr>
                </w:p>
              </w:tc>
            </w:tr>
            <w:tr w:rsidR="008F5533" w:rsidRPr="00767561" w14:paraId="317C020D" w14:textId="77777777" w:rsidTr="008F5533">
              <w:trPr>
                <w:trHeight w:val="259"/>
              </w:trPr>
              <w:tc>
                <w:tcPr>
                  <w:tcW w:w="962" w:type="dxa"/>
                  <w:vMerge/>
                  <w:tcBorders>
                    <w:left w:val="single" w:sz="4" w:space="0" w:color="000000"/>
                    <w:right w:val="single" w:sz="4" w:space="0" w:color="000000"/>
                  </w:tcBorders>
                  <w:vAlign w:val="center"/>
                </w:tcPr>
                <w:p w14:paraId="02397EA1"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2BBA7D3"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ơn giá</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422327B"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F76795"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044DA33D" w14:textId="77777777" w:rsidR="008F5533" w:rsidRPr="00767561" w:rsidRDefault="008F5533" w:rsidP="00DA7BE0">
                  <w:pPr>
                    <w:jc w:val="left"/>
                    <w:rPr>
                      <w:rFonts w:ascii="Times New Roman" w:hAnsi="Times New Roman" w:cs="Times New Roman"/>
                      <w:color w:val="000000"/>
                    </w:rPr>
                  </w:pPr>
                </w:p>
              </w:tc>
            </w:tr>
            <w:tr w:rsidR="008F5533" w:rsidRPr="00767561" w14:paraId="09321C6C" w14:textId="77777777" w:rsidTr="008F5533">
              <w:trPr>
                <w:trHeight w:val="259"/>
              </w:trPr>
              <w:tc>
                <w:tcPr>
                  <w:tcW w:w="962" w:type="dxa"/>
                  <w:vMerge/>
                  <w:tcBorders>
                    <w:left w:val="single" w:sz="4" w:space="0" w:color="000000"/>
                    <w:right w:val="single" w:sz="4" w:space="0" w:color="000000"/>
                  </w:tcBorders>
                  <w:vAlign w:val="center"/>
                </w:tcPr>
                <w:p w14:paraId="7D676A9C"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371E43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ịnh mức</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34D3ACB"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4D560A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08E9B785" w14:textId="77777777" w:rsidR="008F5533" w:rsidRPr="00767561" w:rsidRDefault="008F5533" w:rsidP="00DA7BE0">
                  <w:pPr>
                    <w:jc w:val="left"/>
                    <w:rPr>
                      <w:rFonts w:ascii="Times New Roman" w:hAnsi="Times New Roman" w:cs="Times New Roman"/>
                      <w:color w:val="000000"/>
                    </w:rPr>
                  </w:pPr>
                </w:p>
              </w:tc>
            </w:tr>
            <w:tr w:rsidR="008F5533" w:rsidRPr="00767561" w14:paraId="1B2C074D" w14:textId="77777777" w:rsidTr="008F5533">
              <w:trPr>
                <w:trHeight w:val="259"/>
              </w:trPr>
              <w:tc>
                <w:tcPr>
                  <w:tcW w:w="962" w:type="dxa"/>
                  <w:vMerge/>
                  <w:tcBorders>
                    <w:left w:val="single" w:sz="4" w:space="0" w:color="000000"/>
                    <w:right w:val="single" w:sz="4" w:space="0" w:color="000000"/>
                  </w:tcBorders>
                  <w:vAlign w:val="center"/>
                </w:tcPr>
                <w:p w14:paraId="62790A10"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883F5CE"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iêu thụ</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979D28D"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18F489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ecimal </w:t>
                  </w:r>
                </w:p>
              </w:tc>
              <w:tc>
                <w:tcPr>
                  <w:tcW w:w="1177" w:type="dxa"/>
                  <w:tcBorders>
                    <w:top w:val="single" w:sz="4" w:space="0" w:color="000000"/>
                    <w:left w:val="single" w:sz="4" w:space="0" w:color="000000"/>
                    <w:bottom w:val="single" w:sz="4" w:space="0" w:color="000000"/>
                    <w:right w:val="single" w:sz="4" w:space="0" w:color="000000"/>
                  </w:tcBorders>
                  <w:vAlign w:val="center"/>
                </w:tcPr>
                <w:p w14:paraId="60E06268" w14:textId="77777777" w:rsidR="008F5533" w:rsidRPr="00767561" w:rsidRDefault="008F5533" w:rsidP="00DA7BE0">
                  <w:pPr>
                    <w:jc w:val="left"/>
                    <w:rPr>
                      <w:rFonts w:ascii="Times New Roman" w:hAnsi="Times New Roman" w:cs="Times New Roman"/>
                      <w:color w:val="000000"/>
                    </w:rPr>
                  </w:pPr>
                </w:p>
              </w:tc>
            </w:tr>
            <w:tr w:rsidR="008F5533" w:rsidRPr="00767561" w14:paraId="2579E06C" w14:textId="77777777" w:rsidTr="008F5533">
              <w:trPr>
                <w:trHeight w:val="259"/>
              </w:trPr>
              <w:tc>
                <w:tcPr>
                  <w:tcW w:w="962" w:type="dxa"/>
                  <w:vMerge/>
                  <w:tcBorders>
                    <w:left w:val="single" w:sz="4" w:space="0" w:color="000000"/>
                    <w:right w:val="single" w:sz="4" w:space="0" w:color="000000"/>
                  </w:tcBorders>
                  <w:vAlign w:val="center"/>
                </w:tcPr>
                <w:p w14:paraId="0320CE72"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9CAB1B"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VAT</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5CED6C"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0D2513"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0453FF68" w14:textId="77777777" w:rsidR="008F5533" w:rsidRPr="00767561" w:rsidRDefault="008F5533" w:rsidP="00DA7BE0">
                  <w:pPr>
                    <w:jc w:val="left"/>
                    <w:rPr>
                      <w:rFonts w:ascii="Times New Roman" w:hAnsi="Times New Roman" w:cs="Times New Roman"/>
                      <w:color w:val="000000"/>
                    </w:rPr>
                  </w:pPr>
                </w:p>
              </w:tc>
            </w:tr>
            <w:tr w:rsidR="008F5533" w:rsidRPr="00767561" w14:paraId="442C2249" w14:textId="77777777" w:rsidTr="008F5533">
              <w:trPr>
                <w:trHeight w:val="259"/>
              </w:trPr>
              <w:tc>
                <w:tcPr>
                  <w:tcW w:w="962" w:type="dxa"/>
                  <w:vMerge/>
                  <w:tcBorders>
                    <w:left w:val="single" w:sz="4" w:space="0" w:color="000000"/>
                    <w:right w:val="single" w:sz="4" w:space="0" w:color="000000"/>
                  </w:tcBorders>
                  <w:vAlign w:val="center"/>
                </w:tcPr>
                <w:p w14:paraId="4FA34615"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5C46BF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B6EE8DB"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8E7D24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407ADAE4" w14:textId="77777777" w:rsidR="008F5533" w:rsidRPr="00767561" w:rsidRDefault="008F5533" w:rsidP="00DA7BE0">
                  <w:pPr>
                    <w:jc w:val="left"/>
                    <w:rPr>
                      <w:rFonts w:ascii="Times New Roman" w:hAnsi="Times New Roman" w:cs="Times New Roman"/>
                      <w:color w:val="000000"/>
                    </w:rPr>
                  </w:pPr>
                </w:p>
              </w:tc>
            </w:tr>
            <w:tr w:rsidR="008F5533" w:rsidRPr="00767561" w14:paraId="16ECDF07" w14:textId="77777777" w:rsidTr="008F5533">
              <w:trPr>
                <w:trHeight w:val="259"/>
              </w:trPr>
              <w:tc>
                <w:tcPr>
                  <w:tcW w:w="962" w:type="dxa"/>
                  <w:vMerge/>
                  <w:tcBorders>
                    <w:left w:val="single" w:sz="4" w:space="0" w:color="000000"/>
                    <w:right w:val="single" w:sz="4" w:space="0" w:color="000000"/>
                  </w:tcBorders>
                  <w:vAlign w:val="center"/>
                </w:tcPr>
                <w:p w14:paraId="6C2C32F8"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AC35D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Ghi chú</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79BADDD"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A69C8E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074C5887" w14:textId="77777777" w:rsidR="008F5533" w:rsidRPr="00767561" w:rsidRDefault="008F5533" w:rsidP="00DA7BE0">
                  <w:pPr>
                    <w:jc w:val="left"/>
                    <w:rPr>
                      <w:rFonts w:ascii="Times New Roman" w:hAnsi="Times New Roman" w:cs="Times New Roman"/>
                      <w:color w:val="000000"/>
                    </w:rPr>
                  </w:pPr>
                </w:p>
              </w:tc>
            </w:tr>
            <w:tr w:rsidR="008F5533" w:rsidRPr="00767561" w14:paraId="0F3F8BCB" w14:textId="77777777" w:rsidTr="008F5533">
              <w:trPr>
                <w:trHeight w:val="259"/>
              </w:trPr>
              <w:tc>
                <w:tcPr>
                  <w:tcW w:w="962" w:type="dxa"/>
                  <w:vMerge/>
                  <w:tcBorders>
                    <w:left w:val="single" w:sz="4" w:space="0" w:color="000000"/>
                    <w:right w:val="single" w:sz="4" w:space="0" w:color="000000"/>
                  </w:tcBorders>
                  <w:vAlign w:val="center"/>
                </w:tcPr>
                <w:p w14:paraId="1834DAEC"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EBF5F3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ỷ lệ hao hụt</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EB54FEC"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CC7E36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3B6AE77D" w14:textId="77777777" w:rsidR="008F5533" w:rsidRPr="00767561" w:rsidRDefault="008F5533" w:rsidP="00DA7BE0">
                  <w:pPr>
                    <w:jc w:val="left"/>
                    <w:rPr>
                      <w:rFonts w:ascii="Times New Roman" w:hAnsi="Times New Roman" w:cs="Times New Roman"/>
                      <w:color w:val="000000"/>
                    </w:rPr>
                  </w:pPr>
                </w:p>
              </w:tc>
            </w:tr>
          </w:tbl>
          <w:p w14:paraId="13E29502" w14:textId="77777777" w:rsidR="003E6BA2" w:rsidRPr="00767561" w:rsidRDefault="003E6BA2" w:rsidP="00DA7BE0">
            <w:pPr>
              <w:rPr>
                <w:rFonts w:ascii="Times New Roman" w:eastAsia="Times New Roman" w:hAnsi="Times New Roman" w:cs="Times New Roman"/>
                <w:highlight w:val="yellow"/>
                <w:lang w:eastAsia="vi-VN"/>
              </w:rPr>
            </w:pPr>
          </w:p>
        </w:tc>
      </w:tr>
      <w:tr w:rsidR="003E6BA2" w:rsidRPr="00767561" w14:paraId="1E12C2D4" w14:textId="77777777" w:rsidTr="00D55EE3">
        <w:tc>
          <w:tcPr>
            <w:tcW w:w="2430" w:type="dxa"/>
            <w:tcPrChange w:id="4525" w:author="Mai Danh Khải" w:date="2023-05-25T14:14:00Z">
              <w:tcPr>
                <w:tcW w:w="2430" w:type="dxa"/>
              </w:tcPr>
            </w:tcPrChange>
          </w:tcPr>
          <w:p w14:paraId="6F44FC13"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4526" w:author="Mai Danh Khải" w:date="2023-05-25T14:14:00Z">
              <w:tcPr>
                <w:tcW w:w="7563" w:type="dxa"/>
              </w:tcPr>
            </w:tcPrChange>
          </w:tcPr>
          <w:p w14:paraId="448751EC"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65EAFAA" w14:textId="3F915387" w:rsidR="003E6BA2" w:rsidRPr="00767561" w:rsidRDefault="002E2115" w:rsidP="002E2115">
            <w:pPr>
              <w:widowControl/>
              <w:rPr>
                <w:rFonts w:ascii="Times New Roman" w:hAnsi="Times New Roman" w:cs="Times New Roman"/>
              </w:rPr>
            </w:pPr>
            <w:r>
              <w:rPr>
                <w:rFonts w:ascii="Times New Roman" w:hAnsi="Times New Roman" w:cs="Times New Roman"/>
              </w:rPr>
              <w:t xml:space="preserve">- </w:t>
            </w:r>
            <w:r w:rsidR="003E6BA2" w:rsidRPr="00767561">
              <w:rPr>
                <w:rFonts w:ascii="Times New Roman" w:hAnsi="Times New Roman" w:cs="Times New Roman"/>
              </w:rPr>
              <w:t>N</w:t>
            </w:r>
            <w:r w:rsidR="008F5533" w:rsidRPr="00767561">
              <w:rPr>
                <w:rFonts w:ascii="Times New Roman" w:hAnsi="Times New Roman" w:cs="Times New Roman"/>
              </w:rPr>
              <w:t>SD n</w:t>
            </w:r>
            <w:r w:rsidR="003E6BA2" w:rsidRPr="00767561">
              <w:rPr>
                <w:rFonts w:ascii="Times New Roman" w:hAnsi="Times New Roman" w:cs="Times New Roman"/>
              </w:rPr>
              <w:t xml:space="preserve">hập thông tin nhập thông tin trên giao diện bằng cách thêm tay lần lượt </w:t>
            </w:r>
            <w:r w:rsidR="008F5533" w:rsidRPr="00767561">
              <w:rPr>
                <w:rFonts w:ascii="Times New Roman" w:hAnsi="Times New Roman" w:cs="Times New Roman"/>
              </w:rPr>
              <w:t xml:space="preserve">chỉ số của </w:t>
            </w:r>
            <w:r w:rsidR="003E6BA2" w:rsidRPr="00767561">
              <w:rPr>
                <w:rFonts w:ascii="Times New Roman" w:hAnsi="Times New Roman" w:cs="Times New Roman"/>
              </w:rPr>
              <w:t xml:space="preserve">từng </w:t>
            </w:r>
            <w:r w:rsidR="008F5533" w:rsidRPr="00767561">
              <w:rPr>
                <w:rFonts w:ascii="Times New Roman" w:hAnsi="Times New Roman" w:cs="Times New Roman"/>
              </w:rPr>
              <w:t xml:space="preserve">mặt bằng, </w:t>
            </w:r>
            <w:r w:rsidR="003E6BA2" w:rsidRPr="00767561">
              <w:rPr>
                <w:rFonts w:ascii="Times New Roman" w:hAnsi="Times New Roman" w:cs="Times New Roman"/>
              </w:rPr>
              <w:t>hoặc import hàng loạt bằng file excel</w:t>
            </w:r>
          </w:p>
          <w:p w14:paraId="4985D9EF" w14:textId="5A79AC76" w:rsidR="003E6BA2" w:rsidRPr="00767561" w:rsidRDefault="002E2115" w:rsidP="002E2115">
            <w:pPr>
              <w:rPr>
                <w:rFonts w:ascii="Times New Roman" w:hAnsi="Times New Roman" w:cs="Times New Roman"/>
                <w:color w:val="000000"/>
              </w:rPr>
            </w:pPr>
            <w:r>
              <w:rPr>
                <w:rFonts w:ascii="Times New Roman" w:hAnsi="Times New Roman" w:cs="Times New Roman"/>
              </w:rPr>
              <w:t xml:space="preserve">      + </w:t>
            </w:r>
            <w:r w:rsidR="003E6BA2" w:rsidRPr="00767561">
              <w:rPr>
                <w:rFonts w:ascii="Times New Roman" w:hAnsi="Times New Roman" w:cs="Times New Roman"/>
              </w:rPr>
              <w:t xml:space="preserve">Thêm </w:t>
            </w:r>
            <w:r w:rsidR="004E32EC" w:rsidRPr="00767561">
              <w:rPr>
                <w:rFonts w:ascii="Times New Roman" w:hAnsi="Times New Roman" w:cs="Times New Roman"/>
              </w:rPr>
              <w:t>từng mặt bằng: NSD vào Phần mềm hoặc App nhấn</w:t>
            </w:r>
            <w:r w:rsidR="003E6BA2" w:rsidRPr="00767561">
              <w:rPr>
                <w:rFonts w:ascii="Times New Roman" w:hAnsi="Times New Roman" w:cs="Times New Roman"/>
              </w:rPr>
              <w:t xml:space="preserve"> Thêm </w:t>
            </w:r>
            <w:r w:rsidR="003E6BA2" w:rsidRPr="00767561">
              <w:rPr>
                <w:rFonts w:ascii="Wingdings" w:eastAsia="Wingdings" w:hAnsi="Wingdings" w:cs="Wingdings"/>
              </w:rPr>
              <w:t>è</w:t>
            </w:r>
            <w:r w:rsidR="003E6BA2" w:rsidRPr="00767561">
              <w:rPr>
                <w:rFonts w:ascii="Times New Roman" w:hAnsi="Times New Roman" w:cs="Times New Roman"/>
              </w:rPr>
              <w:t xml:space="preserve"> Điền thông tin </w:t>
            </w:r>
            <w:r w:rsidR="003E6BA2" w:rsidRPr="00767561">
              <w:rPr>
                <w:rFonts w:ascii="Wingdings" w:eastAsia="Wingdings" w:hAnsi="Wingdings" w:cs="Wingdings"/>
              </w:rPr>
              <w:t>è</w:t>
            </w:r>
            <w:r w:rsidR="003E6BA2" w:rsidRPr="00767561">
              <w:rPr>
                <w:rFonts w:ascii="Times New Roman" w:hAnsi="Times New Roman" w:cs="Times New Roman"/>
              </w:rPr>
              <w:t xml:space="preserve"> Lưu &amp; Đóng</w:t>
            </w:r>
          </w:p>
          <w:p w14:paraId="2F06831C" w14:textId="385C3712" w:rsidR="003E6BA2" w:rsidRPr="00767561" w:rsidRDefault="002E2115" w:rsidP="002E2115">
            <w:pPr>
              <w:widowControl/>
              <w:rPr>
                <w:rFonts w:ascii="Times New Roman" w:hAnsi="Times New Roman" w:cs="Times New Roman"/>
              </w:rPr>
            </w:pPr>
            <w:r>
              <w:rPr>
                <w:rFonts w:ascii="Times New Roman" w:hAnsi="Times New Roman" w:cs="Times New Roman"/>
              </w:rPr>
              <w:t xml:space="preserve">      + </w:t>
            </w:r>
            <w:r w:rsidR="003E6BA2" w:rsidRPr="00767561">
              <w:rPr>
                <w:rFonts w:ascii="Times New Roman" w:hAnsi="Times New Roman" w:cs="Times New Roman"/>
              </w:rPr>
              <w:t xml:space="preserve">Thêm bằng hình thức import file excel: trên phần mềm </w:t>
            </w:r>
            <w:r w:rsidR="003E6BA2" w:rsidRPr="00767561">
              <w:rPr>
                <w:rFonts w:ascii="Wingdings" w:eastAsia="Wingdings" w:hAnsi="Wingdings" w:cs="Wingdings"/>
              </w:rPr>
              <w:t>è</w:t>
            </w:r>
            <w:r w:rsidR="003E6BA2" w:rsidRPr="00767561">
              <w:rPr>
                <w:rFonts w:ascii="Times New Roman" w:hAnsi="Times New Roman" w:cs="Times New Roman"/>
              </w:rPr>
              <w:t xml:space="preserve"> Module Dịch vụ </w:t>
            </w:r>
            <w:r w:rsidR="003E6BA2" w:rsidRPr="00767561">
              <w:rPr>
                <w:rFonts w:ascii="Wingdings" w:eastAsia="Wingdings" w:hAnsi="Wingdings" w:cs="Wingdings"/>
              </w:rPr>
              <w:t>è</w:t>
            </w:r>
            <w:r w:rsidR="003E6BA2" w:rsidRPr="00767561">
              <w:rPr>
                <w:rFonts w:ascii="Times New Roman" w:hAnsi="Times New Roman" w:cs="Times New Roman"/>
              </w:rPr>
              <w:t xml:space="preserve"> </w:t>
            </w:r>
            <w:r w:rsidR="008F5533" w:rsidRPr="00767561">
              <w:rPr>
                <w:rFonts w:ascii="Times New Roman" w:hAnsi="Times New Roman" w:cs="Times New Roman"/>
              </w:rPr>
              <w:t>Điện</w:t>
            </w:r>
            <w:r w:rsidR="003E6BA2" w:rsidRPr="00767561">
              <w:rPr>
                <w:rFonts w:ascii="Times New Roman" w:hAnsi="Times New Roman" w:cs="Times New Roman"/>
              </w:rPr>
              <w:t xml:space="preserve"> </w:t>
            </w:r>
            <w:r w:rsidR="003E6BA2" w:rsidRPr="00767561">
              <w:rPr>
                <w:rFonts w:ascii="Wingdings" w:eastAsia="Wingdings" w:hAnsi="Wingdings" w:cs="Wingdings"/>
              </w:rPr>
              <w:t>è</w:t>
            </w:r>
            <w:r w:rsidR="003E6BA2" w:rsidRPr="00767561">
              <w:rPr>
                <w:rFonts w:ascii="Times New Roman" w:hAnsi="Times New Roman" w:cs="Times New Roman"/>
              </w:rPr>
              <w:t xml:space="preserve"> Import </w:t>
            </w:r>
            <w:r w:rsidR="003E6BA2" w:rsidRPr="00767561">
              <w:rPr>
                <w:rFonts w:ascii="Wingdings" w:eastAsia="Wingdings" w:hAnsi="Wingdings" w:cs="Wingdings"/>
              </w:rPr>
              <w:t>è</w:t>
            </w:r>
            <w:r w:rsidR="003E6BA2" w:rsidRPr="00767561">
              <w:rPr>
                <w:rFonts w:ascii="Times New Roman" w:hAnsi="Times New Roman" w:cs="Times New Roman"/>
              </w:rPr>
              <w:t xml:space="preserve"> chọn file, sheet chứa dữ liệu </w:t>
            </w:r>
            <w:r w:rsidR="003E6BA2" w:rsidRPr="00767561">
              <w:rPr>
                <w:rFonts w:ascii="Wingdings" w:eastAsia="Wingdings" w:hAnsi="Wingdings" w:cs="Wingdings"/>
              </w:rPr>
              <w:t>è</w:t>
            </w:r>
            <w:r w:rsidR="003E6BA2" w:rsidRPr="00767561">
              <w:rPr>
                <w:rFonts w:ascii="Times New Roman" w:hAnsi="Times New Roman" w:cs="Times New Roman"/>
              </w:rPr>
              <w:t xml:space="preserve"> Lưu dữ liệu </w:t>
            </w:r>
            <w:r w:rsidR="003E6BA2" w:rsidRPr="00767561">
              <w:rPr>
                <w:rFonts w:ascii="Wingdings" w:eastAsia="Wingdings" w:hAnsi="Wingdings" w:cs="Wingdings"/>
              </w:rPr>
              <w:t>è</w:t>
            </w:r>
            <w:r w:rsidR="003E6BA2" w:rsidRPr="00767561">
              <w:rPr>
                <w:rFonts w:ascii="Times New Roman" w:hAnsi="Times New Roman" w:cs="Times New Roman"/>
              </w:rPr>
              <w:t xml:space="preserve"> Đợi dữ liệu được đầy vào phần mềm</w:t>
            </w:r>
          </w:p>
          <w:p w14:paraId="27E0A87C" w14:textId="7EFF451B" w:rsidR="003E6BA2" w:rsidRPr="00767561" w:rsidRDefault="002E2115" w:rsidP="002E2115">
            <w:pPr>
              <w:widowControl/>
              <w:rPr>
                <w:rFonts w:ascii="Times New Roman" w:hAnsi="Times New Roman" w:cs="Times New Roman"/>
              </w:rPr>
            </w:pPr>
            <w:r>
              <w:rPr>
                <w:rFonts w:ascii="Times New Roman" w:hAnsi="Times New Roman" w:cs="Times New Roman"/>
              </w:rPr>
              <w:t xml:space="preserve">- </w:t>
            </w:r>
            <w:r w:rsidR="003E6BA2" w:rsidRPr="00767561">
              <w:rPr>
                <w:rFonts w:ascii="Times New Roman" w:hAnsi="Times New Roman" w:cs="Times New Roman"/>
              </w:rPr>
              <w:t xml:space="preserve">Hệ thống kiểm tra tính hợp lệ, tính ràng buộc của dữ liệu: </w:t>
            </w:r>
          </w:p>
          <w:p w14:paraId="70AC5251" w14:textId="62339EBB" w:rsidR="003E6BA2" w:rsidRPr="00767561" w:rsidRDefault="002E2115" w:rsidP="002E2115">
            <w:pPr>
              <w:widowControl/>
              <w:tabs>
                <w:tab w:val="left" w:pos="1276"/>
              </w:tabs>
              <w:rPr>
                <w:rFonts w:ascii="Times New Roman" w:hAnsi="Times New Roman" w:cs="Times New Roman"/>
              </w:rPr>
            </w:pPr>
            <w:r>
              <w:rPr>
                <w:rFonts w:ascii="Times New Roman" w:hAnsi="Times New Roman" w:cs="Times New Roman"/>
              </w:rPr>
              <w:t xml:space="preserve">      + </w:t>
            </w:r>
            <w:r w:rsidR="003E6BA2" w:rsidRPr="00767561">
              <w:rPr>
                <w:rFonts w:ascii="Times New Roman" w:hAnsi="Times New Roman" w:cs="Times New Roman"/>
              </w:rPr>
              <w:t>Nếu thông tin hợp lệ, hệ thống thông báo thành công, lưu thông tin vào CSDL;</w:t>
            </w:r>
          </w:p>
          <w:p w14:paraId="1DDEF340" w14:textId="52651DE0" w:rsidR="008F5533" w:rsidRPr="00767561" w:rsidRDefault="002E2115" w:rsidP="002E2115">
            <w:pPr>
              <w:widowControl/>
              <w:tabs>
                <w:tab w:val="left" w:pos="1276"/>
              </w:tabs>
              <w:rPr>
                <w:rFonts w:ascii="Times New Roman" w:eastAsia="Times New Roman" w:hAnsi="Times New Roman" w:cs="Times New Roman"/>
                <w:lang w:eastAsia="vi-VN"/>
              </w:rPr>
            </w:pPr>
            <w:r>
              <w:rPr>
                <w:rFonts w:ascii="Times New Roman" w:hAnsi="Times New Roman" w:cs="Times New Roman"/>
              </w:rPr>
              <w:t xml:space="preserve">       + </w:t>
            </w:r>
            <w:r w:rsidR="003E6BA2" w:rsidRPr="00767561">
              <w:rPr>
                <w:rFonts w:ascii="Times New Roman" w:hAnsi="Times New Roman" w:cs="Times New Roman"/>
              </w:rPr>
              <w:t>Nếu thông tin không hợp lệ, hệ thống thông báo lỗi cho người dùng để nhập lại thông tin.</w:t>
            </w:r>
          </w:p>
          <w:p w14:paraId="0D26A19D" w14:textId="77777777" w:rsidR="003E6BA2" w:rsidRPr="00767561" w:rsidRDefault="003E6BA2" w:rsidP="00DA7BE0">
            <w:pPr>
              <w:tabs>
                <w:tab w:val="left" w:pos="1276"/>
              </w:tabs>
              <w:ind w:left="720"/>
              <w:rPr>
                <w:rFonts w:ascii="Times New Roman" w:eastAsia="Times New Roman" w:hAnsi="Times New Roman" w:cs="Times New Roman"/>
                <w:lang w:eastAsia="vi-VN"/>
              </w:rPr>
            </w:pPr>
          </w:p>
        </w:tc>
      </w:tr>
      <w:tr w:rsidR="003E6BA2" w:rsidRPr="00767561" w14:paraId="221C9932" w14:textId="77777777" w:rsidTr="00D55EE3">
        <w:tc>
          <w:tcPr>
            <w:tcW w:w="2430" w:type="dxa"/>
            <w:tcPrChange w:id="4527" w:author="Mai Danh Khải" w:date="2023-05-25T14:14:00Z">
              <w:tcPr>
                <w:tcW w:w="2430" w:type="dxa"/>
              </w:tcPr>
            </w:tcPrChange>
          </w:tcPr>
          <w:p w14:paraId="1830DE5E"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55" w:type="dxa"/>
            <w:tcPrChange w:id="4528" w:author="Mai Danh Khải" w:date="2023-05-25T14:14:00Z">
              <w:tcPr>
                <w:tcW w:w="7563" w:type="dxa"/>
              </w:tcPr>
            </w:tcPrChange>
          </w:tcPr>
          <w:p w14:paraId="25CF8428" w14:textId="77777777" w:rsidR="003E6BA2" w:rsidRPr="00767561" w:rsidRDefault="003E6BA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Thêm </w:t>
            </w:r>
            <w:r w:rsidR="00CC3C36" w:rsidRPr="00767561">
              <w:rPr>
                <w:rFonts w:ascii="Times New Roman" w:eastAsia="Times New Roman" w:hAnsi="Times New Roman" w:cs="Times New Roman"/>
                <w:lang w:eastAsia="vi-VN"/>
              </w:rPr>
              <w:t>chỉ số điện lần lượt từng mặt bằng</w:t>
            </w:r>
          </w:p>
          <w:p w14:paraId="250DBB5D" w14:textId="77777777" w:rsidR="00CC3C36" w:rsidRPr="00767561" w:rsidRDefault="00CC3C36" w:rsidP="00DA7BE0">
            <w:pPr>
              <w:rPr>
                <w:rFonts w:ascii="Times New Roman" w:hAnsi="Times New Roman" w:cs="Times New Roman"/>
                <w:noProof/>
              </w:rPr>
            </w:pPr>
          </w:p>
          <w:p w14:paraId="1AD9A78B" w14:textId="1C491196" w:rsidR="00CC3C36" w:rsidRPr="00767561" w:rsidRDefault="00474D5D" w:rsidP="00DA7BE0">
            <w:pPr>
              <w:rPr>
                <w:rFonts w:ascii="Times New Roman" w:eastAsia="Times New Roman" w:hAnsi="Times New Roman" w:cs="Times New Roman"/>
                <w:lang w:eastAsia="vi-VN"/>
              </w:rPr>
            </w:pPr>
            <w:r w:rsidRPr="00767561">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1CE9B82D" wp14:editId="2BDEC570">
                      <wp:simplePos x="0" y="0"/>
                      <wp:positionH relativeFrom="column">
                        <wp:posOffset>139065</wp:posOffset>
                      </wp:positionH>
                      <wp:positionV relativeFrom="paragraph">
                        <wp:posOffset>444500</wp:posOffset>
                      </wp:positionV>
                      <wp:extent cx="486410" cy="90805"/>
                      <wp:effectExtent l="5080" t="12700" r="13335" b="10795"/>
                      <wp:wrapNone/>
                      <wp:docPr id="880392555" name="Rectangle 880392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641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6326F359">
                    <v:rect id="Rectangle 880392555" style="position:absolute;margin-left:10.95pt;margin-top:35pt;width:38.3pt;height:7.15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DDB96A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"/>
                  </w:pict>
                </mc:Fallback>
              </mc:AlternateContent>
            </w:r>
            <w:r w:rsidRPr="00767561">
              <w:rPr>
                <w:rFonts w:ascii="Times New Roman" w:hAnsi="Times New Roman" w:cs="Times New Roman"/>
                <w:noProof/>
              </w:rPr>
              <w:drawing>
                <wp:inline distT="0" distB="0" distL="0" distR="0" wp14:anchorId="2A44A551" wp14:editId="4AA02019">
                  <wp:extent cx="4261338" cy="2173543"/>
                  <wp:effectExtent l="0" t="0" r="635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265515" cy="2175674"/>
                          </a:xfrm>
                          <a:prstGeom prst="rect">
                            <a:avLst/>
                          </a:prstGeom>
                          <a:noFill/>
                          <a:ln>
                            <a:noFill/>
                          </a:ln>
                        </pic:spPr>
                      </pic:pic>
                    </a:graphicData>
                  </a:graphic>
                </wp:inline>
              </w:drawing>
            </w:r>
          </w:p>
          <w:p w14:paraId="2AFD4149" w14:textId="77777777" w:rsidR="003E6BA2" w:rsidRPr="00767561" w:rsidRDefault="003E6BA2" w:rsidP="00DA7BE0">
            <w:pPr>
              <w:rPr>
                <w:rFonts w:ascii="Times New Roman" w:hAnsi="Times New Roman" w:cs="Times New Roman"/>
              </w:rPr>
            </w:pPr>
            <w:r w:rsidRPr="00767561">
              <w:rPr>
                <w:rFonts w:ascii="Times New Roman" w:hAnsi="Times New Roman" w:cs="Times New Roman"/>
              </w:rPr>
              <w:t>Thêm bằng hình thức import</w:t>
            </w:r>
          </w:p>
          <w:p w14:paraId="50BE536D" w14:textId="74F2230A" w:rsidR="008F5533" w:rsidRPr="00767561" w:rsidRDefault="00474D5D" w:rsidP="00DA7BE0">
            <w:pPr>
              <w:rPr>
                <w:rFonts w:ascii="Times New Roman" w:hAnsi="Times New Roman" w:cs="Times New Roman"/>
              </w:rPr>
            </w:pPr>
            <w:r w:rsidRPr="00767561">
              <w:rPr>
                <w:rFonts w:ascii="Times New Roman" w:hAnsi="Times New Roman" w:cs="Times New Roman"/>
                <w:noProof/>
              </w:rPr>
              <w:drawing>
                <wp:inline distT="0" distB="0" distL="0" distR="0" wp14:anchorId="2686D996" wp14:editId="314CD4DD">
                  <wp:extent cx="4238289" cy="2555778"/>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247717" cy="2561463"/>
                          </a:xfrm>
                          <a:prstGeom prst="rect">
                            <a:avLst/>
                          </a:prstGeom>
                          <a:noFill/>
                          <a:ln>
                            <a:noFill/>
                          </a:ln>
                        </pic:spPr>
                      </pic:pic>
                    </a:graphicData>
                  </a:graphic>
                </wp:inline>
              </w:drawing>
            </w:r>
          </w:p>
          <w:p w14:paraId="3093687F" w14:textId="77777777" w:rsidR="003E6BA2" w:rsidRPr="00767561" w:rsidRDefault="003E6BA2" w:rsidP="00DA7BE0">
            <w:pPr>
              <w:rPr>
                <w:rFonts w:ascii="Times New Roman" w:hAnsi="Times New Roman" w:cs="Times New Roman"/>
              </w:rPr>
            </w:pPr>
          </w:p>
        </w:tc>
      </w:tr>
    </w:tbl>
    <w:p w14:paraId="71D7F30E" w14:textId="77777777" w:rsidR="002E2115" w:rsidRDefault="002E2115" w:rsidP="002E2115">
      <w:pPr>
        <w:pStyle w:val="Thnvnban3"/>
        <w:ind w:left="360"/>
        <w:outlineLvl w:val="1"/>
        <w:rPr>
          <w:rFonts w:ascii="Times New Roman" w:hAnsi="Times New Roman"/>
          <w:b/>
          <w:bCs/>
          <w:sz w:val="24"/>
          <w:szCs w:val="24"/>
          <w:lang w:val="en-US" w:bidi="th-TH"/>
        </w:rPr>
      </w:pPr>
    </w:p>
    <w:p w14:paraId="3E2DCA76" w14:textId="6E23E368" w:rsidR="00C840C6" w:rsidRPr="00767561" w:rsidRDefault="00C840C6" w:rsidP="00D06C54">
      <w:pPr>
        <w:pStyle w:val="Thnvnban3"/>
        <w:numPr>
          <w:ilvl w:val="1"/>
          <w:numId w:val="22"/>
        </w:numPr>
        <w:ind w:left="-142" w:hanging="567"/>
        <w:outlineLvl w:val="1"/>
        <w:rPr>
          <w:rFonts w:ascii="Times New Roman" w:hAnsi="Times New Roman"/>
          <w:b/>
          <w:bCs/>
          <w:sz w:val="24"/>
          <w:szCs w:val="24"/>
          <w:lang w:val="en-US" w:bidi="th-TH"/>
        </w:rPr>
      </w:pPr>
      <w:bookmarkStart w:id="4529" w:name="_Toc134458779"/>
      <w:bookmarkStart w:id="4530" w:name="_Toc135917487"/>
      <w:r w:rsidRPr="00767561">
        <w:rPr>
          <w:rFonts w:ascii="Times New Roman" w:hAnsi="Times New Roman"/>
          <w:b/>
          <w:bCs/>
          <w:sz w:val="24"/>
          <w:szCs w:val="24"/>
          <w:lang w:val="en-US" w:bidi="th-TH"/>
        </w:rPr>
        <w:t>Quản lý dịch vụ Nước</w:t>
      </w:r>
      <w:bookmarkEnd w:id="4529"/>
      <w:bookmarkEnd w:id="4530"/>
    </w:p>
    <w:p w14:paraId="7DBCECA7" w14:textId="77777777" w:rsidR="00C840C6" w:rsidRPr="00767561" w:rsidRDefault="00C840C6" w:rsidP="00D06C54">
      <w:pPr>
        <w:pStyle w:val="Thnvnban3"/>
        <w:numPr>
          <w:ilvl w:val="2"/>
          <w:numId w:val="22"/>
        </w:numPr>
        <w:ind w:left="-142" w:hanging="567"/>
        <w:outlineLvl w:val="2"/>
        <w:rPr>
          <w:rFonts w:ascii="Times New Roman" w:hAnsi="Times New Roman"/>
          <w:b/>
          <w:bCs/>
          <w:i/>
          <w:iCs/>
          <w:sz w:val="24"/>
          <w:szCs w:val="24"/>
          <w:lang w:val="en-US" w:bidi="th-TH"/>
        </w:rPr>
      </w:pPr>
      <w:bookmarkStart w:id="4531" w:name="_Toc134458780"/>
      <w:bookmarkStart w:id="4532" w:name="_Toc135917488"/>
      <w:r w:rsidRPr="00767561">
        <w:rPr>
          <w:rFonts w:ascii="Times New Roman" w:hAnsi="Times New Roman"/>
          <w:b/>
          <w:bCs/>
          <w:i/>
          <w:iCs/>
          <w:sz w:val="24"/>
          <w:szCs w:val="24"/>
          <w:lang w:val="en-US" w:bidi="th-TH"/>
        </w:rPr>
        <w:t>Hiển thị danh mục bảng giá nước</w:t>
      </w:r>
      <w:bookmarkEnd w:id="4531"/>
      <w:bookmarkEnd w:id="453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33" w:author="Mai Danh Khải" w:date="2023-05-25T14:1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34">
          <w:tblGrid>
            <w:gridCol w:w="2340"/>
            <w:gridCol w:w="7560"/>
          </w:tblGrid>
        </w:tblGridChange>
      </w:tblGrid>
      <w:tr w:rsidR="00B267B3" w:rsidRPr="00767561" w14:paraId="272A5E69" w14:textId="77777777" w:rsidTr="00D55EE3">
        <w:tc>
          <w:tcPr>
            <w:tcW w:w="2340" w:type="dxa"/>
            <w:tcPrChange w:id="4535" w:author="Mai Danh Khải" w:date="2023-05-25T14:15:00Z">
              <w:tcPr>
                <w:tcW w:w="2340" w:type="dxa"/>
              </w:tcPr>
            </w:tcPrChange>
          </w:tcPr>
          <w:p w14:paraId="53CFB010"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ục đích:</w:t>
            </w:r>
          </w:p>
        </w:tc>
        <w:tc>
          <w:tcPr>
            <w:tcW w:w="7045" w:type="dxa"/>
            <w:tcPrChange w:id="4536" w:author="Mai Danh Khải" w:date="2023-05-25T14:15:00Z">
              <w:tcPr>
                <w:tcW w:w="7560" w:type="dxa"/>
              </w:tcPr>
            </w:tcPrChange>
          </w:tcPr>
          <w:p w14:paraId="61A23725"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bảng giá nước áp dụng trong dự án </w:t>
            </w:r>
          </w:p>
        </w:tc>
      </w:tr>
      <w:tr w:rsidR="00B267B3" w:rsidRPr="00767561" w14:paraId="7BC92673" w14:textId="77777777" w:rsidTr="00D55EE3">
        <w:tc>
          <w:tcPr>
            <w:tcW w:w="2340" w:type="dxa"/>
            <w:tcPrChange w:id="4537" w:author="Mai Danh Khải" w:date="2023-05-25T14:15:00Z">
              <w:tcPr>
                <w:tcW w:w="2340" w:type="dxa"/>
              </w:tcPr>
            </w:tcPrChange>
          </w:tcPr>
          <w:p w14:paraId="6DF4D940"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38" w:author="Mai Danh Khải" w:date="2023-05-25T14:15:00Z">
              <w:tcPr>
                <w:tcW w:w="7560" w:type="dxa"/>
              </w:tcPr>
            </w:tcPrChange>
          </w:tcPr>
          <w:p w14:paraId="653F6EFF"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D922B7D" w14:textId="77777777" w:rsidR="00B267B3" w:rsidRPr="00767561" w:rsidRDefault="00B267B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vào Module Dịch vụ chọn danh mục =&gt; Định mức nước</w:t>
            </w:r>
          </w:p>
          <w:p w14:paraId="7B9B481A" w14:textId="77777777" w:rsidR="00B267B3" w:rsidRPr="00767561" w:rsidRDefault="00B267B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Hệ thống show bảng danh sách</w:t>
            </w:r>
          </w:p>
          <w:p w14:paraId="0F2A0AA7" w14:textId="77777777" w:rsidR="00B267B3" w:rsidRPr="00767561" w:rsidRDefault="00B267B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có thể chọn theo dự án =&gt; Theo loại mặt bằng hoặc chi tiết từng mặt bằng để xem bảng giá điện</w:t>
            </w:r>
          </w:p>
          <w:p w14:paraId="5AE77039" w14:textId="77777777" w:rsidR="00B267B3" w:rsidRPr="00767561" w:rsidRDefault="00B267B3"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NSD nhấn nạp để xem dữ liệu</w:t>
            </w:r>
          </w:p>
        </w:tc>
      </w:tr>
      <w:tr w:rsidR="00B267B3" w:rsidRPr="00767561" w14:paraId="15A584CA" w14:textId="77777777" w:rsidTr="00D55EE3">
        <w:trPr>
          <w:trHeight w:val="3689"/>
          <w:trPrChange w:id="4539" w:author="Mai Danh Khải" w:date="2023-05-25T14:15:00Z">
            <w:trPr>
              <w:trHeight w:val="3689"/>
            </w:trPr>
          </w:trPrChange>
        </w:trPr>
        <w:tc>
          <w:tcPr>
            <w:tcW w:w="2340" w:type="dxa"/>
            <w:tcPrChange w:id="4540" w:author="Mai Danh Khải" w:date="2023-05-25T14:15:00Z">
              <w:tcPr>
                <w:tcW w:w="2340" w:type="dxa"/>
              </w:tcPr>
            </w:tcPrChange>
          </w:tcPr>
          <w:p w14:paraId="4079A02B" w14:textId="77777777" w:rsidR="00B267B3" w:rsidRPr="00767561" w:rsidRDefault="00B267B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541" w:author="Mai Danh Khải" w:date="2023-05-25T14:15:00Z">
              <w:tcPr>
                <w:tcW w:w="7560" w:type="dxa"/>
              </w:tcPr>
            </w:tcPrChange>
          </w:tcPr>
          <w:p w14:paraId="150255E2" w14:textId="2CA0DDE7" w:rsidR="00B267B3"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687FAA70" wp14:editId="5C33D198">
                  <wp:extent cx="4271929" cy="3293891"/>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278140" cy="3298680"/>
                          </a:xfrm>
                          <a:prstGeom prst="rect">
                            <a:avLst/>
                          </a:prstGeom>
                          <a:noFill/>
                          <a:ln>
                            <a:noFill/>
                          </a:ln>
                        </pic:spPr>
                      </pic:pic>
                    </a:graphicData>
                  </a:graphic>
                </wp:inline>
              </w:drawing>
            </w:r>
          </w:p>
        </w:tc>
      </w:tr>
    </w:tbl>
    <w:p w14:paraId="4452EBF7" w14:textId="77777777" w:rsidR="002E2115" w:rsidRDefault="002E2115" w:rsidP="00DA7BE0">
      <w:pPr>
        <w:pStyle w:val="Thnvnban3"/>
        <w:ind w:left="720"/>
        <w:outlineLvl w:val="2"/>
        <w:rPr>
          <w:rFonts w:ascii="Times New Roman" w:hAnsi="Times New Roman"/>
          <w:b/>
          <w:bCs/>
          <w:i/>
          <w:iCs/>
          <w:sz w:val="24"/>
          <w:szCs w:val="24"/>
          <w:lang w:val="en-US" w:bidi="th-TH"/>
        </w:rPr>
      </w:pPr>
    </w:p>
    <w:p w14:paraId="09E3EA04" w14:textId="3B04DB04" w:rsidR="00C840C6" w:rsidRPr="00767561" w:rsidRDefault="00C840C6" w:rsidP="002E2115">
      <w:pPr>
        <w:pStyle w:val="Thnvnban3"/>
        <w:ind w:left="142"/>
        <w:outlineLvl w:val="2"/>
        <w:rPr>
          <w:rFonts w:ascii="Times New Roman" w:hAnsi="Times New Roman"/>
          <w:b/>
          <w:bCs/>
          <w:i/>
          <w:iCs/>
          <w:sz w:val="24"/>
          <w:szCs w:val="24"/>
          <w:lang w:val="en-US" w:bidi="th-TH"/>
        </w:rPr>
      </w:pPr>
      <w:bookmarkStart w:id="4542" w:name="_Toc134458781"/>
      <w:bookmarkStart w:id="4543" w:name="_Toc135917489"/>
      <w:r w:rsidRPr="00767561">
        <w:rPr>
          <w:rFonts w:ascii="Times New Roman" w:hAnsi="Times New Roman"/>
          <w:b/>
          <w:bCs/>
          <w:i/>
          <w:iCs/>
          <w:sz w:val="24"/>
          <w:szCs w:val="24"/>
          <w:lang w:val="en-US" w:bidi="th-TH"/>
        </w:rPr>
        <w:t xml:space="preserve">Thiết lập danh mục bảng giá </w:t>
      </w:r>
      <w:r w:rsidR="00B267B3" w:rsidRPr="00767561">
        <w:rPr>
          <w:rFonts w:ascii="Times New Roman" w:hAnsi="Times New Roman"/>
          <w:b/>
          <w:bCs/>
          <w:i/>
          <w:iCs/>
          <w:sz w:val="24"/>
          <w:szCs w:val="24"/>
          <w:lang w:val="en-US" w:bidi="th-TH"/>
        </w:rPr>
        <w:t>nước</w:t>
      </w:r>
      <w:bookmarkEnd w:id="4542"/>
      <w:bookmarkEnd w:id="4543"/>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44" w:author="Mai Danh Khải" w:date="2023-05-25T14:1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45">
          <w:tblGrid>
            <w:gridCol w:w="2340"/>
            <w:gridCol w:w="7560"/>
          </w:tblGrid>
        </w:tblGridChange>
      </w:tblGrid>
      <w:tr w:rsidR="00B267B3" w:rsidRPr="00767561" w14:paraId="15553A4A" w14:textId="77777777" w:rsidTr="00D55EE3">
        <w:tc>
          <w:tcPr>
            <w:tcW w:w="2340" w:type="dxa"/>
            <w:tcPrChange w:id="4546" w:author="Mai Danh Khải" w:date="2023-05-25T14:15:00Z">
              <w:tcPr>
                <w:tcW w:w="2340" w:type="dxa"/>
              </w:tcPr>
            </w:tcPrChange>
          </w:tcPr>
          <w:p w14:paraId="07954A83"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547" w:author="Mai Danh Khải" w:date="2023-05-25T14:15:00Z">
              <w:tcPr>
                <w:tcW w:w="7560" w:type="dxa"/>
              </w:tcPr>
            </w:tcPrChange>
          </w:tcPr>
          <w:p w14:paraId="055839C4"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thiết lập bảng giá nước</w:t>
            </w:r>
          </w:p>
          <w:p w14:paraId="24ACD432" w14:textId="77777777" w:rsidR="00B267B3" w:rsidRPr="00767561" w:rsidRDefault="00B267B3" w:rsidP="00DA7BE0">
            <w:pPr>
              <w:rPr>
                <w:rFonts w:ascii="Times New Roman" w:eastAsia="Times New Roman" w:hAnsi="Times New Roman" w:cs="Times New Roman"/>
                <w:lang w:eastAsia="vi-VN"/>
              </w:rPr>
            </w:pPr>
          </w:p>
        </w:tc>
      </w:tr>
      <w:tr w:rsidR="00B267B3" w:rsidRPr="00767561" w14:paraId="179CF7DD" w14:textId="77777777" w:rsidTr="00D55EE3">
        <w:tc>
          <w:tcPr>
            <w:tcW w:w="2340" w:type="dxa"/>
            <w:tcPrChange w:id="4548" w:author="Mai Danh Khải" w:date="2023-05-25T14:15:00Z">
              <w:tcPr>
                <w:tcW w:w="2340" w:type="dxa"/>
              </w:tcPr>
            </w:tcPrChange>
          </w:tcPr>
          <w:p w14:paraId="54EE4A01"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49" w:author="Mai Danh Khải" w:date="2023-05-25T14:15:00Z">
              <w:tcPr>
                <w:tcW w:w="7560" w:type="dxa"/>
              </w:tcPr>
            </w:tcPrChange>
          </w:tcPr>
          <w:p w14:paraId="5499EE1D" w14:textId="77777777" w:rsidR="00B267B3" w:rsidRPr="00767561" w:rsidRDefault="00B267B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050C200" w14:textId="77777777" w:rsidR="00B267B3" w:rsidRPr="00767561" w:rsidRDefault="00B267B3" w:rsidP="002E2115">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Module Dịch vụ chọn Định mức nước</w:t>
            </w:r>
          </w:p>
          <w:p w14:paraId="252F5052" w14:textId="77777777" w:rsidR="00B267B3" w:rsidRPr="00767561" w:rsidRDefault="00B267B3" w:rsidP="002E2115">
            <w:pPr>
              <w:widowControl/>
              <w:numPr>
                <w:ilvl w:val="0"/>
                <w:numId w:val="7"/>
              </w:numPr>
              <w:ind w:left="186" w:hanging="186"/>
              <w:rPr>
                <w:rFonts w:ascii="Times New Roman" w:hAnsi="Times New Roman" w:cs="Times New Roman"/>
              </w:rPr>
            </w:pPr>
            <w:r w:rsidRPr="00767561">
              <w:rPr>
                <w:rFonts w:ascii="Times New Roman" w:hAnsi="Times New Roman" w:cs="Times New Roman"/>
              </w:rPr>
              <w:t>NSD nhấn nút Thêm để khai báo</w:t>
            </w:r>
          </w:p>
          <w:p w14:paraId="232916DC" w14:textId="77777777" w:rsidR="00B267B3" w:rsidRPr="00767561" w:rsidRDefault="00B267B3" w:rsidP="002E2115">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hiện lên 3 lựa chọn</w:t>
            </w:r>
          </w:p>
          <w:p w14:paraId="7A5EAAD1" w14:textId="77777777" w:rsidR="00B267B3" w:rsidRPr="00767561" w:rsidRDefault="00B267B3" w:rsidP="00DA7BE0">
            <w:pPr>
              <w:widowControl/>
              <w:ind w:left="456"/>
              <w:rPr>
                <w:rFonts w:ascii="Times New Roman" w:hAnsi="Times New Roman" w:cs="Times New Roman"/>
              </w:rPr>
            </w:pPr>
            <w:r w:rsidRPr="00767561">
              <w:rPr>
                <w:rFonts w:ascii="Times New Roman" w:hAnsi="Times New Roman" w:cs="Times New Roman"/>
              </w:rPr>
              <w:t>+ NSD muốn add giá chung cho toàn dự án thì NSD không nhấn vào loại mặt bằng để chọn</w:t>
            </w:r>
          </w:p>
          <w:p w14:paraId="1CCC1D46" w14:textId="77777777" w:rsidR="00B267B3" w:rsidRPr="00767561" w:rsidRDefault="00B267B3" w:rsidP="00DA7BE0">
            <w:pPr>
              <w:widowControl/>
              <w:ind w:left="456"/>
              <w:rPr>
                <w:rFonts w:ascii="Times New Roman" w:hAnsi="Times New Roman" w:cs="Times New Roman"/>
              </w:rPr>
            </w:pPr>
            <w:r w:rsidRPr="00767561">
              <w:rPr>
                <w:rFonts w:ascii="Times New Roman" w:hAnsi="Times New Roman" w:cs="Times New Roman"/>
              </w:rPr>
              <w:t>+NSD muốn add giá từng theo loại mặt bằng thì chọn dự án, loại mặt bằng</w:t>
            </w:r>
          </w:p>
          <w:p w14:paraId="5D8BB7F5" w14:textId="77777777" w:rsidR="00B267B3" w:rsidRPr="00767561" w:rsidRDefault="00B267B3" w:rsidP="00DA7BE0">
            <w:pPr>
              <w:widowControl/>
              <w:ind w:left="456"/>
              <w:rPr>
                <w:rFonts w:ascii="Times New Roman" w:hAnsi="Times New Roman" w:cs="Times New Roman"/>
              </w:rPr>
            </w:pPr>
            <w:r w:rsidRPr="00767561">
              <w:rPr>
                <w:rFonts w:ascii="Times New Roman" w:hAnsi="Times New Roman" w:cs="Times New Roman"/>
              </w:rPr>
              <w:t>+ NSD muốn add giá theo đích danh mặt bằng cụ thể thì chọn mặt bằng cần áp</w:t>
            </w:r>
          </w:p>
          <w:p w14:paraId="541D0E51" w14:textId="77777777" w:rsidR="00B267B3" w:rsidRPr="00767561" w:rsidRDefault="00B267B3" w:rsidP="002E2115">
            <w:pPr>
              <w:widowControl/>
              <w:numPr>
                <w:ilvl w:val="0"/>
                <w:numId w:val="7"/>
              </w:numPr>
              <w:ind w:left="186" w:hanging="186"/>
              <w:rPr>
                <w:rFonts w:ascii="Times New Roman" w:hAnsi="Times New Roman" w:cs="Times New Roman"/>
              </w:rPr>
            </w:pPr>
            <w:r w:rsidRPr="00767561">
              <w:rPr>
                <w:rFonts w:ascii="Times New Roman" w:hAnsi="Times New Roman" w:cs="Times New Roman"/>
              </w:rPr>
              <w:t>NSD sau khi khai báo nhấn lưu, hệ thống cập nhật vào CSDL.</w:t>
            </w:r>
          </w:p>
          <w:p w14:paraId="79BB0ADF" w14:textId="77777777" w:rsidR="00B267B3" w:rsidRPr="00767561" w:rsidRDefault="00B267B3" w:rsidP="00DA7BE0">
            <w:pPr>
              <w:widowControl/>
              <w:rPr>
                <w:rFonts w:ascii="Times New Roman" w:hAnsi="Times New Roman" w:cs="Times New Roman"/>
              </w:rPr>
            </w:pPr>
          </w:p>
        </w:tc>
      </w:tr>
      <w:tr w:rsidR="00B267B3" w:rsidRPr="00767561" w14:paraId="1BD0261F" w14:textId="77777777" w:rsidTr="00D55EE3">
        <w:trPr>
          <w:trHeight w:val="4139"/>
          <w:trPrChange w:id="4550" w:author="Mai Danh Khải" w:date="2023-05-25T14:15:00Z">
            <w:trPr>
              <w:trHeight w:val="4139"/>
            </w:trPr>
          </w:trPrChange>
        </w:trPr>
        <w:tc>
          <w:tcPr>
            <w:tcW w:w="2340" w:type="dxa"/>
            <w:tcPrChange w:id="4551" w:author="Mai Danh Khải" w:date="2023-05-25T14:15:00Z">
              <w:tcPr>
                <w:tcW w:w="2340" w:type="dxa"/>
              </w:tcPr>
            </w:tcPrChange>
          </w:tcPr>
          <w:p w14:paraId="27CBD5A9" w14:textId="77777777" w:rsidR="00B267B3" w:rsidRPr="00767561" w:rsidRDefault="00B267B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552" w:author="Mai Danh Khải" w:date="2023-05-25T14:15:00Z">
              <w:tcPr>
                <w:tcW w:w="7560" w:type="dxa"/>
              </w:tcPr>
            </w:tcPrChange>
          </w:tcPr>
          <w:p w14:paraId="51D07AFA" w14:textId="77777777" w:rsidR="00B267B3" w:rsidRPr="00767561" w:rsidRDefault="00B267B3"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Tạo định mức chung</w:t>
            </w:r>
          </w:p>
          <w:p w14:paraId="460AA6B5" w14:textId="30E21167" w:rsidR="00B267B3" w:rsidRPr="00767561" w:rsidRDefault="00474D5D" w:rsidP="00DA7BE0">
            <w:pPr>
              <w:rPr>
                <w:rFonts w:ascii="Times New Roman" w:eastAsia="Times New Roman" w:hAnsi="Times New Roman" w:cs="Times New Roman"/>
                <w:b/>
                <w:noProof/>
                <w:lang w:eastAsia="vi-VN"/>
              </w:rPr>
            </w:pPr>
            <w:r w:rsidRPr="00030116">
              <w:rPr>
                <w:rFonts w:ascii="Times New Roman" w:eastAsia="Times New Roman" w:hAnsi="Times New Roman" w:cs="Times New Roman"/>
                <w:b/>
                <w:noProof/>
              </w:rPr>
              <w:drawing>
                <wp:inline distT="0" distB="0" distL="0" distR="0" wp14:anchorId="0371FE60" wp14:editId="671D9B83">
                  <wp:extent cx="4317192" cy="2684438"/>
                  <wp:effectExtent l="0" t="0" r="7620" b="190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330249" cy="2692557"/>
                          </a:xfrm>
                          <a:prstGeom prst="rect">
                            <a:avLst/>
                          </a:prstGeom>
                          <a:noFill/>
                          <a:ln>
                            <a:noFill/>
                          </a:ln>
                        </pic:spPr>
                      </pic:pic>
                    </a:graphicData>
                  </a:graphic>
                </wp:inline>
              </w:drawing>
            </w:r>
          </w:p>
          <w:p w14:paraId="21AA3816" w14:textId="77777777" w:rsidR="00B267B3" w:rsidRPr="00767561" w:rsidRDefault="00B267B3"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theo loại mặt bằng</w:t>
            </w:r>
          </w:p>
          <w:p w14:paraId="7E028798" w14:textId="20B88A4A" w:rsidR="00030116" w:rsidRDefault="00474D5D" w:rsidP="00DA7BE0">
            <w:pPr>
              <w:rPr>
                <w:rFonts w:ascii="Times New Roman" w:eastAsia="Times New Roman" w:hAnsi="Times New Roman" w:cs="Times New Roman"/>
                <w:b/>
                <w:noProof/>
                <w:lang w:eastAsia="vi-VN"/>
              </w:rPr>
            </w:pPr>
            <w:r w:rsidRPr="00030116">
              <w:rPr>
                <w:rFonts w:ascii="Times New Roman" w:eastAsia="Times New Roman" w:hAnsi="Times New Roman" w:cs="Times New Roman"/>
                <w:b/>
                <w:noProof/>
              </w:rPr>
              <w:drawing>
                <wp:inline distT="0" distB="0" distL="0" distR="0" wp14:anchorId="473857C8" wp14:editId="6E027278">
                  <wp:extent cx="4297045" cy="2702170"/>
                  <wp:effectExtent l="0" t="0" r="8255" b="317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311027" cy="2710963"/>
                          </a:xfrm>
                          <a:prstGeom prst="rect">
                            <a:avLst/>
                          </a:prstGeom>
                          <a:noFill/>
                          <a:ln>
                            <a:noFill/>
                          </a:ln>
                        </pic:spPr>
                      </pic:pic>
                    </a:graphicData>
                  </a:graphic>
                </wp:inline>
              </w:drawing>
            </w:r>
          </w:p>
          <w:p w14:paraId="4218C469" w14:textId="77777777" w:rsidR="00B267B3" w:rsidRPr="00767561" w:rsidRDefault="00B267B3" w:rsidP="00DA7BE0">
            <w:pPr>
              <w:rPr>
                <w:rFonts w:ascii="Times New Roman" w:eastAsia="Times New Roman" w:hAnsi="Times New Roman" w:cs="Times New Roman"/>
                <w:b/>
                <w:noProof/>
                <w:lang w:eastAsia="vi-VN"/>
              </w:rPr>
            </w:pPr>
            <w:r w:rsidRPr="00767561">
              <w:rPr>
                <w:rFonts w:ascii="Times New Roman" w:eastAsia="Times New Roman" w:hAnsi="Times New Roman" w:cs="Times New Roman"/>
                <w:b/>
                <w:noProof/>
                <w:lang w:eastAsia="vi-VN"/>
              </w:rPr>
              <w:t>Định mức đích danh cho từng mặt bằng</w:t>
            </w:r>
          </w:p>
          <w:p w14:paraId="4B33C317" w14:textId="56A48858" w:rsidR="00B267B3" w:rsidRPr="00767561" w:rsidRDefault="00474D5D" w:rsidP="00DA7BE0">
            <w:pPr>
              <w:rPr>
                <w:rFonts w:ascii="Times New Roman" w:eastAsia="Times New Roman" w:hAnsi="Times New Roman" w:cs="Times New Roman"/>
                <w:b/>
                <w:noProof/>
                <w:lang w:eastAsia="vi-VN"/>
              </w:rPr>
            </w:pPr>
            <w:r w:rsidRPr="00030116">
              <w:rPr>
                <w:rFonts w:ascii="Times New Roman" w:eastAsia="Times New Roman" w:hAnsi="Times New Roman" w:cs="Times New Roman"/>
                <w:b/>
                <w:noProof/>
              </w:rPr>
              <w:drawing>
                <wp:inline distT="0" distB="0" distL="0" distR="0" wp14:anchorId="578C6241" wp14:editId="62557C6D">
                  <wp:extent cx="4323849" cy="2666805"/>
                  <wp:effectExtent l="0" t="0" r="635" b="63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337500" cy="2675224"/>
                          </a:xfrm>
                          <a:prstGeom prst="rect">
                            <a:avLst/>
                          </a:prstGeom>
                          <a:noFill/>
                          <a:ln>
                            <a:noFill/>
                          </a:ln>
                        </pic:spPr>
                      </pic:pic>
                    </a:graphicData>
                  </a:graphic>
                </wp:inline>
              </w:drawing>
            </w:r>
          </w:p>
        </w:tc>
      </w:tr>
    </w:tbl>
    <w:p w14:paraId="63B186DA" w14:textId="77777777" w:rsidR="002E2115" w:rsidRDefault="002E2115" w:rsidP="002E2115">
      <w:pPr>
        <w:pStyle w:val="Thnvnban3"/>
        <w:ind w:left="720"/>
        <w:outlineLvl w:val="2"/>
        <w:rPr>
          <w:rFonts w:ascii="Times New Roman" w:hAnsi="Times New Roman"/>
          <w:b/>
          <w:bCs/>
          <w:i/>
          <w:iCs/>
          <w:sz w:val="24"/>
          <w:szCs w:val="24"/>
          <w:lang w:val="en-US" w:bidi="th-TH"/>
        </w:rPr>
      </w:pPr>
    </w:p>
    <w:p w14:paraId="1B5321CB" w14:textId="629E084E" w:rsidR="00C840C6" w:rsidRPr="00767561" w:rsidRDefault="00C840C6" w:rsidP="00D06C54">
      <w:pPr>
        <w:pStyle w:val="Thnvnban3"/>
        <w:numPr>
          <w:ilvl w:val="2"/>
          <w:numId w:val="22"/>
        </w:numPr>
        <w:ind w:left="142"/>
        <w:outlineLvl w:val="2"/>
        <w:rPr>
          <w:rFonts w:ascii="Times New Roman" w:hAnsi="Times New Roman"/>
          <w:b/>
          <w:bCs/>
          <w:i/>
          <w:iCs/>
          <w:sz w:val="24"/>
          <w:szCs w:val="24"/>
          <w:lang w:val="en-US" w:bidi="th-TH"/>
        </w:rPr>
      </w:pPr>
      <w:bookmarkStart w:id="4553" w:name="_Toc134458782"/>
      <w:bookmarkStart w:id="4554" w:name="_Toc135917490"/>
      <w:r w:rsidRPr="00767561">
        <w:rPr>
          <w:rFonts w:ascii="Times New Roman" w:hAnsi="Times New Roman"/>
          <w:b/>
          <w:bCs/>
          <w:i/>
          <w:iCs/>
          <w:sz w:val="24"/>
          <w:szCs w:val="24"/>
          <w:lang w:val="en-US" w:bidi="th-TH"/>
        </w:rPr>
        <w:t>Cập nhật thay đổi đơn giá nước</w:t>
      </w:r>
      <w:bookmarkEnd w:id="4553"/>
      <w:bookmarkEnd w:id="455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55" w:author="Mai Danh Khải" w:date="2023-05-25T14:15: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56">
          <w:tblGrid>
            <w:gridCol w:w="2340"/>
            <w:gridCol w:w="7560"/>
          </w:tblGrid>
        </w:tblGridChange>
      </w:tblGrid>
      <w:tr w:rsidR="002E459B" w:rsidRPr="00767561" w14:paraId="452AF7E9" w14:textId="77777777" w:rsidTr="00D55EE3">
        <w:tc>
          <w:tcPr>
            <w:tcW w:w="2340" w:type="dxa"/>
            <w:tcPrChange w:id="4557" w:author="Mai Danh Khải" w:date="2023-05-25T14:15:00Z">
              <w:tcPr>
                <w:tcW w:w="2340" w:type="dxa"/>
              </w:tcPr>
            </w:tcPrChange>
          </w:tcPr>
          <w:p w14:paraId="5F443ADE"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ục đích:</w:t>
            </w:r>
          </w:p>
        </w:tc>
        <w:tc>
          <w:tcPr>
            <w:tcW w:w="7045" w:type="dxa"/>
            <w:tcPrChange w:id="4558" w:author="Mai Danh Khải" w:date="2023-05-25T14:15:00Z">
              <w:tcPr>
                <w:tcW w:w="7560" w:type="dxa"/>
              </w:tcPr>
            </w:tcPrChange>
          </w:tcPr>
          <w:p w14:paraId="5793337C"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thay đổi đơn giá nước  </w:t>
            </w:r>
          </w:p>
        </w:tc>
      </w:tr>
      <w:tr w:rsidR="002E459B" w:rsidRPr="00767561" w14:paraId="57244ADE" w14:textId="77777777" w:rsidTr="00D55EE3">
        <w:tc>
          <w:tcPr>
            <w:tcW w:w="2340" w:type="dxa"/>
            <w:tcPrChange w:id="4559" w:author="Mai Danh Khải" w:date="2023-05-25T14:15:00Z">
              <w:tcPr>
                <w:tcW w:w="2340" w:type="dxa"/>
              </w:tcPr>
            </w:tcPrChange>
          </w:tcPr>
          <w:p w14:paraId="0A2C18FD"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60" w:author="Mai Danh Khải" w:date="2023-05-25T14:15:00Z">
              <w:tcPr>
                <w:tcW w:w="7560" w:type="dxa"/>
              </w:tcPr>
            </w:tcPrChange>
          </w:tcPr>
          <w:p w14:paraId="58C75AA1"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2ECBF95"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Module Dịch vụ chọn Định mức nước</w:t>
            </w:r>
          </w:p>
          <w:p w14:paraId="7F7EA2F2"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show form</w:t>
            </w:r>
          </w:p>
          <w:p w14:paraId="383E2CCE"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điền giá </w:t>
            </w:r>
            <w:proofErr w:type="gramStart"/>
            <w:r w:rsidRPr="00767561">
              <w:rPr>
                <w:rFonts w:ascii="Times New Roman" w:hAnsi="Times New Roman" w:cs="Times New Roman"/>
              </w:rPr>
              <w:t>mới,nhấn</w:t>
            </w:r>
            <w:proofErr w:type="gramEnd"/>
            <w:r w:rsidRPr="00767561">
              <w:rPr>
                <w:rFonts w:ascii="Times New Roman" w:hAnsi="Times New Roman" w:cs="Times New Roman"/>
              </w:rPr>
              <w:t xml:space="preserve"> lưu, hệ thống cập nhật vào CSDL. </w:t>
            </w:r>
          </w:p>
          <w:p w14:paraId="44499D4C"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 xml:space="preserve">NSD vào phân hệ Nước nhấn nút Cập nhật đơn giá Nước, từ thời điểm cập nhật các hóa đơn sẽ ghi nhận đơn giá mới. </w:t>
            </w:r>
          </w:p>
        </w:tc>
      </w:tr>
      <w:tr w:rsidR="002E459B" w:rsidRPr="00767561" w14:paraId="4322A297" w14:textId="77777777" w:rsidTr="00D55EE3">
        <w:trPr>
          <w:trHeight w:val="3413"/>
          <w:trPrChange w:id="4561" w:author="Mai Danh Khải" w:date="2023-05-25T14:15:00Z">
            <w:trPr>
              <w:trHeight w:val="3659"/>
            </w:trPr>
          </w:trPrChange>
        </w:trPr>
        <w:tc>
          <w:tcPr>
            <w:tcW w:w="2340" w:type="dxa"/>
            <w:tcPrChange w:id="4562" w:author="Mai Danh Khải" w:date="2023-05-25T14:15:00Z">
              <w:tcPr>
                <w:tcW w:w="2340" w:type="dxa"/>
              </w:tcPr>
            </w:tcPrChange>
          </w:tcPr>
          <w:p w14:paraId="343BBA5B" w14:textId="77777777" w:rsidR="002E459B" w:rsidRPr="00767561" w:rsidRDefault="002E459B"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563" w:author="Mai Danh Khải" w:date="2023-05-25T14:15:00Z">
              <w:tcPr>
                <w:tcW w:w="7560" w:type="dxa"/>
              </w:tcPr>
            </w:tcPrChange>
          </w:tcPr>
          <w:p w14:paraId="72690CF2" w14:textId="1CD4CBCA" w:rsidR="002E459B"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4F6C3CFD" wp14:editId="74D6B4E9">
                  <wp:extent cx="4325815" cy="2097561"/>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334255" cy="2101653"/>
                          </a:xfrm>
                          <a:prstGeom prst="rect">
                            <a:avLst/>
                          </a:prstGeom>
                          <a:noFill/>
                          <a:ln>
                            <a:noFill/>
                          </a:ln>
                        </pic:spPr>
                      </pic:pic>
                    </a:graphicData>
                  </a:graphic>
                </wp:inline>
              </w:drawing>
            </w:r>
          </w:p>
        </w:tc>
      </w:tr>
    </w:tbl>
    <w:p w14:paraId="0BC16439" w14:textId="77777777" w:rsidR="00B778E9" w:rsidRDefault="00B778E9" w:rsidP="00B778E9">
      <w:pPr>
        <w:pStyle w:val="Thnvnban3"/>
        <w:ind w:left="720"/>
        <w:outlineLvl w:val="2"/>
        <w:rPr>
          <w:rFonts w:ascii="Times New Roman" w:hAnsi="Times New Roman"/>
          <w:b/>
          <w:bCs/>
          <w:i/>
          <w:iCs/>
          <w:sz w:val="24"/>
          <w:szCs w:val="24"/>
          <w:lang w:val="en-US" w:bidi="th-TH"/>
        </w:rPr>
      </w:pPr>
    </w:p>
    <w:p w14:paraId="22C44C4E" w14:textId="5289CE6F" w:rsidR="00C840C6" w:rsidRPr="00767561" w:rsidRDefault="00C840C6" w:rsidP="00D06C54">
      <w:pPr>
        <w:pStyle w:val="Thnvnban3"/>
        <w:numPr>
          <w:ilvl w:val="2"/>
          <w:numId w:val="22"/>
        </w:numPr>
        <w:ind w:left="142"/>
        <w:outlineLvl w:val="2"/>
        <w:rPr>
          <w:rFonts w:ascii="Times New Roman" w:hAnsi="Times New Roman"/>
          <w:b/>
          <w:bCs/>
          <w:i/>
          <w:iCs/>
          <w:sz w:val="24"/>
          <w:szCs w:val="24"/>
          <w:lang w:val="en-US" w:bidi="th-TH"/>
        </w:rPr>
      </w:pPr>
      <w:bookmarkStart w:id="4564" w:name="_Toc134458783"/>
      <w:bookmarkStart w:id="4565" w:name="_Toc135917491"/>
      <w:r w:rsidRPr="00767561">
        <w:rPr>
          <w:rFonts w:ascii="Times New Roman" w:hAnsi="Times New Roman"/>
          <w:b/>
          <w:bCs/>
          <w:i/>
          <w:iCs/>
          <w:sz w:val="24"/>
          <w:szCs w:val="24"/>
          <w:lang w:val="en-US" w:bidi="th-TH"/>
        </w:rPr>
        <w:t>Hiển thị danh sách đồng hồ nước</w:t>
      </w:r>
      <w:bookmarkEnd w:id="4564"/>
      <w:bookmarkEnd w:id="456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66" w:author="Mai Danh Khải" w:date="2023-05-25T14:1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67">
          <w:tblGrid>
            <w:gridCol w:w="2340"/>
            <w:gridCol w:w="7560"/>
          </w:tblGrid>
        </w:tblGridChange>
      </w:tblGrid>
      <w:tr w:rsidR="002E459B" w:rsidRPr="00767561" w14:paraId="1B80DC5F" w14:textId="77777777" w:rsidTr="00D55EE3">
        <w:tc>
          <w:tcPr>
            <w:tcW w:w="2340" w:type="dxa"/>
            <w:tcPrChange w:id="4568" w:author="Mai Danh Khải" w:date="2023-05-25T14:16:00Z">
              <w:tcPr>
                <w:tcW w:w="2340" w:type="dxa"/>
              </w:tcPr>
            </w:tcPrChange>
          </w:tcPr>
          <w:p w14:paraId="5FB010D2"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569" w:author="Mai Danh Khải" w:date="2023-05-25T14:16:00Z">
              <w:tcPr>
                <w:tcW w:w="7560" w:type="dxa"/>
              </w:tcPr>
            </w:tcPrChange>
          </w:tcPr>
          <w:p w14:paraId="008222E2"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các đồng hồ nước theo mặt bằng trong dự án  </w:t>
            </w:r>
          </w:p>
        </w:tc>
      </w:tr>
      <w:tr w:rsidR="002E459B" w:rsidRPr="00767561" w14:paraId="5DB77489" w14:textId="77777777" w:rsidTr="00D55EE3">
        <w:tc>
          <w:tcPr>
            <w:tcW w:w="2340" w:type="dxa"/>
            <w:tcPrChange w:id="4570" w:author="Mai Danh Khải" w:date="2023-05-25T14:16:00Z">
              <w:tcPr>
                <w:tcW w:w="2340" w:type="dxa"/>
              </w:tcPr>
            </w:tcPrChange>
          </w:tcPr>
          <w:p w14:paraId="6D8974E6"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71" w:author="Mai Danh Khải" w:date="2023-05-25T14:16:00Z">
              <w:tcPr>
                <w:tcW w:w="7560" w:type="dxa"/>
              </w:tcPr>
            </w:tcPrChange>
          </w:tcPr>
          <w:p w14:paraId="4D569131" w14:textId="77777777" w:rsidR="002E459B" w:rsidRPr="00767561" w:rsidRDefault="002E459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D0CE589"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NSD vào Module Dịch vụ chọn danh mục =&gt; Định mức nước</w:t>
            </w:r>
          </w:p>
          <w:p w14:paraId="42CE7F5A"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Hệ thống show bảng danh sách</w:t>
            </w:r>
          </w:p>
          <w:p w14:paraId="06F87D96"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NSD có thể chọn theo dự án =&gt; Theo loại mặt bằng hoặc chi tiết từng mặt bằng để xem bảng giá điện</w:t>
            </w:r>
          </w:p>
          <w:p w14:paraId="05F68776" w14:textId="77777777" w:rsidR="002E459B" w:rsidRPr="00767561" w:rsidRDefault="002E459B" w:rsidP="00B778E9">
            <w:pPr>
              <w:widowControl/>
              <w:numPr>
                <w:ilvl w:val="0"/>
                <w:numId w:val="7"/>
              </w:numPr>
              <w:ind w:left="186" w:hanging="186"/>
              <w:rPr>
                <w:rFonts w:ascii="Times New Roman" w:hAnsi="Times New Roman" w:cs="Times New Roman"/>
              </w:rPr>
            </w:pPr>
            <w:r w:rsidRPr="00767561">
              <w:rPr>
                <w:rFonts w:ascii="Times New Roman" w:hAnsi="Times New Roman" w:cs="Times New Roman"/>
              </w:rPr>
              <w:t>NSD nhấn nạp để xem dữ liệu</w:t>
            </w:r>
          </w:p>
        </w:tc>
      </w:tr>
      <w:tr w:rsidR="002E459B" w:rsidRPr="00767561" w14:paraId="1F735D9A" w14:textId="77777777" w:rsidTr="00D55EE3">
        <w:trPr>
          <w:trHeight w:val="3689"/>
          <w:trPrChange w:id="4572" w:author="Mai Danh Khải" w:date="2023-05-25T14:16:00Z">
            <w:trPr>
              <w:trHeight w:val="3689"/>
            </w:trPr>
          </w:trPrChange>
        </w:trPr>
        <w:tc>
          <w:tcPr>
            <w:tcW w:w="2340" w:type="dxa"/>
            <w:tcPrChange w:id="4573" w:author="Mai Danh Khải" w:date="2023-05-25T14:16:00Z">
              <w:tcPr>
                <w:tcW w:w="2340" w:type="dxa"/>
              </w:tcPr>
            </w:tcPrChange>
          </w:tcPr>
          <w:p w14:paraId="72172489" w14:textId="77777777" w:rsidR="002E459B" w:rsidRPr="00767561" w:rsidRDefault="002E459B"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574" w:author="Mai Danh Khải" w:date="2023-05-25T14:16:00Z">
              <w:tcPr>
                <w:tcW w:w="7560" w:type="dxa"/>
              </w:tcPr>
            </w:tcPrChange>
          </w:tcPr>
          <w:p w14:paraId="7CE19021" w14:textId="77777777" w:rsidR="002E459B" w:rsidRPr="00767561" w:rsidRDefault="002E459B" w:rsidP="00DA7BE0">
            <w:pPr>
              <w:rPr>
                <w:rFonts w:ascii="Times New Roman" w:eastAsia="Times New Roman" w:hAnsi="Times New Roman" w:cs="Times New Roman"/>
                <w:b/>
                <w:noProof/>
                <w:lang w:eastAsia="vi-VN"/>
              </w:rPr>
            </w:pPr>
          </w:p>
          <w:p w14:paraId="746345A2" w14:textId="77777777" w:rsidR="002E459B" w:rsidRPr="00767561" w:rsidRDefault="00CB7C8F" w:rsidP="00DA7BE0">
            <w:pPr>
              <w:rPr>
                <w:rFonts w:ascii="Times New Roman" w:eastAsia="Times New Roman" w:hAnsi="Times New Roman" w:cs="Times New Roman"/>
                <w:b/>
                <w:lang w:eastAsia="vi-VN"/>
              </w:rPr>
            </w:pPr>
            <w:r w:rsidRPr="00767561">
              <w:rPr>
                <w:rFonts w:ascii="Times New Roman" w:hAnsi="Times New Roman" w:cs="Times New Roman"/>
              </w:rPr>
              <w:object w:dxaOrig="4320" w:dyaOrig="2551" w14:anchorId="0F299B09">
                <v:shape id="_x0000_i1037" type="#_x0000_t75" style="width:336pt;height:198pt" o:ole="">
                  <v:imagedata r:id="rId187" o:title=""/>
                </v:shape>
                <o:OLEObject Type="Embed" ProgID="Paint.Picture" ShapeID="_x0000_i1037" DrawAspect="Content" ObjectID="_1754767761" r:id="rId198"/>
              </w:object>
            </w:r>
          </w:p>
        </w:tc>
      </w:tr>
    </w:tbl>
    <w:p w14:paraId="27DA9944" w14:textId="77777777" w:rsidR="002E459B" w:rsidRPr="00767561" w:rsidRDefault="002E459B" w:rsidP="00DA7BE0">
      <w:pPr>
        <w:pStyle w:val="Thnvnban3"/>
        <w:ind w:left="720"/>
        <w:rPr>
          <w:rFonts w:ascii="Times New Roman" w:hAnsi="Times New Roman"/>
          <w:b/>
          <w:bCs/>
          <w:i/>
          <w:iCs/>
          <w:sz w:val="24"/>
          <w:szCs w:val="24"/>
          <w:lang w:val="en-US" w:bidi="th-TH"/>
        </w:rPr>
      </w:pPr>
    </w:p>
    <w:p w14:paraId="083681A6" w14:textId="77777777" w:rsidR="00C840C6" w:rsidRPr="00767561" w:rsidRDefault="00C840C6" w:rsidP="00D06C54">
      <w:pPr>
        <w:pStyle w:val="Thnvnban3"/>
        <w:numPr>
          <w:ilvl w:val="2"/>
          <w:numId w:val="22"/>
        </w:numPr>
        <w:ind w:left="142"/>
        <w:outlineLvl w:val="2"/>
        <w:rPr>
          <w:rFonts w:ascii="Times New Roman" w:hAnsi="Times New Roman"/>
          <w:b/>
          <w:bCs/>
          <w:i/>
          <w:iCs/>
          <w:sz w:val="24"/>
          <w:szCs w:val="24"/>
          <w:lang w:val="en-US" w:bidi="th-TH"/>
        </w:rPr>
      </w:pPr>
      <w:bookmarkStart w:id="4575" w:name="_Toc134458784"/>
      <w:bookmarkStart w:id="4576" w:name="_Toc135917492"/>
      <w:r w:rsidRPr="00767561">
        <w:rPr>
          <w:rFonts w:ascii="Times New Roman" w:hAnsi="Times New Roman"/>
          <w:b/>
          <w:bCs/>
          <w:i/>
          <w:iCs/>
          <w:sz w:val="24"/>
          <w:szCs w:val="24"/>
          <w:lang w:val="en-US" w:bidi="th-TH"/>
        </w:rPr>
        <w:t>Tạo danh mục đồng hồ nước</w:t>
      </w:r>
      <w:bookmarkEnd w:id="4575"/>
      <w:bookmarkEnd w:id="457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77" w:author="Mai Danh Khải" w:date="2023-05-25T14:1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78">
          <w:tblGrid>
            <w:gridCol w:w="2340"/>
            <w:gridCol w:w="7560"/>
          </w:tblGrid>
        </w:tblGridChange>
      </w:tblGrid>
      <w:tr w:rsidR="00CB7C8F" w:rsidRPr="00767561" w14:paraId="0B82F06A" w14:textId="77777777" w:rsidTr="00D55EE3">
        <w:tc>
          <w:tcPr>
            <w:tcW w:w="2340" w:type="dxa"/>
            <w:tcPrChange w:id="4579" w:author="Mai Danh Khải" w:date="2023-05-25T14:16:00Z">
              <w:tcPr>
                <w:tcW w:w="2340" w:type="dxa"/>
              </w:tcPr>
            </w:tcPrChange>
          </w:tcPr>
          <w:p w14:paraId="2E187CC5" w14:textId="77777777" w:rsidR="00CB7C8F" w:rsidRPr="00767561" w:rsidRDefault="00CB7C8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580" w:author="Mai Danh Khải" w:date="2023-05-25T14:16:00Z">
              <w:tcPr>
                <w:tcW w:w="7560" w:type="dxa"/>
              </w:tcPr>
            </w:tcPrChange>
          </w:tcPr>
          <w:p w14:paraId="7C7765A2" w14:textId="77777777" w:rsidR="00CB7C8F" w:rsidRPr="00767561" w:rsidRDefault="00CB7C8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thông tin các đồng hồ nước theo mặt bằng trong dự án  </w:t>
            </w:r>
          </w:p>
        </w:tc>
      </w:tr>
      <w:tr w:rsidR="00CB7C8F" w:rsidRPr="00767561" w14:paraId="7F3C1420" w14:textId="77777777" w:rsidTr="00D55EE3">
        <w:tc>
          <w:tcPr>
            <w:tcW w:w="2340" w:type="dxa"/>
            <w:tcPrChange w:id="4581" w:author="Mai Danh Khải" w:date="2023-05-25T14:16:00Z">
              <w:tcPr>
                <w:tcW w:w="2340" w:type="dxa"/>
              </w:tcPr>
            </w:tcPrChange>
          </w:tcPr>
          <w:p w14:paraId="7004F4C4" w14:textId="77777777" w:rsidR="00CB7C8F" w:rsidRPr="00767561" w:rsidRDefault="00CB7C8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82" w:author="Mai Danh Khải" w:date="2023-05-25T14:16:00Z">
              <w:tcPr>
                <w:tcW w:w="7560" w:type="dxa"/>
              </w:tcPr>
            </w:tcPrChange>
          </w:tcPr>
          <w:p w14:paraId="092EF0C1" w14:textId="77777777" w:rsidR="00CB7C8F" w:rsidRPr="00767561" w:rsidRDefault="00CB7C8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8D6BECE" w14:textId="77777777" w:rsidR="00CB7C8F" w:rsidRPr="00767561" w:rsidRDefault="00CB7C8F"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lastRenderedPageBreak/>
              <w:t>NSD vào Module Dịch vụ chọn danh mục =&gt; đồng hồ nước =&gt; Nhấn nút:</w:t>
            </w:r>
          </w:p>
          <w:p w14:paraId="1162C280" w14:textId="77777777" w:rsidR="00CB7C8F" w:rsidRPr="00767561" w:rsidRDefault="00CB7C8F" w:rsidP="00DA7BE0">
            <w:pPr>
              <w:widowControl/>
              <w:ind w:left="456"/>
              <w:rPr>
                <w:rFonts w:ascii="Times New Roman" w:hAnsi="Times New Roman" w:cs="Times New Roman"/>
              </w:rPr>
            </w:pPr>
            <w:r w:rsidRPr="00767561">
              <w:rPr>
                <w:rFonts w:ascii="Times New Roman" w:hAnsi="Times New Roman" w:cs="Times New Roman"/>
              </w:rPr>
              <w:t>+ Thêm: đối với trường hợp thêm từng dòng=&gt; Khai báo thông tin theo form=&gt; Lưu</w:t>
            </w:r>
          </w:p>
          <w:p w14:paraId="14CC5DED" w14:textId="77777777" w:rsidR="00CB7C8F" w:rsidRPr="00767561" w:rsidRDefault="00CB7C8F" w:rsidP="00DA7BE0">
            <w:pPr>
              <w:widowControl/>
              <w:ind w:left="456"/>
              <w:rPr>
                <w:rFonts w:ascii="Times New Roman" w:hAnsi="Times New Roman" w:cs="Times New Roman"/>
              </w:rPr>
            </w:pPr>
            <w:r w:rsidRPr="00767561">
              <w:rPr>
                <w:rFonts w:ascii="Times New Roman" w:hAnsi="Times New Roman" w:cs="Times New Roman"/>
              </w:rPr>
              <w:t>+ Import =&gt; chọn file excel mẫu import=&gt; Thực hiện=&gt; Hệ thống ghi nhận=&gt; Thoát</w:t>
            </w:r>
          </w:p>
        </w:tc>
      </w:tr>
      <w:tr w:rsidR="00CB7C8F" w:rsidRPr="00767561" w14:paraId="02673109" w14:textId="77777777" w:rsidTr="00D55EE3">
        <w:trPr>
          <w:trHeight w:val="3689"/>
          <w:trPrChange w:id="4583" w:author="Mai Danh Khải" w:date="2023-05-25T14:16:00Z">
            <w:trPr>
              <w:trHeight w:val="3689"/>
            </w:trPr>
          </w:trPrChange>
        </w:trPr>
        <w:tc>
          <w:tcPr>
            <w:tcW w:w="2340" w:type="dxa"/>
            <w:tcPrChange w:id="4584" w:author="Mai Danh Khải" w:date="2023-05-25T14:16:00Z">
              <w:tcPr>
                <w:tcW w:w="2340" w:type="dxa"/>
              </w:tcPr>
            </w:tcPrChange>
          </w:tcPr>
          <w:p w14:paraId="4C51263A" w14:textId="77777777" w:rsidR="00CB7C8F" w:rsidRPr="00767561" w:rsidRDefault="00CB7C8F"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585" w:author="Mai Danh Khải" w:date="2023-05-25T14:16:00Z">
              <w:tcPr>
                <w:tcW w:w="7560" w:type="dxa"/>
              </w:tcPr>
            </w:tcPrChange>
          </w:tcPr>
          <w:p w14:paraId="6034700F" w14:textId="77777777" w:rsidR="00CB7C8F" w:rsidRPr="00767561" w:rsidRDefault="00CB7C8F" w:rsidP="00DA7BE0">
            <w:pPr>
              <w:rPr>
                <w:rFonts w:ascii="Times New Roman" w:eastAsia="Times New Roman" w:hAnsi="Times New Roman" w:cs="Times New Roman"/>
                <w:b/>
                <w:noProof/>
                <w:lang w:eastAsia="vi-VN"/>
              </w:rPr>
            </w:pPr>
          </w:p>
          <w:p w14:paraId="56BBEC5B" w14:textId="77777777" w:rsidR="00CB7C8F" w:rsidRPr="00767561" w:rsidRDefault="00CB7C8F" w:rsidP="00DA7BE0">
            <w:pPr>
              <w:rPr>
                <w:rFonts w:ascii="Times New Roman" w:eastAsia="Times New Roman" w:hAnsi="Times New Roman" w:cs="Times New Roman"/>
                <w:b/>
                <w:lang w:eastAsia="vi-VN"/>
              </w:rPr>
            </w:pPr>
            <w:r w:rsidRPr="00767561">
              <w:rPr>
                <w:rFonts w:ascii="Times New Roman" w:hAnsi="Times New Roman" w:cs="Times New Roman"/>
              </w:rPr>
              <w:object w:dxaOrig="4320" w:dyaOrig="2551" w14:anchorId="4A53527B">
                <v:shape id="_x0000_i1038" type="#_x0000_t75" style="width:336pt;height:198pt" o:ole="">
                  <v:imagedata r:id="rId187" o:title=""/>
                </v:shape>
                <o:OLEObject Type="Embed" ProgID="Paint.Picture" ShapeID="_x0000_i1038" DrawAspect="Content" ObjectID="_1754767762" r:id="rId199"/>
              </w:object>
            </w:r>
          </w:p>
        </w:tc>
      </w:tr>
    </w:tbl>
    <w:p w14:paraId="4FC10936" w14:textId="77777777" w:rsidR="00B778E9" w:rsidRDefault="00B778E9" w:rsidP="00B778E9">
      <w:pPr>
        <w:pStyle w:val="Thnvnban3"/>
        <w:ind w:left="720"/>
        <w:outlineLvl w:val="2"/>
        <w:rPr>
          <w:rFonts w:ascii="Times New Roman" w:hAnsi="Times New Roman"/>
          <w:b/>
          <w:bCs/>
          <w:i/>
          <w:iCs/>
          <w:sz w:val="24"/>
          <w:szCs w:val="24"/>
          <w:lang w:val="en-US" w:bidi="th-TH"/>
        </w:rPr>
      </w:pPr>
    </w:p>
    <w:p w14:paraId="4BD0CECE" w14:textId="315973ED" w:rsidR="00C840C6" w:rsidRPr="00767561" w:rsidRDefault="00D82C77" w:rsidP="00D06C54">
      <w:pPr>
        <w:pStyle w:val="Thnvnban3"/>
        <w:numPr>
          <w:ilvl w:val="2"/>
          <w:numId w:val="22"/>
        </w:numPr>
        <w:ind w:left="142"/>
        <w:outlineLvl w:val="2"/>
        <w:rPr>
          <w:rFonts w:ascii="Times New Roman" w:hAnsi="Times New Roman"/>
          <w:b/>
          <w:bCs/>
          <w:i/>
          <w:iCs/>
          <w:sz w:val="24"/>
          <w:szCs w:val="24"/>
          <w:lang w:val="en-US" w:bidi="th-TH"/>
        </w:rPr>
      </w:pPr>
      <w:bookmarkStart w:id="4586" w:name="_Toc134458785"/>
      <w:bookmarkStart w:id="4587" w:name="_Toc135917493"/>
      <w:r w:rsidRPr="00767561">
        <w:rPr>
          <w:rFonts w:ascii="Times New Roman" w:hAnsi="Times New Roman"/>
          <w:b/>
          <w:bCs/>
          <w:i/>
          <w:iCs/>
          <w:sz w:val="24"/>
          <w:szCs w:val="24"/>
          <w:lang w:val="en-US" w:bidi="th-TH"/>
        </w:rPr>
        <w:t xml:space="preserve">Xóa </w:t>
      </w:r>
      <w:r w:rsidR="00C840C6" w:rsidRPr="00767561">
        <w:rPr>
          <w:rFonts w:ascii="Times New Roman" w:hAnsi="Times New Roman"/>
          <w:b/>
          <w:bCs/>
          <w:i/>
          <w:iCs/>
          <w:sz w:val="24"/>
          <w:szCs w:val="24"/>
          <w:lang w:val="en-US" w:bidi="th-TH"/>
        </w:rPr>
        <w:t>thông tin danh mục đồng hồ nước</w:t>
      </w:r>
      <w:bookmarkEnd w:id="4586"/>
      <w:bookmarkEnd w:id="4587"/>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88" w:author="Mai Danh Khải" w:date="2023-05-25T14:1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589">
          <w:tblGrid>
            <w:gridCol w:w="2340"/>
            <w:gridCol w:w="7560"/>
          </w:tblGrid>
        </w:tblGridChange>
      </w:tblGrid>
      <w:tr w:rsidR="00D82C77" w:rsidRPr="00767561" w14:paraId="09B86F07" w14:textId="77777777" w:rsidTr="00D55EE3">
        <w:tc>
          <w:tcPr>
            <w:tcW w:w="2340" w:type="dxa"/>
            <w:tcPrChange w:id="4590" w:author="Mai Danh Khải" w:date="2023-05-25T14:16:00Z">
              <w:tcPr>
                <w:tcW w:w="2340" w:type="dxa"/>
              </w:tcPr>
            </w:tcPrChange>
          </w:tcPr>
          <w:p w14:paraId="249A98F2"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591" w:author="Mai Danh Khải" w:date="2023-05-25T14:16:00Z">
              <w:tcPr>
                <w:tcW w:w="7560" w:type="dxa"/>
              </w:tcPr>
            </w:tcPrChange>
          </w:tcPr>
          <w:p w14:paraId="59EA39CE"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óa thông tin các đồng hồ nước theo mặt bằng trong dự án  </w:t>
            </w:r>
          </w:p>
        </w:tc>
      </w:tr>
      <w:tr w:rsidR="00D82C77" w:rsidRPr="00767561" w14:paraId="70F3BA72" w14:textId="77777777" w:rsidTr="00D55EE3">
        <w:tc>
          <w:tcPr>
            <w:tcW w:w="2340" w:type="dxa"/>
            <w:tcPrChange w:id="4592" w:author="Mai Danh Khải" w:date="2023-05-25T14:16:00Z">
              <w:tcPr>
                <w:tcW w:w="2340" w:type="dxa"/>
              </w:tcPr>
            </w:tcPrChange>
          </w:tcPr>
          <w:p w14:paraId="7F759893"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593" w:author="Mai Danh Khải" w:date="2023-05-25T14:16:00Z">
              <w:tcPr>
                <w:tcW w:w="7560" w:type="dxa"/>
              </w:tcPr>
            </w:tcPrChange>
          </w:tcPr>
          <w:p w14:paraId="5D6B3E7B" w14:textId="77777777" w:rsidR="00D82C77" w:rsidRPr="00767561" w:rsidRDefault="00D82C7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648D0EB" w14:textId="77777777" w:rsidR="00D82C77" w:rsidRPr="00767561" w:rsidRDefault="00D82C77" w:rsidP="00B778E9">
            <w:pPr>
              <w:widowControl/>
              <w:numPr>
                <w:ilvl w:val="0"/>
                <w:numId w:val="7"/>
              </w:numPr>
              <w:ind w:left="186" w:hanging="194"/>
              <w:rPr>
                <w:rFonts w:ascii="Times New Roman" w:hAnsi="Times New Roman" w:cs="Times New Roman"/>
              </w:rPr>
            </w:pPr>
            <w:r w:rsidRPr="00767561">
              <w:rPr>
                <w:rFonts w:ascii="Times New Roman" w:hAnsi="Times New Roman" w:cs="Times New Roman"/>
              </w:rPr>
              <w:t xml:space="preserve">NSD vào Module Dịch vụ chọn danh mục =&gt; đồng hồ nước =&gt; Nhấn nút Xóa </w:t>
            </w:r>
          </w:p>
          <w:p w14:paraId="6283B836" w14:textId="77777777" w:rsidR="00D82C77" w:rsidRPr="00767561" w:rsidRDefault="00D82C77" w:rsidP="00B778E9">
            <w:pPr>
              <w:widowControl/>
              <w:numPr>
                <w:ilvl w:val="0"/>
                <w:numId w:val="7"/>
              </w:numPr>
              <w:ind w:left="186" w:hanging="194"/>
              <w:rPr>
                <w:rFonts w:ascii="Times New Roman" w:hAnsi="Times New Roman" w:cs="Times New Roman"/>
              </w:rPr>
            </w:pPr>
            <w:r w:rsidRPr="00767561">
              <w:rPr>
                <w:rFonts w:ascii="Times New Roman" w:hAnsi="Times New Roman" w:cs="Times New Roman"/>
              </w:rPr>
              <w:t>Hệ thống hỏi xác nhận</w:t>
            </w:r>
          </w:p>
          <w:p w14:paraId="723EDEBC" w14:textId="77777777" w:rsidR="00D82C77" w:rsidRPr="00767561" w:rsidRDefault="00D82C77" w:rsidP="00B778E9">
            <w:pPr>
              <w:widowControl/>
              <w:numPr>
                <w:ilvl w:val="0"/>
                <w:numId w:val="7"/>
              </w:numPr>
              <w:ind w:left="186" w:hanging="194"/>
              <w:rPr>
                <w:rFonts w:ascii="Times New Roman" w:hAnsi="Times New Roman" w:cs="Times New Roman"/>
              </w:rPr>
            </w:pPr>
            <w:r w:rsidRPr="00767561">
              <w:rPr>
                <w:rFonts w:ascii="Times New Roman" w:hAnsi="Times New Roman" w:cs="Times New Roman"/>
              </w:rPr>
              <w:t>NSD nhấn lựa chọn yes để xóa</w:t>
            </w:r>
          </w:p>
        </w:tc>
      </w:tr>
      <w:tr w:rsidR="00D82C77" w:rsidRPr="00767561" w14:paraId="0ADBF0D5" w14:textId="77777777" w:rsidTr="00D55EE3">
        <w:trPr>
          <w:trHeight w:val="3689"/>
          <w:trPrChange w:id="4594" w:author="Mai Danh Khải" w:date="2023-05-25T14:16:00Z">
            <w:trPr>
              <w:trHeight w:val="3689"/>
            </w:trPr>
          </w:trPrChange>
        </w:trPr>
        <w:tc>
          <w:tcPr>
            <w:tcW w:w="2340" w:type="dxa"/>
            <w:tcPrChange w:id="4595" w:author="Mai Danh Khải" w:date="2023-05-25T14:16:00Z">
              <w:tcPr>
                <w:tcW w:w="2340" w:type="dxa"/>
              </w:tcPr>
            </w:tcPrChange>
          </w:tcPr>
          <w:p w14:paraId="6D930258" w14:textId="77777777" w:rsidR="00D82C77" w:rsidRPr="00767561" w:rsidRDefault="00D82C77"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596" w:author="Mai Danh Khải" w:date="2023-05-25T14:16:00Z">
              <w:tcPr>
                <w:tcW w:w="7560" w:type="dxa"/>
              </w:tcPr>
            </w:tcPrChange>
          </w:tcPr>
          <w:p w14:paraId="3BCDE0CE" w14:textId="77777777" w:rsidR="00D82C77" w:rsidRPr="00767561" w:rsidRDefault="00D82C77" w:rsidP="00DA7BE0">
            <w:pPr>
              <w:rPr>
                <w:rFonts w:ascii="Times New Roman" w:eastAsia="Times New Roman" w:hAnsi="Times New Roman" w:cs="Times New Roman"/>
                <w:b/>
                <w:noProof/>
                <w:lang w:eastAsia="vi-VN"/>
              </w:rPr>
            </w:pPr>
          </w:p>
          <w:p w14:paraId="64361BF8" w14:textId="77777777" w:rsidR="00D82C77" w:rsidRPr="00767561" w:rsidRDefault="00D82C77" w:rsidP="00DA7BE0">
            <w:pPr>
              <w:rPr>
                <w:rFonts w:ascii="Times New Roman" w:eastAsia="Times New Roman" w:hAnsi="Times New Roman" w:cs="Times New Roman"/>
                <w:b/>
                <w:lang w:eastAsia="vi-VN"/>
              </w:rPr>
            </w:pPr>
            <w:r w:rsidRPr="00767561">
              <w:rPr>
                <w:rFonts w:ascii="Times New Roman" w:hAnsi="Times New Roman" w:cs="Times New Roman"/>
              </w:rPr>
              <w:object w:dxaOrig="4320" w:dyaOrig="2551" w14:anchorId="2577239F">
                <v:shape id="_x0000_i1039" type="#_x0000_t75" style="width:336pt;height:198pt" o:ole="">
                  <v:imagedata r:id="rId187" o:title=""/>
                </v:shape>
                <o:OLEObject Type="Embed" ProgID="Paint.Picture" ShapeID="_x0000_i1039" DrawAspect="Content" ObjectID="_1754767763" r:id="rId200"/>
              </w:object>
            </w:r>
          </w:p>
        </w:tc>
      </w:tr>
    </w:tbl>
    <w:p w14:paraId="32B2D8E5" w14:textId="77777777" w:rsidR="00D82C77" w:rsidRPr="00767561" w:rsidRDefault="00D82C77" w:rsidP="00DA7BE0">
      <w:pPr>
        <w:pStyle w:val="Thnvnban3"/>
        <w:ind w:left="720"/>
        <w:rPr>
          <w:rFonts w:ascii="Times New Roman" w:hAnsi="Times New Roman"/>
          <w:b/>
          <w:bCs/>
          <w:i/>
          <w:iCs/>
          <w:sz w:val="24"/>
          <w:szCs w:val="24"/>
          <w:lang w:val="en-US" w:bidi="th-TH"/>
        </w:rPr>
      </w:pPr>
    </w:p>
    <w:p w14:paraId="1237A7E7" w14:textId="77777777" w:rsidR="00C840C6" w:rsidRPr="00767561" w:rsidRDefault="00C840C6" w:rsidP="00B440A1">
      <w:pPr>
        <w:pStyle w:val="Thnvnban3"/>
        <w:numPr>
          <w:ilvl w:val="2"/>
          <w:numId w:val="22"/>
        </w:numPr>
        <w:ind w:left="0"/>
        <w:outlineLvl w:val="2"/>
        <w:rPr>
          <w:rFonts w:ascii="Times New Roman" w:hAnsi="Times New Roman"/>
          <w:b/>
          <w:bCs/>
          <w:i/>
          <w:iCs/>
          <w:sz w:val="24"/>
          <w:szCs w:val="24"/>
          <w:lang w:val="en-US" w:bidi="th-TH"/>
        </w:rPr>
      </w:pPr>
      <w:bookmarkStart w:id="4597" w:name="_Toc134458786"/>
      <w:bookmarkStart w:id="4598" w:name="_Toc135917494"/>
      <w:r w:rsidRPr="00767561">
        <w:rPr>
          <w:rFonts w:ascii="Times New Roman" w:hAnsi="Times New Roman"/>
          <w:b/>
          <w:bCs/>
          <w:i/>
          <w:iCs/>
          <w:sz w:val="24"/>
          <w:szCs w:val="24"/>
          <w:lang w:val="en-US" w:bidi="th-TH"/>
        </w:rPr>
        <w:t>Hiển thị danh sách ghi chỉ số nước</w:t>
      </w:r>
      <w:bookmarkEnd w:id="4597"/>
      <w:bookmarkEnd w:id="459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599" w:author="Mai Danh Khải" w:date="2023-05-25T14:16: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600">
          <w:tblGrid>
            <w:gridCol w:w="2340"/>
            <w:gridCol w:w="7560"/>
          </w:tblGrid>
        </w:tblGridChange>
      </w:tblGrid>
      <w:tr w:rsidR="008F5533" w:rsidRPr="00767561" w14:paraId="3E9A0816" w14:textId="77777777" w:rsidTr="00D55EE3">
        <w:trPr>
          <w:trHeight w:val="294"/>
          <w:trPrChange w:id="4601" w:author="Mai Danh Khải" w:date="2023-05-25T14:16:00Z">
            <w:trPr>
              <w:trHeight w:val="294"/>
            </w:trPr>
          </w:trPrChange>
        </w:trPr>
        <w:tc>
          <w:tcPr>
            <w:tcW w:w="2340" w:type="dxa"/>
            <w:tcPrChange w:id="4602" w:author="Mai Danh Khải" w:date="2023-05-25T14:16:00Z">
              <w:tcPr>
                <w:tcW w:w="2340" w:type="dxa"/>
              </w:tcPr>
            </w:tcPrChange>
          </w:tcPr>
          <w:p w14:paraId="7C31132B"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603" w:author="Mai Danh Khải" w:date="2023-05-25T14:16:00Z">
              <w:tcPr>
                <w:tcW w:w="7560" w:type="dxa"/>
              </w:tcPr>
            </w:tcPrChange>
          </w:tcPr>
          <w:p w14:paraId="01B9590D"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em danh sách chỉ số </w:t>
            </w:r>
            <w:r w:rsidR="002E459B" w:rsidRPr="00767561">
              <w:rPr>
                <w:rFonts w:ascii="Times New Roman" w:eastAsia="Times New Roman" w:hAnsi="Times New Roman" w:cs="Times New Roman"/>
                <w:lang w:eastAsia="vi-VN"/>
              </w:rPr>
              <w:t>nước</w:t>
            </w:r>
            <w:r w:rsidRPr="00767561">
              <w:rPr>
                <w:rFonts w:ascii="Times New Roman" w:eastAsia="Times New Roman" w:hAnsi="Times New Roman" w:cs="Times New Roman"/>
                <w:lang w:eastAsia="vi-VN"/>
              </w:rPr>
              <w:t xml:space="preserve"> theo tháng của các mặt bằng trong dự án </w:t>
            </w:r>
          </w:p>
        </w:tc>
      </w:tr>
      <w:tr w:rsidR="008F5533" w:rsidRPr="00767561" w14:paraId="3A97933E" w14:textId="77777777" w:rsidTr="00D55EE3">
        <w:trPr>
          <w:trHeight w:val="2360"/>
          <w:trPrChange w:id="4604" w:author="Mai Danh Khải" w:date="2023-05-25T14:16:00Z">
            <w:trPr>
              <w:trHeight w:val="2360"/>
            </w:trPr>
          </w:trPrChange>
        </w:trPr>
        <w:tc>
          <w:tcPr>
            <w:tcW w:w="2340" w:type="dxa"/>
            <w:tcPrChange w:id="4605" w:author="Mai Danh Khải" w:date="2023-05-25T14:16:00Z">
              <w:tcPr>
                <w:tcW w:w="2340" w:type="dxa"/>
              </w:tcPr>
            </w:tcPrChange>
          </w:tcPr>
          <w:p w14:paraId="2A7D983D"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45" w:type="dxa"/>
            <w:tcPrChange w:id="4606" w:author="Mai Danh Khải" w:date="2023-05-25T14:16:00Z">
              <w:tcPr>
                <w:tcW w:w="7560" w:type="dxa"/>
              </w:tcPr>
            </w:tcPrChange>
          </w:tcPr>
          <w:p w14:paraId="2F461961"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F486113" w14:textId="77777777" w:rsidR="008F5533" w:rsidRPr="00767561" w:rsidRDefault="008F5533" w:rsidP="00B778E9">
            <w:pPr>
              <w:widowControl/>
              <w:numPr>
                <w:ilvl w:val="0"/>
                <w:numId w:val="7"/>
              </w:numPr>
              <w:tabs>
                <w:tab w:val="left" w:pos="200"/>
              </w:tabs>
              <w:ind w:left="0" w:firstLine="0"/>
              <w:rPr>
                <w:rFonts w:ascii="Times New Roman" w:hAnsi="Times New Roman" w:cs="Times New Roman"/>
              </w:rPr>
            </w:pPr>
            <w:r w:rsidRPr="00767561">
              <w:rPr>
                <w:rFonts w:ascii="Times New Roman" w:hAnsi="Times New Roman" w:cs="Times New Roman"/>
              </w:rPr>
              <w:t>NSD vào module Dịch vụ</w:t>
            </w:r>
          </w:p>
          <w:p w14:paraId="06C0F0A5" w14:textId="77777777" w:rsidR="008F5533" w:rsidRPr="00767561" w:rsidRDefault="008F5533" w:rsidP="00B778E9">
            <w:pPr>
              <w:widowControl/>
              <w:numPr>
                <w:ilvl w:val="0"/>
                <w:numId w:val="7"/>
              </w:numPr>
              <w:tabs>
                <w:tab w:val="left" w:pos="200"/>
              </w:tabs>
              <w:ind w:left="0" w:firstLine="0"/>
              <w:rPr>
                <w:rFonts w:ascii="Times New Roman" w:hAnsi="Times New Roman" w:cs="Times New Roman"/>
              </w:rPr>
            </w:pPr>
            <w:r w:rsidRPr="00767561">
              <w:rPr>
                <w:rFonts w:ascii="Times New Roman" w:hAnsi="Times New Roman" w:cs="Times New Roman"/>
              </w:rPr>
              <w:t xml:space="preserve">Chọn phân hệ </w:t>
            </w:r>
            <w:r w:rsidR="002E459B" w:rsidRPr="00767561">
              <w:rPr>
                <w:rFonts w:ascii="Times New Roman" w:hAnsi="Times New Roman" w:cs="Times New Roman"/>
              </w:rPr>
              <w:t>Nước</w:t>
            </w:r>
          </w:p>
          <w:p w14:paraId="32DC9C25" w14:textId="77777777" w:rsidR="008F5533" w:rsidRPr="00767561" w:rsidRDefault="008F5533"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545F05BE" w14:textId="77777777" w:rsidR="008F5533" w:rsidRPr="00767561" w:rsidRDefault="008F5533"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add xem 1 dự án thì không cần chọn mà mặc định danh sách chỉ số </w:t>
            </w:r>
            <w:r w:rsidR="002E459B" w:rsidRPr="00767561">
              <w:rPr>
                <w:rFonts w:ascii="Times New Roman" w:hAnsi="Times New Roman" w:cs="Times New Roman"/>
              </w:rPr>
              <w:t>nước</w:t>
            </w:r>
            <w:r w:rsidRPr="00767561">
              <w:rPr>
                <w:rFonts w:ascii="Times New Roman" w:hAnsi="Times New Roman" w:cs="Times New Roman"/>
              </w:rPr>
              <w:t xml:space="preserve"> của dự án đang quản lý</w:t>
            </w:r>
          </w:p>
          <w:p w14:paraId="5C6C1CBE" w14:textId="07767E51" w:rsidR="008F5533"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8F5533" w:rsidRPr="00767561">
              <w:rPr>
                <w:rFonts w:ascii="Times New Roman" w:hAnsi="Times New Roman" w:cs="Times New Roman"/>
              </w:rPr>
              <w:t>Tùy chọn thời gian cần xem bấm nạp</w:t>
            </w:r>
          </w:p>
        </w:tc>
      </w:tr>
      <w:tr w:rsidR="008F5533" w:rsidRPr="00767561" w14:paraId="468F25FD" w14:textId="77777777" w:rsidTr="00D55EE3">
        <w:trPr>
          <w:trHeight w:val="3986"/>
          <w:trPrChange w:id="4607" w:author="Mai Danh Khải" w:date="2023-05-25T14:16:00Z">
            <w:trPr>
              <w:trHeight w:val="4319"/>
            </w:trPr>
          </w:trPrChange>
        </w:trPr>
        <w:tc>
          <w:tcPr>
            <w:tcW w:w="2340" w:type="dxa"/>
            <w:tcPrChange w:id="4608" w:author="Mai Danh Khải" w:date="2023-05-25T14:16:00Z">
              <w:tcPr>
                <w:tcW w:w="2340" w:type="dxa"/>
              </w:tcPr>
            </w:tcPrChange>
          </w:tcPr>
          <w:p w14:paraId="7712A07D" w14:textId="77777777" w:rsidR="008F5533" w:rsidRPr="00767561" w:rsidRDefault="008F5533"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609" w:author="Mai Danh Khải" w:date="2023-05-25T14:16:00Z">
              <w:tcPr>
                <w:tcW w:w="7560" w:type="dxa"/>
              </w:tcPr>
            </w:tcPrChange>
          </w:tcPr>
          <w:p w14:paraId="20A3CA28" w14:textId="0B1F1606" w:rsidR="008F5533"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658079E0" wp14:editId="7674C4A3">
                  <wp:extent cx="4288481" cy="2438204"/>
                  <wp:effectExtent l="0" t="0" r="0" b="63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297968" cy="2443598"/>
                          </a:xfrm>
                          <a:prstGeom prst="rect">
                            <a:avLst/>
                          </a:prstGeom>
                          <a:noFill/>
                          <a:ln>
                            <a:noFill/>
                          </a:ln>
                        </pic:spPr>
                      </pic:pic>
                    </a:graphicData>
                  </a:graphic>
                </wp:inline>
              </w:drawing>
            </w:r>
          </w:p>
        </w:tc>
      </w:tr>
    </w:tbl>
    <w:p w14:paraId="7CB1435B" w14:textId="77777777" w:rsidR="008F5533" w:rsidRPr="00767561" w:rsidRDefault="008F5533" w:rsidP="00DA7BE0">
      <w:pPr>
        <w:pStyle w:val="Thnvnban3"/>
        <w:ind w:left="720"/>
        <w:rPr>
          <w:rFonts w:ascii="Times New Roman" w:hAnsi="Times New Roman"/>
          <w:b/>
          <w:bCs/>
          <w:i/>
          <w:iCs/>
          <w:sz w:val="24"/>
          <w:szCs w:val="24"/>
          <w:lang w:val="en-US" w:bidi="th-TH"/>
        </w:rPr>
      </w:pPr>
    </w:p>
    <w:p w14:paraId="37720234" w14:textId="77777777" w:rsidR="00C840C6" w:rsidRPr="00767561" w:rsidRDefault="00C840C6" w:rsidP="00B440A1">
      <w:pPr>
        <w:pStyle w:val="Thnvnban3"/>
        <w:numPr>
          <w:ilvl w:val="2"/>
          <w:numId w:val="22"/>
        </w:numPr>
        <w:ind w:left="0"/>
        <w:outlineLvl w:val="2"/>
        <w:rPr>
          <w:rFonts w:ascii="Times New Roman" w:hAnsi="Times New Roman"/>
          <w:b/>
          <w:bCs/>
          <w:i/>
          <w:iCs/>
          <w:sz w:val="24"/>
          <w:szCs w:val="24"/>
          <w:lang w:val="en-US" w:bidi="th-TH"/>
        </w:rPr>
      </w:pPr>
      <w:bookmarkStart w:id="4610" w:name="_Toc134458787"/>
      <w:bookmarkStart w:id="4611" w:name="_Toc135917495"/>
      <w:r w:rsidRPr="00767561">
        <w:rPr>
          <w:rFonts w:ascii="Times New Roman" w:hAnsi="Times New Roman"/>
          <w:b/>
          <w:bCs/>
          <w:i/>
          <w:iCs/>
          <w:sz w:val="24"/>
          <w:szCs w:val="24"/>
          <w:lang w:val="en-US" w:bidi="th-TH"/>
        </w:rPr>
        <w:t>Sửa chỉ số nước</w:t>
      </w:r>
      <w:bookmarkEnd w:id="4610"/>
      <w:bookmarkEnd w:id="4611"/>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612" w:author="Mai Danh Khải" w:date="2023-05-25T14:16:00Z">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93"/>
        <w:gridCol w:w="6992"/>
        <w:tblGridChange w:id="4613">
          <w:tblGrid>
            <w:gridCol w:w="2393"/>
            <w:gridCol w:w="7597"/>
          </w:tblGrid>
        </w:tblGridChange>
      </w:tblGrid>
      <w:tr w:rsidR="008F5533" w:rsidRPr="00767561" w14:paraId="2C04164B" w14:textId="77777777" w:rsidTr="00D55EE3">
        <w:tc>
          <w:tcPr>
            <w:tcW w:w="2393" w:type="dxa"/>
            <w:tcPrChange w:id="4614" w:author="Mai Danh Khải" w:date="2023-05-25T14:16:00Z">
              <w:tcPr>
                <w:tcW w:w="2393" w:type="dxa"/>
              </w:tcPr>
            </w:tcPrChange>
          </w:tcPr>
          <w:p w14:paraId="2BCB6061"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2" w:type="dxa"/>
            <w:tcPrChange w:id="4615" w:author="Mai Danh Khải" w:date="2023-05-25T14:16:00Z">
              <w:tcPr>
                <w:tcW w:w="7597" w:type="dxa"/>
              </w:tcPr>
            </w:tcPrChange>
          </w:tcPr>
          <w:p w14:paraId="343D3AC3"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chỉ số </w:t>
            </w:r>
            <w:proofErr w:type="gramStart"/>
            <w:r w:rsidRPr="00767561">
              <w:rPr>
                <w:rFonts w:ascii="Times New Roman" w:eastAsia="Times New Roman" w:hAnsi="Times New Roman" w:cs="Times New Roman"/>
                <w:lang w:eastAsia="vi-VN"/>
              </w:rPr>
              <w:t>điện  tiêu</w:t>
            </w:r>
            <w:proofErr w:type="gramEnd"/>
            <w:r w:rsidRPr="00767561">
              <w:rPr>
                <w:rFonts w:ascii="Times New Roman" w:eastAsia="Times New Roman" w:hAnsi="Times New Roman" w:cs="Times New Roman"/>
                <w:lang w:eastAsia="vi-VN"/>
              </w:rPr>
              <w:t xml:space="preserve"> thụ </w:t>
            </w:r>
          </w:p>
        </w:tc>
      </w:tr>
      <w:tr w:rsidR="008F5533" w:rsidRPr="00767561" w14:paraId="788422DF" w14:textId="77777777" w:rsidTr="00D55EE3">
        <w:tc>
          <w:tcPr>
            <w:tcW w:w="2393" w:type="dxa"/>
            <w:tcPrChange w:id="4616" w:author="Mai Danh Khải" w:date="2023-05-25T14:16:00Z">
              <w:tcPr>
                <w:tcW w:w="2393" w:type="dxa"/>
              </w:tcPr>
            </w:tcPrChange>
          </w:tcPr>
          <w:p w14:paraId="7E96BBE7"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2" w:type="dxa"/>
            <w:tcPrChange w:id="4617" w:author="Mai Danh Khải" w:date="2023-05-25T14:16:00Z">
              <w:tcPr>
                <w:tcW w:w="7597" w:type="dxa"/>
              </w:tcPr>
            </w:tcPrChange>
          </w:tcPr>
          <w:p w14:paraId="77B39B0E"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05057F4" w14:textId="77777777" w:rsidR="008F5533" w:rsidRPr="00767561" w:rsidRDefault="008F5533" w:rsidP="00B778E9">
            <w:pPr>
              <w:widowControl/>
              <w:numPr>
                <w:ilvl w:val="0"/>
                <w:numId w:val="7"/>
              </w:numPr>
              <w:tabs>
                <w:tab w:val="left" w:pos="210"/>
              </w:tabs>
              <w:ind w:hanging="720"/>
              <w:rPr>
                <w:rFonts w:ascii="Times New Roman" w:hAnsi="Times New Roman" w:cs="Times New Roman"/>
              </w:rPr>
            </w:pPr>
            <w:r w:rsidRPr="00767561">
              <w:rPr>
                <w:rFonts w:ascii="Times New Roman" w:hAnsi="Times New Roman" w:cs="Times New Roman"/>
              </w:rPr>
              <w:t xml:space="preserve">Người dùng chọn thông tin phiếu cần sửa, nhấn nút “sửa” sau đó nhập thông tin nhập thông tin trên giao diện </w:t>
            </w:r>
          </w:p>
          <w:p w14:paraId="654B0CD2" w14:textId="77777777" w:rsidR="008F5533" w:rsidRPr="00767561" w:rsidRDefault="008F5533" w:rsidP="00B778E9">
            <w:pPr>
              <w:widowControl/>
              <w:numPr>
                <w:ilvl w:val="0"/>
                <w:numId w:val="7"/>
              </w:numPr>
              <w:tabs>
                <w:tab w:val="left" w:pos="210"/>
              </w:tabs>
              <w:ind w:hanging="720"/>
              <w:rPr>
                <w:rFonts w:ascii="Times New Roman" w:eastAsia="Times New Roman" w:hAnsi="Times New Roman" w:cs="Times New Roman"/>
                <w:lang w:eastAsia="vi-VN"/>
              </w:rPr>
            </w:pPr>
            <w:r w:rsidRPr="00767561">
              <w:rPr>
                <w:rFonts w:ascii="Times New Roman" w:hAnsi="Times New Roman" w:cs="Times New Roman"/>
              </w:rPr>
              <w:t>Hệ thống kiểm tra tính hợp lệ, tính ràng buộc của dữ liệu</w:t>
            </w:r>
            <w:r w:rsidRPr="00767561">
              <w:rPr>
                <w:rFonts w:ascii="Times New Roman" w:eastAsia="Times New Roman" w:hAnsi="Times New Roman" w:cs="Times New Roman"/>
                <w:lang w:eastAsia="vi-VN"/>
              </w:rPr>
              <w:t xml:space="preserve">: </w:t>
            </w:r>
          </w:p>
          <w:p w14:paraId="0B37C4AF" w14:textId="77777777" w:rsidR="008F5533" w:rsidRPr="00767561" w:rsidRDefault="008F5533" w:rsidP="00B778E9">
            <w:pPr>
              <w:widowControl/>
              <w:numPr>
                <w:ilvl w:val="1"/>
                <w:numId w:val="7"/>
              </w:numPr>
              <w:tabs>
                <w:tab w:val="left" w:pos="1276"/>
              </w:tabs>
              <w:ind w:left="651"/>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758132BB" w14:textId="77777777" w:rsidR="008F5533" w:rsidRPr="00767561" w:rsidRDefault="008F5533" w:rsidP="00B778E9">
            <w:pPr>
              <w:widowControl/>
              <w:numPr>
                <w:ilvl w:val="1"/>
                <w:numId w:val="7"/>
              </w:numPr>
              <w:tabs>
                <w:tab w:val="left" w:pos="1276"/>
              </w:tabs>
              <w:ind w:left="651"/>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tc>
      </w:tr>
      <w:tr w:rsidR="008F5533" w:rsidRPr="00767561" w14:paraId="70EB1883" w14:textId="77777777" w:rsidTr="00D55EE3">
        <w:tc>
          <w:tcPr>
            <w:tcW w:w="2393" w:type="dxa"/>
            <w:tcPrChange w:id="4618" w:author="Mai Danh Khải" w:date="2023-05-25T14:16:00Z">
              <w:tcPr>
                <w:tcW w:w="2393" w:type="dxa"/>
              </w:tcPr>
            </w:tcPrChange>
          </w:tcPr>
          <w:p w14:paraId="7127E0A4" w14:textId="77777777" w:rsidR="008F5533" w:rsidRPr="00767561" w:rsidRDefault="008F553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92" w:type="dxa"/>
            <w:tcPrChange w:id="4619" w:author="Mai Danh Khải" w:date="2023-05-25T14:16:00Z">
              <w:tcPr>
                <w:tcW w:w="7597" w:type="dxa"/>
              </w:tcPr>
            </w:tcPrChange>
          </w:tcPr>
          <w:p w14:paraId="21E1DD14" w14:textId="0F19E344" w:rsidR="008F5533"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3232E234" wp14:editId="2D5FBC27">
                  <wp:extent cx="4300307" cy="2526030"/>
                  <wp:effectExtent l="0" t="0" r="5080" b="762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305724" cy="2529212"/>
                          </a:xfrm>
                          <a:prstGeom prst="rect">
                            <a:avLst/>
                          </a:prstGeom>
                          <a:noFill/>
                          <a:ln>
                            <a:noFill/>
                          </a:ln>
                        </pic:spPr>
                      </pic:pic>
                    </a:graphicData>
                  </a:graphic>
                </wp:inline>
              </w:drawing>
            </w:r>
          </w:p>
        </w:tc>
      </w:tr>
    </w:tbl>
    <w:p w14:paraId="2BC1B127" w14:textId="77777777" w:rsidR="00B778E9" w:rsidRDefault="00B778E9" w:rsidP="00B778E9">
      <w:pPr>
        <w:pStyle w:val="Thnvnban3"/>
        <w:ind w:left="720"/>
        <w:outlineLvl w:val="2"/>
        <w:rPr>
          <w:rFonts w:ascii="Times New Roman" w:hAnsi="Times New Roman"/>
          <w:b/>
          <w:bCs/>
          <w:i/>
          <w:iCs/>
          <w:sz w:val="24"/>
          <w:szCs w:val="24"/>
          <w:lang w:val="en-US" w:bidi="th-TH"/>
        </w:rPr>
      </w:pPr>
    </w:p>
    <w:p w14:paraId="0618480A" w14:textId="304D97B4" w:rsidR="00C840C6" w:rsidRPr="00767561" w:rsidRDefault="00C840C6" w:rsidP="00D06C54">
      <w:pPr>
        <w:pStyle w:val="Thnvnban3"/>
        <w:numPr>
          <w:ilvl w:val="2"/>
          <w:numId w:val="22"/>
        </w:numPr>
        <w:ind w:left="142"/>
        <w:outlineLvl w:val="2"/>
        <w:rPr>
          <w:rFonts w:ascii="Times New Roman" w:hAnsi="Times New Roman"/>
          <w:b/>
          <w:bCs/>
          <w:i/>
          <w:iCs/>
          <w:sz w:val="24"/>
          <w:szCs w:val="24"/>
          <w:lang w:val="en-US" w:bidi="th-TH"/>
        </w:rPr>
      </w:pPr>
      <w:bookmarkStart w:id="4620" w:name="_Toc134458788"/>
      <w:bookmarkStart w:id="4621" w:name="_Toc135917496"/>
      <w:r w:rsidRPr="00767561">
        <w:rPr>
          <w:rFonts w:ascii="Times New Roman" w:hAnsi="Times New Roman"/>
          <w:b/>
          <w:bCs/>
          <w:i/>
          <w:iCs/>
          <w:sz w:val="24"/>
          <w:szCs w:val="24"/>
          <w:lang w:val="en-US" w:bidi="th-TH"/>
        </w:rPr>
        <w:lastRenderedPageBreak/>
        <w:t>Xóa chỉ số nước</w:t>
      </w:r>
      <w:bookmarkEnd w:id="4620"/>
      <w:bookmarkEnd w:id="4621"/>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622" w:author="Mai Danh Khải" w:date="2023-05-25T14:16: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623">
          <w:tblGrid>
            <w:gridCol w:w="2430"/>
            <w:gridCol w:w="7650"/>
          </w:tblGrid>
        </w:tblGridChange>
      </w:tblGrid>
      <w:tr w:rsidR="008F5533" w:rsidRPr="00767561" w14:paraId="50052871" w14:textId="77777777" w:rsidTr="00D55EE3">
        <w:tc>
          <w:tcPr>
            <w:tcW w:w="2430" w:type="dxa"/>
            <w:tcPrChange w:id="4624" w:author="Mai Danh Khải" w:date="2023-05-25T14:16:00Z">
              <w:tcPr>
                <w:tcW w:w="2430" w:type="dxa"/>
              </w:tcPr>
            </w:tcPrChange>
          </w:tcPr>
          <w:p w14:paraId="6C905137"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625" w:author="Mai Danh Khải" w:date="2023-05-25T14:16:00Z">
              <w:tcPr>
                <w:tcW w:w="7650" w:type="dxa"/>
              </w:tcPr>
            </w:tcPrChange>
          </w:tcPr>
          <w:p w14:paraId="7788A3E9"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xóa dữ liệu về chỉ số </w:t>
            </w:r>
            <w:r w:rsidR="002E459B" w:rsidRPr="00767561">
              <w:rPr>
                <w:rFonts w:ascii="Times New Roman" w:eastAsia="Times New Roman" w:hAnsi="Times New Roman" w:cs="Times New Roman"/>
                <w:lang w:eastAsia="vi-VN"/>
              </w:rPr>
              <w:t>Nước tiêu</w:t>
            </w:r>
            <w:r w:rsidRPr="00767561">
              <w:rPr>
                <w:rFonts w:ascii="Times New Roman" w:eastAsia="Times New Roman" w:hAnsi="Times New Roman" w:cs="Times New Roman"/>
                <w:lang w:eastAsia="vi-VN"/>
              </w:rPr>
              <w:t xml:space="preserve"> thụ</w:t>
            </w:r>
          </w:p>
        </w:tc>
      </w:tr>
      <w:tr w:rsidR="008F5533" w:rsidRPr="00767561" w14:paraId="7958FDB4" w14:textId="77777777" w:rsidTr="00D55EE3">
        <w:tc>
          <w:tcPr>
            <w:tcW w:w="2430" w:type="dxa"/>
            <w:tcPrChange w:id="4626" w:author="Mai Danh Khải" w:date="2023-05-25T14:16:00Z">
              <w:tcPr>
                <w:tcW w:w="2430" w:type="dxa"/>
              </w:tcPr>
            </w:tcPrChange>
          </w:tcPr>
          <w:p w14:paraId="4F5F5846"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627" w:author="Mai Danh Khải" w:date="2023-05-25T14:16:00Z">
              <w:tcPr>
                <w:tcW w:w="7650" w:type="dxa"/>
              </w:tcPr>
            </w:tcPrChange>
          </w:tcPr>
          <w:p w14:paraId="17CA51D2"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7B19757" w14:textId="77777777" w:rsidR="008F5533" w:rsidRPr="00767561" w:rsidRDefault="008F5533"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NSD chọn dữ liệu cần xóa</w:t>
            </w:r>
          </w:p>
          <w:p w14:paraId="0307CB56" w14:textId="77777777" w:rsidR="008F5533" w:rsidRPr="00767561" w:rsidRDefault="008F5533"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Hệ thống kiểm tra thông tin </w:t>
            </w:r>
          </w:p>
          <w:p w14:paraId="5D1056D7" w14:textId="77777777" w:rsidR="008F5533" w:rsidRPr="00767561" w:rsidRDefault="008F5533"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NSD nhấn lệnh ok hệ thống báo thành công </w:t>
            </w:r>
          </w:p>
          <w:p w14:paraId="56E06394" w14:textId="77777777" w:rsidR="008F5533" w:rsidRPr="00767561" w:rsidRDefault="008F5533"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xml:space="preserve"> chỉ xóa được điện khi chưa tạo công nợ. Muốn xóa đối với </w:t>
            </w:r>
            <w:r w:rsidR="002E459B" w:rsidRPr="00767561">
              <w:rPr>
                <w:rFonts w:ascii="Times New Roman" w:hAnsi="Times New Roman" w:cs="Times New Roman"/>
              </w:rPr>
              <w:t>Nước</w:t>
            </w:r>
            <w:r w:rsidRPr="00767561">
              <w:rPr>
                <w:rFonts w:ascii="Times New Roman" w:hAnsi="Times New Roman" w:cs="Times New Roman"/>
              </w:rPr>
              <w:t xml:space="preserve"> đã tạo công nợ cần bỏ duyệt “hóa đơn” </w:t>
            </w:r>
            <w:r w:rsidR="002E459B" w:rsidRPr="00767561">
              <w:rPr>
                <w:rFonts w:ascii="Times New Roman" w:hAnsi="Times New Roman" w:cs="Times New Roman"/>
              </w:rPr>
              <w:t xml:space="preserve">Nước </w:t>
            </w:r>
            <w:r w:rsidRPr="00767561">
              <w:rPr>
                <w:rFonts w:ascii="Times New Roman" w:hAnsi="Times New Roman" w:cs="Times New Roman"/>
              </w:rPr>
              <w:t>tương ứng.</w:t>
            </w:r>
          </w:p>
        </w:tc>
      </w:tr>
      <w:tr w:rsidR="008F5533" w:rsidRPr="00767561" w14:paraId="67318244" w14:textId="77777777" w:rsidTr="00D55EE3">
        <w:tc>
          <w:tcPr>
            <w:tcW w:w="2430" w:type="dxa"/>
            <w:tcPrChange w:id="4628" w:author="Mai Danh Khải" w:date="2023-05-25T14:16:00Z">
              <w:tcPr>
                <w:tcW w:w="2430" w:type="dxa"/>
              </w:tcPr>
            </w:tcPrChange>
          </w:tcPr>
          <w:p w14:paraId="364F4398" w14:textId="77777777" w:rsidR="008F5533" w:rsidRPr="00767561" w:rsidRDefault="008F553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629" w:author="Mai Danh Khải" w:date="2023-05-25T14:16:00Z">
              <w:tcPr>
                <w:tcW w:w="7650" w:type="dxa"/>
              </w:tcPr>
            </w:tcPrChange>
          </w:tcPr>
          <w:p w14:paraId="19E0FC08" w14:textId="37020750" w:rsidR="008F5533"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9BFA9C4" wp14:editId="221BB8F5">
                  <wp:extent cx="4230653" cy="1858303"/>
                  <wp:effectExtent l="0" t="0" r="0" b="889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237454" cy="1861290"/>
                          </a:xfrm>
                          <a:prstGeom prst="rect">
                            <a:avLst/>
                          </a:prstGeom>
                          <a:noFill/>
                          <a:ln>
                            <a:noFill/>
                          </a:ln>
                        </pic:spPr>
                      </pic:pic>
                    </a:graphicData>
                  </a:graphic>
                </wp:inline>
              </w:drawing>
            </w:r>
          </w:p>
        </w:tc>
      </w:tr>
    </w:tbl>
    <w:p w14:paraId="715F4FDB" w14:textId="77777777" w:rsidR="008F5533" w:rsidRPr="00767561" w:rsidRDefault="008F5533" w:rsidP="00DA7BE0">
      <w:pPr>
        <w:pStyle w:val="Thnvnban3"/>
        <w:ind w:left="720"/>
        <w:rPr>
          <w:rFonts w:ascii="Times New Roman" w:hAnsi="Times New Roman"/>
          <w:b/>
          <w:bCs/>
          <w:i/>
          <w:iCs/>
          <w:sz w:val="24"/>
          <w:szCs w:val="24"/>
          <w:lang w:val="en-US" w:bidi="th-TH"/>
        </w:rPr>
      </w:pPr>
    </w:p>
    <w:p w14:paraId="708766A3" w14:textId="77777777" w:rsidR="00C840C6" w:rsidRPr="00767561" w:rsidRDefault="00C840C6" w:rsidP="00D06C54">
      <w:pPr>
        <w:pStyle w:val="Thnvnban3"/>
        <w:numPr>
          <w:ilvl w:val="2"/>
          <w:numId w:val="22"/>
        </w:numPr>
        <w:ind w:left="142" w:hanging="630"/>
        <w:outlineLvl w:val="2"/>
        <w:rPr>
          <w:rFonts w:ascii="Times New Roman" w:hAnsi="Times New Roman"/>
          <w:b/>
          <w:bCs/>
          <w:i/>
          <w:iCs/>
          <w:sz w:val="24"/>
          <w:szCs w:val="24"/>
          <w:lang w:val="en-US" w:bidi="th-TH"/>
        </w:rPr>
      </w:pPr>
      <w:bookmarkStart w:id="4630" w:name="_Toc134458789"/>
      <w:bookmarkStart w:id="4631" w:name="_Toc135917497"/>
      <w:r w:rsidRPr="00767561">
        <w:rPr>
          <w:rFonts w:ascii="Times New Roman" w:hAnsi="Times New Roman"/>
          <w:b/>
          <w:bCs/>
          <w:i/>
          <w:iCs/>
          <w:sz w:val="24"/>
          <w:szCs w:val="24"/>
          <w:lang w:val="en-US" w:bidi="th-TH"/>
        </w:rPr>
        <w:t>Ghi chỉ số nước.</w:t>
      </w:r>
      <w:bookmarkEnd w:id="4630"/>
      <w:bookmarkEnd w:id="4631"/>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632" w:author="Mai Danh Khải" w:date="2023-05-25T14:16: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633">
          <w:tblGrid>
            <w:gridCol w:w="2430"/>
            <w:gridCol w:w="7563"/>
          </w:tblGrid>
        </w:tblGridChange>
      </w:tblGrid>
      <w:tr w:rsidR="008F5533" w:rsidRPr="00767561" w14:paraId="39B783A9" w14:textId="77777777" w:rsidTr="00D55EE3">
        <w:tc>
          <w:tcPr>
            <w:tcW w:w="2430" w:type="dxa"/>
            <w:tcPrChange w:id="4634" w:author="Mai Danh Khải" w:date="2023-05-25T14:16:00Z">
              <w:tcPr>
                <w:tcW w:w="2430" w:type="dxa"/>
              </w:tcPr>
            </w:tcPrChange>
          </w:tcPr>
          <w:p w14:paraId="15797294"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635" w:author="Mai Danh Khải" w:date="2023-05-25T14:16:00Z">
              <w:tcPr>
                <w:tcW w:w="7563" w:type="dxa"/>
              </w:tcPr>
            </w:tcPrChange>
          </w:tcPr>
          <w:p w14:paraId="6F2D58E0"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ghi chỉ số </w:t>
            </w:r>
            <w:r w:rsidR="002E459B" w:rsidRPr="00767561">
              <w:rPr>
                <w:rFonts w:ascii="Times New Roman" w:eastAsia="Times New Roman" w:hAnsi="Times New Roman" w:cs="Times New Roman"/>
                <w:lang w:eastAsia="vi-VN"/>
              </w:rPr>
              <w:t>Nước</w:t>
            </w:r>
            <w:r w:rsidRPr="00767561">
              <w:rPr>
                <w:rFonts w:ascii="Times New Roman" w:eastAsia="Times New Roman" w:hAnsi="Times New Roman" w:cs="Times New Roman"/>
                <w:lang w:eastAsia="vi-VN"/>
              </w:rPr>
              <w:t xml:space="preserve"> cho từng mặt bằng</w:t>
            </w:r>
            <w:r w:rsidR="004E32EC" w:rsidRPr="00767561">
              <w:rPr>
                <w:rFonts w:ascii="Times New Roman" w:eastAsia="Times New Roman" w:hAnsi="Times New Roman" w:cs="Times New Roman"/>
                <w:lang w:eastAsia="vi-VN"/>
              </w:rPr>
              <w:t>.</w:t>
            </w:r>
          </w:p>
        </w:tc>
      </w:tr>
      <w:tr w:rsidR="008F5533" w:rsidRPr="00767561" w14:paraId="656EF16D" w14:textId="77777777" w:rsidTr="00D55EE3">
        <w:tc>
          <w:tcPr>
            <w:tcW w:w="2430" w:type="dxa"/>
            <w:tcPrChange w:id="4636" w:author="Mai Danh Khải" w:date="2023-05-25T14:16:00Z">
              <w:tcPr>
                <w:tcW w:w="2430" w:type="dxa"/>
              </w:tcPr>
            </w:tcPrChange>
          </w:tcPr>
          <w:p w14:paraId="6863B660" w14:textId="77777777" w:rsidR="008F5533" w:rsidRPr="00767561" w:rsidRDefault="008F5533" w:rsidP="00DA7BE0">
            <w:pPr>
              <w:rPr>
                <w:rFonts w:ascii="Times New Roman" w:eastAsia="Times New Roman" w:hAnsi="Times New Roman" w:cs="Times New Roman"/>
                <w:highlight w:val="yellow"/>
                <w:lang w:eastAsia="vi-VN"/>
              </w:rPr>
            </w:pPr>
            <w:r w:rsidRPr="00B778E9">
              <w:rPr>
                <w:rFonts w:ascii="Times New Roman" w:eastAsia="Times New Roman" w:hAnsi="Times New Roman" w:cs="Times New Roman"/>
                <w:lang w:eastAsia="vi-VN"/>
              </w:rPr>
              <w:t>Các trường thông tin khai báo</w:t>
            </w:r>
          </w:p>
        </w:tc>
        <w:tc>
          <w:tcPr>
            <w:tcW w:w="6955" w:type="dxa"/>
            <w:tcPrChange w:id="4637" w:author="Mai Danh Khải" w:date="2023-05-25T14:16:00Z">
              <w:tcPr>
                <w:tcW w:w="7563" w:type="dxa"/>
              </w:tcPr>
            </w:tcPrChange>
          </w:tcPr>
          <w:tbl>
            <w:tblPr>
              <w:tblW w:w="67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2"/>
              <w:gridCol w:w="1349"/>
              <w:gridCol w:w="1414"/>
              <w:gridCol w:w="1834"/>
              <w:gridCol w:w="1177"/>
            </w:tblGrid>
            <w:tr w:rsidR="008F5533" w:rsidRPr="00767561" w14:paraId="2389BD0E" w14:textId="77777777" w:rsidTr="00CA2936">
              <w:trPr>
                <w:trHeight w:val="259"/>
              </w:trPr>
              <w:tc>
                <w:tcPr>
                  <w:tcW w:w="962" w:type="dxa"/>
                  <w:tcBorders>
                    <w:bottom w:val="single" w:sz="4" w:space="0" w:color="000000"/>
                  </w:tcBorders>
                  <w:shd w:val="clear" w:color="auto" w:fill="BFBFBF"/>
                  <w:vAlign w:val="center"/>
                </w:tcPr>
                <w:p w14:paraId="54585D69" w14:textId="77777777" w:rsidR="008F5533" w:rsidRPr="00767561" w:rsidRDefault="008F5533" w:rsidP="00DA7BE0">
                  <w:pPr>
                    <w:ind w:left="233" w:hanging="233"/>
                    <w:jc w:val="center"/>
                    <w:rPr>
                      <w:rFonts w:ascii="Times New Roman" w:hAnsi="Times New Roman" w:cs="Times New Roman"/>
                      <w:b/>
                      <w:color w:val="000000"/>
                    </w:rPr>
                  </w:pPr>
                  <w:r w:rsidRPr="00767561">
                    <w:rPr>
                      <w:rFonts w:ascii="Times New Roman" w:hAnsi="Times New Roman" w:cs="Times New Roman"/>
                      <w:b/>
                      <w:color w:val="000000"/>
                    </w:rPr>
                    <w:t>Phân nhóm</w:t>
                  </w:r>
                </w:p>
              </w:tc>
              <w:tc>
                <w:tcPr>
                  <w:tcW w:w="1349" w:type="dxa"/>
                  <w:tcBorders>
                    <w:bottom w:val="single" w:sz="4" w:space="0" w:color="000000"/>
                  </w:tcBorders>
                  <w:shd w:val="clear" w:color="auto" w:fill="BFBFBF"/>
                  <w:vAlign w:val="center"/>
                </w:tcPr>
                <w:p w14:paraId="5D046B7F"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414" w:type="dxa"/>
                  <w:tcBorders>
                    <w:bottom w:val="single" w:sz="4" w:space="0" w:color="000000"/>
                  </w:tcBorders>
                  <w:shd w:val="clear" w:color="auto" w:fill="BFBFBF"/>
                  <w:vAlign w:val="center"/>
                </w:tcPr>
                <w:p w14:paraId="0D9CC5A0"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834" w:type="dxa"/>
                  <w:tcBorders>
                    <w:bottom w:val="single" w:sz="4" w:space="0" w:color="000000"/>
                  </w:tcBorders>
                  <w:shd w:val="clear" w:color="auto" w:fill="BFBFBF"/>
                  <w:vAlign w:val="center"/>
                </w:tcPr>
                <w:p w14:paraId="52564079"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1177" w:type="dxa"/>
                  <w:tcBorders>
                    <w:bottom w:val="single" w:sz="4" w:space="0" w:color="000000"/>
                  </w:tcBorders>
                  <w:shd w:val="clear" w:color="auto" w:fill="BFBFBF"/>
                  <w:vAlign w:val="center"/>
                </w:tcPr>
                <w:p w14:paraId="51F44862" w14:textId="77777777" w:rsidR="008F5533" w:rsidRPr="00767561" w:rsidRDefault="008F5533"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8F5533" w:rsidRPr="00767561" w14:paraId="45B68439" w14:textId="77777777" w:rsidTr="00CA2936">
              <w:trPr>
                <w:trHeight w:val="259"/>
              </w:trPr>
              <w:tc>
                <w:tcPr>
                  <w:tcW w:w="962" w:type="dxa"/>
                  <w:vMerge w:val="restart"/>
                  <w:tcBorders>
                    <w:top w:val="single" w:sz="4" w:space="0" w:color="000000"/>
                    <w:left w:val="single" w:sz="4" w:space="0" w:color="000000"/>
                    <w:right w:val="single" w:sz="4" w:space="0" w:color="000000"/>
                  </w:tcBorders>
                  <w:vAlign w:val="center"/>
                </w:tcPr>
                <w:p w14:paraId="762699AD"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Thông tin</w:t>
                  </w: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1E268A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ăn hộ*</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D58A3D"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Tên mặt bằng</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25092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03DCB91F" w14:textId="77777777" w:rsidR="008F5533" w:rsidRPr="00767561" w:rsidRDefault="008F5533" w:rsidP="00DA7BE0">
                  <w:pPr>
                    <w:jc w:val="left"/>
                    <w:rPr>
                      <w:rFonts w:ascii="Times New Roman" w:hAnsi="Times New Roman" w:cs="Times New Roman"/>
                      <w:color w:val="000000"/>
                    </w:rPr>
                  </w:pPr>
                </w:p>
              </w:tc>
            </w:tr>
            <w:tr w:rsidR="008F5533" w:rsidRPr="00767561" w14:paraId="7DB61C16" w14:textId="77777777" w:rsidTr="00CA2936">
              <w:trPr>
                <w:trHeight w:val="259"/>
              </w:trPr>
              <w:tc>
                <w:tcPr>
                  <w:tcW w:w="962" w:type="dxa"/>
                  <w:vMerge/>
                  <w:tcBorders>
                    <w:left w:val="single" w:sz="4" w:space="0" w:color="000000"/>
                    <w:right w:val="single" w:sz="4" w:space="0" w:color="000000"/>
                  </w:tcBorders>
                  <w:vAlign w:val="center"/>
                </w:tcPr>
                <w:p w14:paraId="05FB4DC3"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4E2D72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Mã phí</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D64DE8A"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BA3924"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602EC7DC" w14:textId="77777777" w:rsidR="008F5533" w:rsidRPr="00767561" w:rsidRDefault="008F5533" w:rsidP="00DA7BE0">
                  <w:pPr>
                    <w:jc w:val="left"/>
                    <w:rPr>
                      <w:rFonts w:ascii="Times New Roman" w:hAnsi="Times New Roman" w:cs="Times New Roman"/>
                      <w:color w:val="000000"/>
                    </w:rPr>
                  </w:pPr>
                </w:p>
              </w:tc>
            </w:tr>
            <w:tr w:rsidR="008F5533" w:rsidRPr="00767561" w14:paraId="3E30C22E" w14:textId="77777777" w:rsidTr="00CA2936">
              <w:trPr>
                <w:trHeight w:val="259"/>
              </w:trPr>
              <w:tc>
                <w:tcPr>
                  <w:tcW w:w="962" w:type="dxa"/>
                  <w:vMerge/>
                  <w:tcBorders>
                    <w:left w:val="single" w:sz="4" w:space="0" w:color="000000"/>
                    <w:right w:val="single" w:sz="4" w:space="0" w:color="000000"/>
                  </w:tcBorders>
                  <w:vAlign w:val="center"/>
                </w:tcPr>
                <w:p w14:paraId="4E606EAE"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482D842"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ên phí</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AAF4E05"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Loại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250DAD4"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72E7B5A7" w14:textId="77777777" w:rsidR="008F5533" w:rsidRPr="00767561" w:rsidRDefault="008F5533" w:rsidP="00DA7BE0">
                  <w:pPr>
                    <w:jc w:val="left"/>
                    <w:rPr>
                      <w:rFonts w:ascii="Times New Roman" w:hAnsi="Times New Roman" w:cs="Times New Roman"/>
                      <w:color w:val="000000"/>
                    </w:rPr>
                  </w:pPr>
                </w:p>
              </w:tc>
            </w:tr>
            <w:tr w:rsidR="008F5533" w:rsidRPr="00767561" w14:paraId="22965774" w14:textId="77777777" w:rsidTr="00CA2936">
              <w:trPr>
                <w:trHeight w:val="132"/>
              </w:trPr>
              <w:tc>
                <w:tcPr>
                  <w:tcW w:w="962" w:type="dxa"/>
                  <w:vMerge/>
                  <w:tcBorders>
                    <w:left w:val="single" w:sz="4" w:space="0" w:color="000000"/>
                    <w:right w:val="single" w:sz="4" w:space="0" w:color="000000"/>
                  </w:tcBorders>
                  <w:vAlign w:val="center"/>
                </w:tcPr>
                <w:p w14:paraId="6F962883"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E9D2691"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ại</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DDD87FB"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6B67309"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30680BB8" w14:textId="77777777" w:rsidR="008F5533" w:rsidRPr="00767561" w:rsidRDefault="008F5533" w:rsidP="00DA7BE0">
                  <w:pPr>
                    <w:jc w:val="left"/>
                    <w:rPr>
                      <w:rFonts w:ascii="Times New Roman" w:hAnsi="Times New Roman" w:cs="Times New Roman"/>
                      <w:color w:val="000000"/>
                    </w:rPr>
                  </w:pPr>
                </w:p>
              </w:tc>
            </w:tr>
            <w:tr w:rsidR="008F5533" w:rsidRPr="00767561" w14:paraId="4B9CE3BA" w14:textId="77777777" w:rsidTr="00CA2936">
              <w:trPr>
                <w:trHeight w:val="182"/>
              </w:trPr>
              <w:tc>
                <w:tcPr>
                  <w:tcW w:w="962" w:type="dxa"/>
                  <w:vMerge/>
                  <w:tcBorders>
                    <w:left w:val="single" w:sz="4" w:space="0" w:color="000000"/>
                    <w:right w:val="single" w:sz="4" w:space="0" w:color="000000"/>
                  </w:tcBorders>
                  <w:vAlign w:val="center"/>
                </w:tcPr>
                <w:p w14:paraId="7CA5CD29"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FBC9DCB"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ừ ngày</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1FE775A"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Ngày bắt đầu tính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A355BE3"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0C12E30B" w14:textId="77777777" w:rsidR="008F5533" w:rsidRPr="00767561" w:rsidRDefault="008F5533" w:rsidP="00DA7BE0">
                  <w:pPr>
                    <w:jc w:val="left"/>
                    <w:rPr>
                      <w:rFonts w:ascii="Times New Roman" w:hAnsi="Times New Roman" w:cs="Times New Roman"/>
                      <w:color w:val="000000"/>
                    </w:rPr>
                  </w:pPr>
                </w:p>
              </w:tc>
            </w:tr>
            <w:tr w:rsidR="008F5533" w:rsidRPr="00767561" w14:paraId="42379BC2" w14:textId="77777777" w:rsidTr="00CA2936">
              <w:trPr>
                <w:trHeight w:val="259"/>
              </w:trPr>
              <w:tc>
                <w:tcPr>
                  <w:tcW w:w="962" w:type="dxa"/>
                  <w:vMerge/>
                  <w:tcBorders>
                    <w:left w:val="single" w:sz="4" w:space="0" w:color="000000"/>
                    <w:right w:val="single" w:sz="4" w:space="0" w:color="000000"/>
                  </w:tcBorders>
                  <w:vAlign w:val="center"/>
                </w:tcPr>
                <w:p w14:paraId="5CD94264"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5D4DEC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ến ngày</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735A14" w14:textId="77777777" w:rsidR="008F5533" w:rsidRPr="00767561" w:rsidRDefault="008F5533" w:rsidP="00DA7BE0">
                  <w:pPr>
                    <w:jc w:val="left"/>
                    <w:rPr>
                      <w:rFonts w:ascii="Times New Roman" w:hAnsi="Times New Roman" w:cs="Times New Roman"/>
                      <w:color w:val="000000"/>
                    </w:rPr>
                  </w:pPr>
                  <w:r w:rsidRPr="00767561">
                    <w:rPr>
                      <w:rFonts w:ascii="Times New Roman" w:hAnsi="Times New Roman" w:cs="Times New Roman"/>
                      <w:color w:val="000000"/>
                    </w:rPr>
                    <w:t>Ngày kết thúc 1 chu kỳ tính phí</w:t>
                  </w: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E536651"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2088FBFB" w14:textId="77777777" w:rsidR="008F5533" w:rsidRPr="00767561" w:rsidRDefault="008F5533" w:rsidP="00DA7BE0">
                  <w:pPr>
                    <w:jc w:val="left"/>
                    <w:rPr>
                      <w:rFonts w:ascii="Times New Roman" w:hAnsi="Times New Roman" w:cs="Times New Roman"/>
                      <w:color w:val="000000"/>
                    </w:rPr>
                  </w:pPr>
                </w:p>
              </w:tc>
            </w:tr>
            <w:tr w:rsidR="008F5533" w:rsidRPr="00767561" w14:paraId="0530096B" w14:textId="77777777" w:rsidTr="00CA2936">
              <w:trPr>
                <w:trHeight w:val="259"/>
              </w:trPr>
              <w:tc>
                <w:tcPr>
                  <w:tcW w:w="962" w:type="dxa"/>
                  <w:vMerge/>
                  <w:tcBorders>
                    <w:left w:val="single" w:sz="4" w:space="0" w:color="000000"/>
                    <w:right w:val="single" w:sz="4" w:space="0" w:color="000000"/>
                  </w:tcBorders>
                  <w:vAlign w:val="center"/>
                </w:tcPr>
                <w:p w14:paraId="6A5F3791"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E3AA9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Ngày ra thông báo</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133DEF"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B3C020B"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28274287" w14:textId="77777777" w:rsidR="008F5533" w:rsidRPr="00767561" w:rsidRDefault="008F5533" w:rsidP="00DA7BE0">
                  <w:pPr>
                    <w:jc w:val="left"/>
                    <w:rPr>
                      <w:rFonts w:ascii="Times New Roman" w:hAnsi="Times New Roman" w:cs="Times New Roman"/>
                      <w:color w:val="000000"/>
                    </w:rPr>
                  </w:pPr>
                </w:p>
              </w:tc>
            </w:tr>
            <w:tr w:rsidR="008F5533" w:rsidRPr="00767561" w14:paraId="6261BAEE" w14:textId="77777777" w:rsidTr="00CA2936">
              <w:trPr>
                <w:trHeight w:val="259"/>
              </w:trPr>
              <w:tc>
                <w:tcPr>
                  <w:tcW w:w="962" w:type="dxa"/>
                  <w:vMerge/>
                  <w:tcBorders>
                    <w:left w:val="single" w:sz="4" w:space="0" w:color="000000"/>
                    <w:right w:val="single" w:sz="4" w:space="0" w:color="000000"/>
                  </w:tcBorders>
                  <w:vAlign w:val="center"/>
                </w:tcPr>
                <w:p w14:paraId="1EE5EF37"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616E44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Kỳ thanh toá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7413736"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BEFF95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Int </w:t>
                  </w:r>
                </w:p>
              </w:tc>
              <w:tc>
                <w:tcPr>
                  <w:tcW w:w="1177" w:type="dxa"/>
                  <w:tcBorders>
                    <w:top w:val="single" w:sz="4" w:space="0" w:color="000000"/>
                    <w:left w:val="single" w:sz="4" w:space="0" w:color="000000"/>
                    <w:bottom w:val="single" w:sz="4" w:space="0" w:color="000000"/>
                    <w:right w:val="single" w:sz="4" w:space="0" w:color="000000"/>
                  </w:tcBorders>
                  <w:vAlign w:val="center"/>
                </w:tcPr>
                <w:p w14:paraId="503D7FEE" w14:textId="77777777" w:rsidR="008F5533" w:rsidRPr="00767561" w:rsidRDefault="008F5533" w:rsidP="00DA7BE0">
                  <w:pPr>
                    <w:jc w:val="left"/>
                    <w:rPr>
                      <w:rFonts w:ascii="Times New Roman" w:hAnsi="Times New Roman" w:cs="Times New Roman"/>
                      <w:color w:val="000000"/>
                    </w:rPr>
                  </w:pPr>
                </w:p>
              </w:tc>
            </w:tr>
            <w:tr w:rsidR="008F5533" w:rsidRPr="00767561" w14:paraId="5D8B771A" w14:textId="77777777" w:rsidTr="00CA2936">
              <w:trPr>
                <w:trHeight w:val="259"/>
              </w:trPr>
              <w:tc>
                <w:tcPr>
                  <w:tcW w:w="962" w:type="dxa"/>
                  <w:vMerge/>
                  <w:tcBorders>
                    <w:left w:val="single" w:sz="4" w:space="0" w:color="000000"/>
                    <w:right w:val="single" w:sz="4" w:space="0" w:color="000000"/>
                  </w:tcBorders>
                  <w:vAlign w:val="center"/>
                </w:tcPr>
                <w:p w14:paraId="5A4D24C3"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8820A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Ngày thanh toá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D5ABD3A"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D1A4A3D"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ate </w:t>
                  </w:r>
                </w:p>
              </w:tc>
              <w:tc>
                <w:tcPr>
                  <w:tcW w:w="1177" w:type="dxa"/>
                  <w:tcBorders>
                    <w:top w:val="single" w:sz="4" w:space="0" w:color="000000"/>
                    <w:left w:val="single" w:sz="4" w:space="0" w:color="000000"/>
                    <w:bottom w:val="single" w:sz="4" w:space="0" w:color="000000"/>
                    <w:right w:val="single" w:sz="4" w:space="0" w:color="000000"/>
                  </w:tcBorders>
                  <w:vAlign w:val="center"/>
                </w:tcPr>
                <w:p w14:paraId="049EDCDB" w14:textId="77777777" w:rsidR="008F5533" w:rsidRPr="00767561" w:rsidRDefault="008F5533" w:rsidP="00DA7BE0">
                  <w:pPr>
                    <w:jc w:val="left"/>
                    <w:rPr>
                      <w:rFonts w:ascii="Times New Roman" w:hAnsi="Times New Roman" w:cs="Times New Roman"/>
                      <w:color w:val="000000"/>
                    </w:rPr>
                  </w:pPr>
                </w:p>
              </w:tc>
            </w:tr>
            <w:tr w:rsidR="008F5533" w:rsidRPr="00767561" w14:paraId="71862EA2" w14:textId="77777777" w:rsidTr="00CA2936">
              <w:trPr>
                <w:trHeight w:val="259"/>
              </w:trPr>
              <w:tc>
                <w:tcPr>
                  <w:tcW w:w="962" w:type="dxa"/>
                  <w:vMerge/>
                  <w:tcBorders>
                    <w:left w:val="single" w:sz="4" w:space="0" w:color="000000"/>
                    <w:right w:val="single" w:sz="4" w:space="0" w:color="000000"/>
                  </w:tcBorders>
                  <w:vAlign w:val="center"/>
                </w:tcPr>
                <w:p w14:paraId="4A650D77"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1C27316"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hỉ số cũ</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BC5D933"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02A5AE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ecimal </w:t>
                  </w:r>
                </w:p>
              </w:tc>
              <w:tc>
                <w:tcPr>
                  <w:tcW w:w="1177" w:type="dxa"/>
                  <w:tcBorders>
                    <w:top w:val="single" w:sz="4" w:space="0" w:color="000000"/>
                    <w:left w:val="single" w:sz="4" w:space="0" w:color="000000"/>
                    <w:bottom w:val="single" w:sz="4" w:space="0" w:color="000000"/>
                    <w:right w:val="single" w:sz="4" w:space="0" w:color="000000"/>
                  </w:tcBorders>
                  <w:vAlign w:val="center"/>
                </w:tcPr>
                <w:p w14:paraId="63EF61C2" w14:textId="77777777" w:rsidR="008F5533" w:rsidRPr="00767561" w:rsidRDefault="008F5533" w:rsidP="00DA7BE0">
                  <w:pPr>
                    <w:jc w:val="left"/>
                    <w:rPr>
                      <w:rFonts w:ascii="Times New Roman" w:hAnsi="Times New Roman" w:cs="Times New Roman"/>
                      <w:color w:val="000000"/>
                    </w:rPr>
                  </w:pPr>
                </w:p>
              </w:tc>
            </w:tr>
            <w:tr w:rsidR="008F5533" w:rsidRPr="00767561" w14:paraId="73687BDC" w14:textId="77777777" w:rsidTr="00CA2936">
              <w:trPr>
                <w:trHeight w:val="259"/>
              </w:trPr>
              <w:tc>
                <w:tcPr>
                  <w:tcW w:w="962" w:type="dxa"/>
                  <w:vMerge/>
                  <w:tcBorders>
                    <w:left w:val="single" w:sz="4" w:space="0" w:color="000000"/>
                    <w:right w:val="single" w:sz="4" w:space="0" w:color="000000"/>
                  </w:tcBorders>
                  <w:vAlign w:val="center"/>
                </w:tcPr>
                <w:p w14:paraId="43B7F0EA"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2A228C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Chỉ số mới</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2037074"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8FDC5E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3A9EA68E" w14:textId="77777777" w:rsidR="008F5533" w:rsidRPr="00767561" w:rsidRDefault="008F5533" w:rsidP="00DA7BE0">
                  <w:pPr>
                    <w:jc w:val="left"/>
                    <w:rPr>
                      <w:rFonts w:ascii="Times New Roman" w:hAnsi="Times New Roman" w:cs="Times New Roman"/>
                      <w:color w:val="000000"/>
                    </w:rPr>
                  </w:pPr>
                </w:p>
              </w:tc>
            </w:tr>
            <w:tr w:rsidR="008F5533" w:rsidRPr="00767561" w14:paraId="5AA41387" w14:textId="77777777" w:rsidTr="00CA2936">
              <w:trPr>
                <w:trHeight w:val="259"/>
              </w:trPr>
              <w:tc>
                <w:tcPr>
                  <w:tcW w:w="962" w:type="dxa"/>
                  <w:vMerge/>
                  <w:tcBorders>
                    <w:left w:val="single" w:sz="4" w:space="0" w:color="000000"/>
                    <w:right w:val="single" w:sz="4" w:space="0" w:color="000000"/>
                  </w:tcBorders>
                  <w:vAlign w:val="center"/>
                </w:tcPr>
                <w:p w14:paraId="0A64A4CE"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2132C4E"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ơn vị tính</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4979263"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5D7C8F1"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42448B62" w14:textId="77777777" w:rsidR="008F5533" w:rsidRPr="00767561" w:rsidRDefault="008F5533" w:rsidP="00DA7BE0">
                  <w:pPr>
                    <w:jc w:val="left"/>
                    <w:rPr>
                      <w:rFonts w:ascii="Times New Roman" w:hAnsi="Times New Roman" w:cs="Times New Roman"/>
                      <w:color w:val="000000"/>
                    </w:rPr>
                  </w:pPr>
                </w:p>
              </w:tc>
            </w:tr>
            <w:tr w:rsidR="008F5533" w:rsidRPr="00767561" w14:paraId="636AA202" w14:textId="77777777" w:rsidTr="00CA2936">
              <w:trPr>
                <w:trHeight w:val="259"/>
              </w:trPr>
              <w:tc>
                <w:tcPr>
                  <w:tcW w:w="962" w:type="dxa"/>
                  <w:vMerge/>
                  <w:tcBorders>
                    <w:left w:val="single" w:sz="4" w:space="0" w:color="000000"/>
                    <w:right w:val="single" w:sz="4" w:space="0" w:color="000000"/>
                  </w:tcBorders>
                  <w:vAlign w:val="center"/>
                </w:tcPr>
                <w:p w14:paraId="638E1595"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CDED26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ồng hồ</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B3B0BD0"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3412C9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177" w:type="dxa"/>
                  <w:tcBorders>
                    <w:top w:val="single" w:sz="4" w:space="0" w:color="000000"/>
                    <w:left w:val="single" w:sz="4" w:space="0" w:color="000000"/>
                    <w:bottom w:val="single" w:sz="4" w:space="0" w:color="000000"/>
                    <w:right w:val="single" w:sz="4" w:space="0" w:color="000000"/>
                  </w:tcBorders>
                  <w:vAlign w:val="center"/>
                </w:tcPr>
                <w:p w14:paraId="06576FDA" w14:textId="77777777" w:rsidR="008F5533" w:rsidRPr="00767561" w:rsidRDefault="008F5533" w:rsidP="00DA7BE0">
                  <w:pPr>
                    <w:jc w:val="left"/>
                    <w:rPr>
                      <w:rFonts w:ascii="Times New Roman" w:hAnsi="Times New Roman" w:cs="Times New Roman"/>
                      <w:color w:val="000000"/>
                    </w:rPr>
                  </w:pPr>
                </w:p>
              </w:tc>
            </w:tr>
            <w:tr w:rsidR="008F5533" w:rsidRPr="00767561" w14:paraId="740B0193" w14:textId="77777777" w:rsidTr="00CA2936">
              <w:trPr>
                <w:trHeight w:val="259"/>
              </w:trPr>
              <w:tc>
                <w:tcPr>
                  <w:tcW w:w="962" w:type="dxa"/>
                  <w:vMerge/>
                  <w:tcBorders>
                    <w:left w:val="single" w:sz="4" w:space="0" w:color="000000"/>
                    <w:right w:val="single" w:sz="4" w:space="0" w:color="000000"/>
                  </w:tcBorders>
                  <w:vAlign w:val="center"/>
                </w:tcPr>
                <w:p w14:paraId="0CD62030"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9D95C7"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Hệ số</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1879994"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A1BBBF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float</w:t>
                  </w:r>
                </w:p>
              </w:tc>
              <w:tc>
                <w:tcPr>
                  <w:tcW w:w="1177" w:type="dxa"/>
                  <w:tcBorders>
                    <w:top w:val="single" w:sz="4" w:space="0" w:color="000000"/>
                    <w:left w:val="single" w:sz="4" w:space="0" w:color="000000"/>
                    <w:bottom w:val="single" w:sz="4" w:space="0" w:color="000000"/>
                    <w:right w:val="single" w:sz="4" w:space="0" w:color="000000"/>
                  </w:tcBorders>
                  <w:vAlign w:val="center"/>
                </w:tcPr>
                <w:p w14:paraId="150821F2" w14:textId="77777777" w:rsidR="008F5533" w:rsidRPr="00767561" w:rsidRDefault="008F5533" w:rsidP="00DA7BE0">
                  <w:pPr>
                    <w:jc w:val="left"/>
                    <w:rPr>
                      <w:rFonts w:ascii="Times New Roman" w:hAnsi="Times New Roman" w:cs="Times New Roman"/>
                      <w:color w:val="000000"/>
                    </w:rPr>
                  </w:pPr>
                </w:p>
              </w:tc>
            </w:tr>
            <w:tr w:rsidR="008F5533" w:rsidRPr="00767561" w14:paraId="3AEFEFEF" w14:textId="77777777" w:rsidTr="00CA2936">
              <w:trPr>
                <w:trHeight w:val="259"/>
              </w:trPr>
              <w:tc>
                <w:tcPr>
                  <w:tcW w:w="962" w:type="dxa"/>
                  <w:vMerge/>
                  <w:tcBorders>
                    <w:left w:val="single" w:sz="4" w:space="0" w:color="000000"/>
                    <w:right w:val="single" w:sz="4" w:space="0" w:color="000000"/>
                  </w:tcBorders>
                  <w:vAlign w:val="center"/>
                </w:tcPr>
                <w:p w14:paraId="65485B3D"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E1104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ơn giá</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C3B04FC"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F3AF510"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23D84586" w14:textId="77777777" w:rsidR="008F5533" w:rsidRPr="00767561" w:rsidRDefault="008F5533" w:rsidP="00DA7BE0">
                  <w:pPr>
                    <w:jc w:val="left"/>
                    <w:rPr>
                      <w:rFonts w:ascii="Times New Roman" w:hAnsi="Times New Roman" w:cs="Times New Roman"/>
                      <w:color w:val="000000"/>
                    </w:rPr>
                  </w:pPr>
                </w:p>
              </w:tc>
            </w:tr>
            <w:tr w:rsidR="008F5533" w:rsidRPr="00767561" w14:paraId="281BEC1C" w14:textId="77777777" w:rsidTr="00CA2936">
              <w:trPr>
                <w:trHeight w:val="259"/>
              </w:trPr>
              <w:tc>
                <w:tcPr>
                  <w:tcW w:w="962" w:type="dxa"/>
                  <w:vMerge/>
                  <w:tcBorders>
                    <w:left w:val="single" w:sz="4" w:space="0" w:color="000000"/>
                    <w:right w:val="single" w:sz="4" w:space="0" w:color="000000"/>
                  </w:tcBorders>
                  <w:vAlign w:val="center"/>
                </w:tcPr>
                <w:p w14:paraId="21D47DE4"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FEE540A"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Định mức</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51AF706"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683708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4B80D298" w14:textId="77777777" w:rsidR="008F5533" w:rsidRPr="00767561" w:rsidRDefault="008F5533" w:rsidP="00DA7BE0">
                  <w:pPr>
                    <w:jc w:val="left"/>
                    <w:rPr>
                      <w:rFonts w:ascii="Times New Roman" w:hAnsi="Times New Roman" w:cs="Times New Roman"/>
                      <w:color w:val="000000"/>
                    </w:rPr>
                  </w:pPr>
                </w:p>
              </w:tc>
            </w:tr>
            <w:tr w:rsidR="008F5533" w:rsidRPr="00767561" w14:paraId="1376AEE0" w14:textId="77777777" w:rsidTr="00CA2936">
              <w:trPr>
                <w:trHeight w:val="259"/>
              </w:trPr>
              <w:tc>
                <w:tcPr>
                  <w:tcW w:w="962" w:type="dxa"/>
                  <w:vMerge/>
                  <w:tcBorders>
                    <w:left w:val="single" w:sz="4" w:space="0" w:color="000000"/>
                    <w:right w:val="single" w:sz="4" w:space="0" w:color="000000"/>
                  </w:tcBorders>
                  <w:vAlign w:val="center"/>
                </w:tcPr>
                <w:p w14:paraId="523DAE4F"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2354F91F"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Tiêu thụ</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DE5EDBC"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DE061C"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Decimal </w:t>
                  </w:r>
                </w:p>
              </w:tc>
              <w:tc>
                <w:tcPr>
                  <w:tcW w:w="1177" w:type="dxa"/>
                  <w:tcBorders>
                    <w:top w:val="single" w:sz="4" w:space="0" w:color="000000"/>
                    <w:left w:val="single" w:sz="4" w:space="0" w:color="000000"/>
                    <w:bottom w:val="single" w:sz="4" w:space="0" w:color="000000"/>
                    <w:right w:val="single" w:sz="4" w:space="0" w:color="000000"/>
                  </w:tcBorders>
                  <w:vAlign w:val="center"/>
                </w:tcPr>
                <w:p w14:paraId="089D3E96" w14:textId="77777777" w:rsidR="008F5533" w:rsidRPr="00767561" w:rsidRDefault="008F5533" w:rsidP="00DA7BE0">
                  <w:pPr>
                    <w:jc w:val="left"/>
                    <w:rPr>
                      <w:rFonts w:ascii="Times New Roman" w:hAnsi="Times New Roman" w:cs="Times New Roman"/>
                      <w:color w:val="000000"/>
                    </w:rPr>
                  </w:pPr>
                </w:p>
              </w:tc>
            </w:tr>
            <w:tr w:rsidR="008F5533" w:rsidRPr="00767561" w14:paraId="72F910F5" w14:textId="77777777" w:rsidTr="00CA2936">
              <w:trPr>
                <w:trHeight w:val="259"/>
              </w:trPr>
              <w:tc>
                <w:tcPr>
                  <w:tcW w:w="962" w:type="dxa"/>
                  <w:vMerge/>
                  <w:tcBorders>
                    <w:left w:val="single" w:sz="4" w:space="0" w:color="000000"/>
                    <w:right w:val="single" w:sz="4" w:space="0" w:color="000000"/>
                  </w:tcBorders>
                  <w:vAlign w:val="center"/>
                </w:tcPr>
                <w:p w14:paraId="4B1F8B8F" w14:textId="77777777" w:rsidR="008F5533" w:rsidRPr="00767561" w:rsidRDefault="008F5533"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439D208" w14:textId="77777777" w:rsidR="008F5533" w:rsidRPr="00767561" w:rsidRDefault="008F5533" w:rsidP="00DA7BE0">
                  <w:pPr>
                    <w:widowControl/>
                    <w:jc w:val="left"/>
                    <w:rPr>
                      <w:rFonts w:ascii="Times New Roman" w:hAnsi="Times New Roman" w:cs="Times New Roman"/>
                      <w:color w:val="000000"/>
                    </w:rPr>
                  </w:pPr>
                  <w:r w:rsidRPr="00767561">
                    <w:rPr>
                      <w:rFonts w:ascii="Times New Roman" w:hAnsi="Times New Roman" w:cs="Times New Roman"/>
                      <w:color w:val="000000"/>
                    </w:rPr>
                    <w:t>VAT</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93B31A9" w14:textId="77777777" w:rsidR="008F5533" w:rsidRPr="00767561" w:rsidRDefault="008F5533"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EECCF13" w14:textId="77777777" w:rsidR="008F5533"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D</w:t>
                  </w:r>
                  <w:r w:rsidR="008F5533" w:rsidRPr="00767561">
                    <w:rPr>
                      <w:rFonts w:ascii="Times New Roman" w:hAnsi="Times New Roman" w:cs="Times New Roman"/>
                      <w:color w:val="000000"/>
                    </w:rPr>
                    <w:t>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1DD0EBF6" w14:textId="77777777" w:rsidR="008F5533" w:rsidRPr="00767561" w:rsidRDefault="008F5533" w:rsidP="00DA7BE0">
                  <w:pPr>
                    <w:jc w:val="left"/>
                    <w:rPr>
                      <w:rFonts w:ascii="Times New Roman" w:hAnsi="Times New Roman" w:cs="Times New Roman"/>
                      <w:color w:val="000000"/>
                    </w:rPr>
                  </w:pPr>
                </w:p>
              </w:tc>
            </w:tr>
            <w:tr w:rsidR="00F72A48" w:rsidRPr="00767561" w14:paraId="429A8C64" w14:textId="77777777" w:rsidTr="00CA2936">
              <w:trPr>
                <w:trHeight w:val="259"/>
              </w:trPr>
              <w:tc>
                <w:tcPr>
                  <w:tcW w:w="962" w:type="dxa"/>
                  <w:vMerge/>
                  <w:tcBorders>
                    <w:left w:val="single" w:sz="4" w:space="0" w:color="000000"/>
                    <w:right w:val="single" w:sz="4" w:space="0" w:color="000000"/>
                  </w:tcBorders>
                  <w:vAlign w:val="center"/>
                </w:tcPr>
                <w:p w14:paraId="580C89FA" w14:textId="77777777" w:rsidR="00F72A48" w:rsidRPr="00767561" w:rsidRDefault="00F72A48"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74162923"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Tỉ lệ BVMT</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1352472" w14:textId="77777777" w:rsidR="00F72A48" w:rsidRPr="00767561" w:rsidRDefault="00F72A48"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3EC3DF4A"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7B59E45C" w14:textId="77777777" w:rsidR="00F72A48" w:rsidRPr="00767561" w:rsidRDefault="00F72A48" w:rsidP="00DA7BE0">
                  <w:pPr>
                    <w:jc w:val="left"/>
                    <w:rPr>
                      <w:rFonts w:ascii="Times New Roman" w:hAnsi="Times New Roman" w:cs="Times New Roman"/>
                      <w:color w:val="000000"/>
                    </w:rPr>
                  </w:pPr>
                </w:p>
              </w:tc>
            </w:tr>
            <w:tr w:rsidR="00F72A48" w:rsidRPr="00767561" w14:paraId="53267624" w14:textId="77777777" w:rsidTr="00CA2936">
              <w:trPr>
                <w:trHeight w:val="259"/>
              </w:trPr>
              <w:tc>
                <w:tcPr>
                  <w:tcW w:w="962" w:type="dxa"/>
                  <w:vMerge/>
                  <w:tcBorders>
                    <w:left w:val="single" w:sz="4" w:space="0" w:color="000000"/>
                    <w:right w:val="single" w:sz="4" w:space="0" w:color="000000"/>
                  </w:tcBorders>
                  <w:vAlign w:val="center"/>
                </w:tcPr>
                <w:p w14:paraId="3E08B29E" w14:textId="77777777" w:rsidR="00F72A48" w:rsidRPr="00767561" w:rsidRDefault="00F72A48"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EB92C84"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Thành tiền</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50EDAAFB" w14:textId="77777777" w:rsidR="00F72A48" w:rsidRPr="00767561" w:rsidRDefault="00F72A48"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C52FBB"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4FC4FCE3" w14:textId="77777777" w:rsidR="00F72A48" w:rsidRPr="00767561" w:rsidRDefault="00F72A48" w:rsidP="00DA7BE0">
                  <w:pPr>
                    <w:jc w:val="left"/>
                    <w:rPr>
                      <w:rFonts w:ascii="Times New Roman" w:hAnsi="Times New Roman" w:cs="Times New Roman"/>
                      <w:color w:val="000000"/>
                    </w:rPr>
                  </w:pPr>
                </w:p>
              </w:tc>
            </w:tr>
            <w:tr w:rsidR="00F72A48" w:rsidRPr="00767561" w14:paraId="5A476244" w14:textId="77777777" w:rsidTr="00CA2936">
              <w:trPr>
                <w:trHeight w:val="259"/>
              </w:trPr>
              <w:tc>
                <w:tcPr>
                  <w:tcW w:w="962" w:type="dxa"/>
                  <w:vMerge/>
                  <w:tcBorders>
                    <w:left w:val="single" w:sz="4" w:space="0" w:color="000000"/>
                    <w:right w:val="single" w:sz="4" w:space="0" w:color="000000"/>
                  </w:tcBorders>
                  <w:vAlign w:val="center"/>
                </w:tcPr>
                <w:p w14:paraId="058F2F94" w14:textId="77777777" w:rsidR="00F72A48" w:rsidRPr="00767561" w:rsidRDefault="00F72A48"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120F4D7"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Ghi chú</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85DBF29" w14:textId="77777777" w:rsidR="00F72A48" w:rsidRPr="00767561" w:rsidRDefault="00F72A48"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4F7B66AE"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177" w:type="dxa"/>
                  <w:tcBorders>
                    <w:top w:val="single" w:sz="4" w:space="0" w:color="000000"/>
                    <w:left w:val="single" w:sz="4" w:space="0" w:color="000000"/>
                    <w:bottom w:val="single" w:sz="4" w:space="0" w:color="000000"/>
                    <w:right w:val="single" w:sz="4" w:space="0" w:color="000000"/>
                  </w:tcBorders>
                  <w:vAlign w:val="center"/>
                </w:tcPr>
                <w:p w14:paraId="4C1EF26F" w14:textId="77777777" w:rsidR="00F72A48" w:rsidRPr="00767561" w:rsidRDefault="00F72A48" w:rsidP="00DA7BE0">
                  <w:pPr>
                    <w:jc w:val="left"/>
                    <w:rPr>
                      <w:rFonts w:ascii="Times New Roman" w:hAnsi="Times New Roman" w:cs="Times New Roman"/>
                      <w:color w:val="000000"/>
                    </w:rPr>
                  </w:pPr>
                </w:p>
              </w:tc>
            </w:tr>
            <w:tr w:rsidR="00F72A48" w:rsidRPr="00767561" w14:paraId="0EB56A86" w14:textId="77777777" w:rsidTr="00CA2936">
              <w:trPr>
                <w:trHeight w:val="259"/>
              </w:trPr>
              <w:tc>
                <w:tcPr>
                  <w:tcW w:w="962" w:type="dxa"/>
                  <w:vMerge/>
                  <w:tcBorders>
                    <w:left w:val="single" w:sz="4" w:space="0" w:color="000000"/>
                    <w:right w:val="single" w:sz="4" w:space="0" w:color="000000"/>
                  </w:tcBorders>
                  <w:vAlign w:val="center"/>
                </w:tcPr>
                <w:p w14:paraId="7F91B1A7" w14:textId="77777777" w:rsidR="00F72A48" w:rsidRPr="00767561" w:rsidRDefault="00F72A48" w:rsidP="00DA7BE0">
                  <w:pPr>
                    <w:jc w:val="left"/>
                    <w:rPr>
                      <w:rFonts w:ascii="Times New Roman" w:hAnsi="Times New Roman" w:cs="Times New Roman"/>
                      <w:color w:val="000000"/>
                    </w:rPr>
                  </w:pPr>
                </w:p>
              </w:tc>
              <w:tc>
                <w:tcPr>
                  <w:tcW w:w="13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1359438A"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Tỷ lệ hao hụt</w:t>
                  </w:r>
                </w:p>
              </w:tc>
              <w:tc>
                <w:tcPr>
                  <w:tcW w:w="141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6280BFF3" w14:textId="77777777" w:rsidR="00F72A48" w:rsidRPr="00767561" w:rsidRDefault="00F72A48" w:rsidP="00DA7BE0">
                  <w:pPr>
                    <w:jc w:val="left"/>
                    <w:rPr>
                      <w:rFonts w:ascii="Times New Roman" w:hAnsi="Times New Roman" w:cs="Times New Roman"/>
                      <w:color w:val="000000"/>
                    </w:rPr>
                  </w:pPr>
                </w:p>
              </w:tc>
              <w:tc>
                <w:tcPr>
                  <w:tcW w:w="1834"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p w14:paraId="0050BDAD" w14:textId="77777777" w:rsidR="00F72A48" w:rsidRPr="00767561" w:rsidRDefault="00F72A48"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177" w:type="dxa"/>
                  <w:tcBorders>
                    <w:top w:val="single" w:sz="4" w:space="0" w:color="000000"/>
                    <w:left w:val="single" w:sz="4" w:space="0" w:color="000000"/>
                    <w:bottom w:val="single" w:sz="4" w:space="0" w:color="000000"/>
                    <w:right w:val="single" w:sz="4" w:space="0" w:color="000000"/>
                  </w:tcBorders>
                  <w:vAlign w:val="center"/>
                </w:tcPr>
                <w:p w14:paraId="348934A5" w14:textId="77777777" w:rsidR="00F72A48" w:rsidRPr="00767561" w:rsidRDefault="00F72A48" w:rsidP="00DA7BE0">
                  <w:pPr>
                    <w:jc w:val="left"/>
                    <w:rPr>
                      <w:rFonts w:ascii="Times New Roman" w:hAnsi="Times New Roman" w:cs="Times New Roman"/>
                      <w:color w:val="000000"/>
                    </w:rPr>
                  </w:pPr>
                </w:p>
              </w:tc>
            </w:tr>
          </w:tbl>
          <w:p w14:paraId="60C44A9A" w14:textId="77777777" w:rsidR="008F5533" w:rsidRPr="00767561" w:rsidRDefault="008F5533" w:rsidP="00DA7BE0">
            <w:pPr>
              <w:rPr>
                <w:rFonts w:ascii="Times New Roman" w:eastAsia="Times New Roman" w:hAnsi="Times New Roman" w:cs="Times New Roman"/>
                <w:highlight w:val="yellow"/>
                <w:lang w:eastAsia="vi-VN"/>
              </w:rPr>
            </w:pPr>
          </w:p>
        </w:tc>
      </w:tr>
      <w:tr w:rsidR="008F5533" w:rsidRPr="00767561" w14:paraId="0BD8C4E3" w14:textId="77777777" w:rsidTr="00D55EE3">
        <w:tc>
          <w:tcPr>
            <w:tcW w:w="2430" w:type="dxa"/>
            <w:tcPrChange w:id="4638" w:author="Mai Danh Khải" w:date="2023-05-25T14:16:00Z">
              <w:tcPr>
                <w:tcW w:w="2430" w:type="dxa"/>
              </w:tcPr>
            </w:tcPrChange>
          </w:tcPr>
          <w:p w14:paraId="6C30C99F"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6955" w:type="dxa"/>
            <w:tcPrChange w:id="4639" w:author="Mai Danh Khải" w:date="2023-05-25T14:16:00Z">
              <w:tcPr>
                <w:tcW w:w="7563" w:type="dxa"/>
              </w:tcPr>
            </w:tcPrChange>
          </w:tcPr>
          <w:p w14:paraId="26B3CF9A"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B2FFDB7" w14:textId="3BD00447" w:rsidR="008F5533"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8F5533" w:rsidRPr="00767561">
              <w:rPr>
                <w:rFonts w:ascii="Times New Roman" w:hAnsi="Times New Roman" w:cs="Times New Roman"/>
              </w:rPr>
              <w:t>NSD nhập thông tin nhập thông tin trên giao diện bằng cách thêm tay lần lượt chỉ số của từng mặt bằng, hoặc import hàng loạt bằng file excel</w:t>
            </w:r>
          </w:p>
          <w:p w14:paraId="5B254D37" w14:textId="77777777" w:rsidR="008F5533" w:rsidRPr="00767561" w:rsidRDefault="008F5533" w:rsidP="00DA7BE0">
            <w:pPr>
              <w:ind w:left="360"/>
              <w:rPr>
                <w:rFonts w:ascii="Times New Roman" w:hAnsi="Times New Roman" w:cs="Times New Roman"/>
                <w:color w:val="000000"/>
              </w:rPr>
            </w:pPr>
            <w:r w:rsidRPr="00767561">
              <w:rPr>
                <w:rFonts w:ascii="Times New Roman" w:hAnsi="Times New Roman" w:cs="Times New Roman"/>
              </w:rPr>
              <w:t>+ Thêm</w:t>
            </w:r>
            <w:r w:rsidR="004E32EC" w:rsidRPr="00767561">
              <w:rPr>
                <w:rFonts w:ascii="Times New Roman" w:hAnsi="Times New Roman" w:cs="Times New Roman"/>
              </w:rPr>
              <w:t xml:space="preserve"> từng mặt bằng</w:t>
            </w:r>
            <w:r w:rsidRPr="00767561">
              <w:rPr>
                <w:rFonts w:ascii="Times New Roman" w:hAnsi="Times New Roman" w:cs="Times New Roman"/>
              </w:rPr>
              <w:t>:</w:t>
            </w:r>
            <w:r w:rsidR="004E32EC" w:rsidRPr="00767561">
              <w:rPr>
                <w:rFonts w:ascii="Times New Roman" w:hAnsi="Times New Roman" w:cs="Times New Roman"/>
              </w:rPr>
              <w:t xml:space="preserve"> NSD vào phần mềm hoặc App</w:t>
            </w:r>
            <w:r w:rsidRPr="00767561">
              <w:rPr>
                <w:rFonts w:ascii="Times New Roman" w:hAnsi="Times New Roman" w:cs="Times New Roman"/>
              </w:rPr>
              <w:t xml:space="preserve"> Thêm </w:t>
            </w:r>
            <w:r w:rsidRPr="00767561">
              <w:rPr>
                <w:rFonts w:ascii="Wingdings" w:eastAsia="Wingdings" w:hAnsi="Wingdings" w:cs="Wingdings"/>
              </w:rPr>
              <w:t>è</w:t>
            </w:r>
            <w:r w:rsidRPr="00767561">
              <w:rPr>
                <w:rFonts w:ascii="Times New Roman" w:hAnsi="Times New Roman" w:cs="Times New Roman"/>
              </w:rPr>
              <w:t xml:space="preserve"> Điền thông tin </w:t>
            </w:r>
            <w:r w:rsidRPr="00767561">
              <w:rPr>
                <w:rFonts w:ascii="Wingdings" w:eastAsia="Wingdings" w:hAnsi="Wingdings" w:cs="Wingdings"/>
              </w:rPr>
              <w:t>è</w:t>
            </w:r>
            <w:r w:rsidRPr="00767561">
              <w:rPr>
                <w:rFonts w:ascii="Times New Roman" w:hAnsi="Times New Roman" w:cs="Times New Roman"/>
              </w:rPr>
              <w:t xml:space="preserve"> Lưu &amp; Đóng</w:t>
            </w:r>
          </w:p>
          <w:p w14:paraId="41101ADC" w14:textId="77777777" w:rsidR="008F5533" w:rsidRPr="00767561" w:rsidRDefault="008F5533" w:rsidP="00DA7BE0">
            <w:pPr>
              <w:widowControl/>
              <w:ind w:left="357"/>
              <w:rPr>
                <w:rFonts w:ascii="Times New Roman" w:hAnsi="Times New Roman" w:cs="Times New Roman"/>
              </w:rPr>
            </w:pPr>
            <w:r w:rsidRPr="00767561">
              <w:rPr>
                <w:rFonts w:ascii="Times New Roman" w:hAnsi="Times New Roman" w:cs="Times New Roman"/>
              </w:rPr>
              <w:t xml:space="preserve">+ Thêm bằng hình thức import file excel: trên phần mềm </w:t>
            </w:r>
            <w:r w:rsidRPr="00767561">
              <w:rPr>
                <w:rFonts w:ascii="Wingdings" w:eastAsia="Wingdings" w:hAnsi="Wingdings" w:cs="Wingdings"/>
              </w:rPr>
              <w:t>è</w:t>
            </w:r>
            <w:r w:rsidRPr="00767561">
              <w:rPr>
                <w:rFonts w:ascii="Times New Roman" w:hAnsi="Times New Roman" w:cs="Times New Roman"/>
              </w:rPr>
              <w:t xml:space="preserve"> Module Dịch vụ </w:t>
            </w:r>
            <w:r w:rsidRPr="00767561">
              <w:rPr>
                <w:rFonts w:ascii="Wingdings" w:eastAsia="Wingdings" w:hAnsi="Wingdings" w:cs="Wingdings"/>
              </w:rPr>
              <w:t>è</w:t>
            </w:r>
            <w:r w:rsidRPr="00767561">
              <w:rPr>
                <w:rFonts w:ascii="Times New Roman" w:hAnsi="Times New Roman" w:cs="Times New Roman"/>
              </w:rPr>
              <w:t xml:space="preserve"> </w:t>
            </w:r>
            <w:r w:rsidR="004E32EC" w:rsidRPr="00767561">
              <w:rPr>
                <w:rFonts w:ascii="Times New Roman" w:hAnsi="Times New Roman" w:cs="Times New Roman"/>
              </w:rPr>
              <w:t>Nước</w:t>
            </w:r>
            <w:r w:rsidRPr="00767561">
              <w:rPr>
                <w:rFonts w:ascii="Times New Roman" w:hAnsi="Times New Roman" w:cs="Times New Roman"/>
              </w:rPr>
              <w:t xml:space="preserve"> </w:t>
            </w:r>
            <w:r w:rsidRPr="00767561">
              <w:rPr>
                <w:rFonts w:ascii="Wingdings" w:eastAsia="Wingdings" w:hAnsi="Wingdings" w:cs="Wingdings"/>
              </w:rPr>
              <w:t>è</w:t>
            </w:r>
            <w:r w:rsidRPr="00767561">
              <w:rPr>
                <w:rFonts w:ascii="Times New Roman" w:hAnsi="Times New Roman" w:cs="Times New Roman"/>
              </w:rPr>
              <w:t xml:space="preserve"> Import </w:t>
            </w:r>
            <w:r w:rsidRPr="00767561">
              <w:rPr>
                <w:rFonts w:ascii="Wingdings" w:eastAsia="Wingdings" w:hAnsi="Wingdings" w:cs="Wingdings"/>
              </w:rPr>
              <w:t>è</w:t>
            </w:r>
            <w:r w:rsidRPr="00767561">
              <w:rPr>
                <w:rFonts w:ascii="Times New Roman" w:hAnsi="Times New Roman" w:cs="Times New Roman"/>
              </w:rPr>
              <w:t xml:space="preserve"> chọn file, sheet chứa dữ liệu </w:t>
            </w:r>
            <w:r w:rsidRPr="00767561">
              <w:rPr>
                <w:rFonts w:ascii="Wingdings" w:eastAsia="Wingdings" w:hAnsi="Wingdings" w:cs="Wingdings"/>
              </w:rPr>
              <w:t>è</w:t>
            </w:r>
            <w:r w:rsidRPr="00767561">
              <w:rPr>
                <w:rFonts w:ascii="Times New Roman" w:hAnsi="Times New Roman" w:cs="Times New Roman"/>
              </w:rPr>
              <w:t xml:space="preserve"> Lưu dữ liệu </w:t>
            </w:r>
            <w:r w:rsidRPr="00767561">
              <w:rPr>
                <w:rFonts w:ascii="Wingdings" w:eastAsia="Wingdings" w:hAnsi="Wingdings" w:cs="Wingdings"/>
              </w:rPr>
              <w:t>è</w:t>
            </w:r>
            <w:r w:rsidRPr="00767561">
              <w:rPr>
                <w:rFonts w:ascii="Times New Roman" w:hAnsi="Times New Roman" w:cs="Times New Roman"/>
              </w:rPr>
              <w:t xml:space="preserve"> Đợi dữ liệu được đầy vào phần mềm</w:t>
            </w:r>
          </w:p>
          <w:p w14:paraId="21E348A2" w14:textId="7548FC99" w:rsidR="008F5533"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8F5533" w:rsidRPr="00767561">
              <w:rPr>
                <w:rFonts w:ascii="Times New Roman" w:hAnsi="Times New Roman" w:cs="Times New Roman"/>
              </w:rPr>
              <w:t xml:space="preserve">Hệ thống kiểm tra tính hợp lệ, tính ràng buộc của dữ liệu: </w:t>
            </w:r>
          </w:p>
          <w:p w14:paraId="2766391B" w14:textId="77777777" w:rsidR="008F5533" w:rsidRPr="00767561" w:rsidRDefault="008F5533" w:rsidP="00DA7BE0">
            <w:pPr>
              <w:widowControl/>
              <w:numPr>
                <w:ilvl w:val="1"/>
                <w:numId w:val="7"/>
              </w:numPr>
              <w:tabs>
                <w:tab w:val="left" w:pos="1276"/>
              </w:tabs>
              <w:ind w:left="0" w:firstLine="709"/>
              <w:rPr>
                <w:rFonts w:ascii="Times New Roman" w:hAnsi="Times New Roman" w:cs="Times New Roman"/>
              </w:rPr>
            </w:pPr>
            <w:r w:rsidRPr="00767561">
              <w:rPr>
                <w:rFonts w:ascii="Times New Roman" w:hAnsi="Times New Roman" w:cs="Times New Roman"/>
              </w:rPr>
              <w:t>Nếu thông tin hợp lệ, hệ thống thông báo thành công, lưu thông tin vào CSDL;</w:t>
            </w:r>
          </w:p>
          <w:p w14:paraId="17A99AE0" w14:textId="77777777" w:rsidR="004E32EC" w:rsidRPr="00767561" w:rsidRDefault="008F5533" w:rsidP="00DA7BE0">
            <w:pPr>
              <w:widowControl/>
              <w:numPr>
                <w:ilvl w:val="1"/>
                <w:numId w:val="7"/>
              </w:numPr>
              <w:tabs>
                <w:tab w:val="left" w:pos="1276"/>
              </w:tabs>
              <w:ind w:left="0" w:firstLine="709"/>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lỗi cho người dùng để nhập lại thông tin.</w:t>
            </w:r>
          </w:p>
          <w:p w14:paraId="60A74396" w14:textId="77777777" w:rsidR="008F5533" w:rsidRPr="00767561" w:rsidRDefault="008F5533" w:rsidP="00DA7BE0">
            <w:pPr>
              <w:tabs>
                <w:tab w:val="left" w:pos="1276"/>
              </w:tabs>
              <w:ind w:left="720"/>
              <w:rPr>
                <w:rFonts w:ascii="Times New Roman" w:eastAsia="Times New Roman" w:hAnsi="Times New Roman" w:cs="Times New Roman"/>
                <w:lang w:eastAsia="vi-VN"/>
              </w:rPr>
            </w:pPr>
          </w:p>
        </w:tc>
      </w:tr>
      <w:tr w:rsidR="008F5533" w:rsidRPr="00767561" w14:paraId="3B7AE42E" w14:textId="77777777" w:rsidTr="00D55EE3">
        <w:tc>
          <w:tcPr>
            <w:tcW w:w="2430" w:type="dxa"/>
            <w:tcPrChange w:id="4640" w:author="Mai Danh Khải" w:date="2023-05-25T14:16:00Z">
              <w:tcPr>
                <w:tcW w:w="2430" w:type="dxa"/>
              </w:tcPr>
            </w:tcPrChange>
          </w:tcPr>
          <w:p w14:paraId="5A8642FE"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Giao diện minh họa</w:t>
            </w:r>
          </w:p>
        </w:tc>
        <w:tc>
          <w:tcPr>
            <w:tcW w:w="6955" w:type="dxa"/>
            <w:tcPrChange w:id="4641" w:author="Mai Danh Khải" w:date="2023-05-25T14:16:00Z">
              <w:tcPr>
                <w:tcW w:w="7563" w:type="dxa"/>
              </w:tcPr>
            </w:tcPrChange>
          </w:tcPr>
          <w:p w14:paraId="6BC4FDBC" w14:textId="77777777" w:rsidR="008F5533" w:rsidRPr="00767561" w:rsidRDefault="008F553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hêm chỉ số điện lần lượt từng mặt bằng</w:t>
            </w:r>
          </w:p>
          <w:p w14:paraId="7F4711F9" w14:textId="77777777" w:rsidR="008F5533" w:rsidRPr="00767561" w:rsidRDefault="008F5533" w:rsidP="00DA7BE0">
            <w:pPr>
              <w:rPr>
                <w:rFonts w:ascii="Times New Roman" w:hAnsi="Times New Roman" w:cs="Times New Roman"/>
                <w:noProof/>
              </w:rPr>
            </w:pPr>
          </w:p>
          <w:p w14:paraId="64898740" w14:textId="0FC1CAAE" w:rsidR="008F5533" w:rsidRPr="00767561" w:rsidRDefault="00474D5D" w:rsidP="00DA7BE0">
            <w:pPr>
              <w:rPr>
                <w:rFonts w:ascii="Times New Roman" w:eastAsia="Times New Roman" w:hAnsi="Times New Roman" w:cs="Times New Roman"/>
                <w:lang w:eastAsia="vi-VN"/>
              </w:rPr>
            </w:pPr>
            <w:r w:rsidRPr="00767561">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D4B68D8" wp14:editId="2CA6A2D7">
                      <wp:simplePos x="0" y="0"/>
                      <wp:positionH relativeFrom="column">
                        <wp:posOffset>139065</wp:posOffset>
                      </wp:positionH>
                      <wp:positionV relativeFrom="paragraph">
                        <wp:posOffset>444500</wp:posOffset>
                      </wp:positionV>
                      <wp:extent cx="486410" cy="90805"/>
                      <wp:effectExtent l="5080" t="12700" r="13335" b="10795"/>
                      <wp:wrapNone/>
                      <wp:docPr id="432809176" name="Rectangle 432809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641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1C15D57F">
                    <v:rect id="Rectangle 432809176" style="position:absolute;margin-left:10.95pt;margin-top:35pt;width:38.3pt;height:7.1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9EB23E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"/>
                  </w:pict>
                </mc:Fallback>
              </mc:AlternateContent>
            </w:r>
            <w:r w:rsidRPr="00767561">
              <w:rPr>
                <w:rFonts w:ascii="Times New Roman" w:hAnsi="Times New Roman" w:cs="Times New Roman"/>
                <w:noProof/>
              </w:rPr>
              <w:drawing>
                <wp:inline distT="0" distB="0" distL="0" distR="0" wp14:anchorId="06DA9A32" wp14:editId="604E3C00">
                  <wp:extent cx="4237892" cy="2161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240859" cy="2163098"/>
                          </a:xfrm>
                          <a:prstGeom prst="rect">
                            <a:avLst/>
                          </a:prstGeom>
                          <a:noFill/>
                          <a:ln>
                            <a:noFill/>
                          </a:ln>
                        </pic:spPr>
                      </pic:pic>
                    </a:graphicData>
                  </a:graphic>
                </wp:inline>
              </w:drawing>
            </w:r>
          </w:p>
          <w:p w14:paraId="0B167D97" w14:textId="77777777" w:rsidR="008F5533" w:rsidRPr="00767561" w:rsidRDefault="008F5533" w:rsidP="00DA7BE0">
            <w:pPr>
              <w:rPr>
                <w:rFonts w:ascii="Times New Roman" w:hAnsi="Times New Roman" w:cs="Times New Roman"/>
              </w:rPr>
            </w:pPr>
            <w:r w:rsidRPr="00767561">
              <w:rPr>
                <w:rFonts w:ascii="Times New Roman" w:hAnsi="Times New Roman" w:cs="Times New Roman"/>
              </w:rPr>
              <w:t>Thêm bằng hình thức import</w:t>
            </w:r>
          </w:p>
          <w:p w14:paraId="78DCCD70" w14:textId="3A6FA0C7" w:rsidR="008F5533" w:rsidRPr="00767561" w:rsidRDefault="00474D5D" w:rsidP="00DA7BE0">
            <w:pPr>
              <w:rPr>
                <w:rFonts w:ascii="Times New Roman" w:hAnsi="Times New Roman" w:cs="Times New Roman"/>
              </w:rPr>
            </w:pPr>
            <w:r w:rsidRPr="00767561">
              <w:rPr>
                <w:rFonts w:ascii="Times New Roman" w:hAnsi="Times New Roman" w:cs="Times New Roman"/>
                <w:noProof/>
              </w:rPr>
              <w:drawing>
                <wp:inline distT="0" distB="0" distL="0" distR="0" wp14:anchorId="0B5A2DAF" wp14:editId="168885C8">
                  <wp:extent cx="4257727" cy="2567500"/>
                  <wp:effectExtent l="0" t="0" r="0" b="444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269067" cy="2574339"/>
                          </a:xfrm>
                          <a:prstGeom prst="rect">
                            <a:avLst/>
                          </a:prstGeom>
                          <a:noFill/>
                          <a:ln>
                            <a:noFill/>
                          </a:ln>
                        </pic:spPr>
                      </pic:pic>
                    </a:graphicData>
                  </a:graphic>
                </wp:inline>
              </w:drawing>
            </w:r>
          </w:p>
          <w:p w14:paraId="49C23BBF" w14:textId="77777777" w:rsidR="008F5533" w:rsidRPr="00767561" w:rsidRDefault="008F5533" w:rsidP="00DA7BE0">
            <w:pPr>
              <w:rPr>
                <w:rFonts w:ascii="Times New Roman" w:hAnsi="Times New Roman" w:cs="Times New Roman"/>
              </w:rPr>
            </w:pPr>
          </w:p>
        </w:tc>
      </w:tr>
    </w:tbl>
    <w:p w14:paraId="749091B9" w14:textId="77777777" w:rsidR="008F5533" w:rsidRPr="00767561" w:rsidRDefault="008F5533" w:rsidP="00DA7BE0">
      <w:pPr>
        <w:pStyle w:val="Thnvnban3"/>
        <w:ind w:left="540"/>
        <w:rPr>
          <w:rFonts w:ascii="Times New Roman" w:hAnsi="Times New Roman"/>
          <w:b/>
          <w:bCs/>
          <w:i/>
          <w:iCs/>
          <w:sz w:val="24"/>
          <w:szCs w:val="24"/>
          <w:lang w:val="en-US" w:bidi="th-TH"/>
        </w:rPr>
      </w:pPr>
    </w:p>
    <w:p w14:paraId="69335E51" w14:textId="77777777" w:rsidR="004D2766" w:rsidRPr="00767561" w:rsidRDefault="004D2766" w:rsidP="00D06C54">
      <w:pPr>
        <w:pStyle w:val="Thnvnban3"/>
        <w:numPr>
          <w:ilvl w:val="1"/>
          <w:numId w:val="22"/>
        </w:numPr>
        <w:ind w:left="0" w:hanging="709"/>
        <w:outlineLvl w:val="1"/>
        <w:rPr>
          <w:rFonts w:ascii="Times New Roman" w:hAnsi="Times New Roman"/>
          <w:b/>
          <w:bCs/>
          <w:sz w:val="24"/>
          <w:szCs w:val="24"/>
          <w:lang w:val="en-US" w:bidi="th-TH"/>
        </w:rPr>
      </w:pPr>
      <w:bookmarkStart w:id="4642" w:name="_Toc134458790"/>
      <w:bookmarkStart w:id="4643" w:name="_Toc135917498"/>
      <w:r w:rsidRPr="00767561">
        <w:rPr>
          <w:rFonts w:ascii="Times New Roman" w:hAnsi="Times New Roman"/>
          <w:b/>
          <w:bCs/>
          <w:sz w:val="24"/>
          <w:szCs w:val="24"/>
          <w:lang w:val="en-US" w:bidi="th-TH"/>
        </w:rPr>
        <w:t>Quản lý điện điều hòa ngoài giờ</w:t>
      </w:r>
      <w:bookmarkEnd w:id="4642"/>
      <w:bookmarkEnd w:id="4643"/>
    </w:p>
    <w:p w14:paraId="72B629DB" w14:textId="77777777" w:rsidR="00E5667D" w:rsidRPr="00767561" w:rsidRDefault="00E5667D" w:rsidP="00DA7BE0">
      <w:pPr>
        <w:pStyle w:val="Thnvnban3"/>
        <w:ind w:left="360"/>
        <w:rPr>
          <w:rFonts w:ascii="Times New Roman" w:hAnsi="Times New Roman"/>
          <w:i/>
          <w:iCs/>
          <w:sz w:val="24"/>
          <w:szCs w:val="24"/>
          <w:lang w:val="en-US" w:bidi="th-TH"/>
        </w:rPr>
      </w:pPr>
      <w:r w:rsidRPr="00767561">
        <w:rPr>
          <w:rFonts w:ascii="Times New Roman" w:hAnsi="Times New Roman"/>
          <w:b/>
          <w:bCs/>
          <w:sz w:val="24"/>
          <w:szCs w:val="24"/>
          <w:lang w:val="en-US" w:bidi="th-TH"/>
        </w:rPr>
        <w:lastRenderedPageBreak/>
        <w:t>Lưu ý:</w:t>
      </w:r>
      <w:r w:rsidRPr="00767561">
        <w:rPr>
          <w:rFonts w:ascii="Times New Roman" w:hAnsi="Times New Roman"/>
          <w:i/>
          <w:iCs/>
          <w:sz w:val="24"/>
          <w:szCs w:val="24"/>
          <w:lang w:val="en-US" w:bidi="th-TH"/>
        </w:rPr>
        <w:t xml:space="preserve"> cách tạo danh mục tính phí, hiển thị danh sách danh mục tính phí, sửa, xóa, cập nhật thay đổi đơn giá tương tự như với Điện tại mục 5.9</w:t>
      </w:r>
    </w:p>
    <w:p w14:paraId="5170ADFE" w14:textId="77777777" w:rsidR="004D2766" w:rsidRPr="00767561" w:rsidRDefault="004E32EC" w:rsidP="00D06C54">
      <w:pPr>
        <w:pStyle w:val="Thnvnban3"/>
        <w:numPr>
          <w:ilvl w:val="2"/>
          <w:numId w:val="22"/>
        </w:numPr>
        <w:ind w:left="0"/>
        <w:outlineLvl w:val="2"/>
        <w:rPr>
          <w:rFonts w:ascii="Times New Roman" w:hAnsi="Times New Roman"/>
          <w:b/>
          <w:bCs/>
          <w:i/>
          <w:iCs/>
          <w:sz w:val="24"/>
          <w:szCs w:val="24"/>
          <w:lang w:val="en-US" w:bidi="th-TH"/>
        </w:rPr>
      </w:pPr>
      <w:bookmarkStart w:id="4644" w:name="_Toc134458791"/>
      <w:bookmarkStart w:id="4645" w:name="_Toc135917499"/>
      <w:r w:rsidRPr="00767561">
        <w:rPr>
          <w:rFonts w:ascii="Times New Roman" w:hAnsi="Times New Roman"/>
          <w:b/>
          <w:bCs/>
          <w:i/>
          <w:iCs/>
          <w:sz w:val="24"/>
          <w:szCs w:val="24"/>
          <w:lang w:val="en-US" w:bidi="th-TH"/>
        </w:rPr>
        <w:t>G</w:t>
      </w:r>
      <w:r w:rsidR="004D2766" w:rsidRPr="00767561">
        <w:rPr>
          <w:rFonts w:ascii="Times New Roman" w:hAnsi="Times New Roman"/>
          <w:b/>
          <w:bCs/>
          <w:i/>
          <w:iCs/>
          <w:sz w:val="24"/>
          <w:szCs w:val="24"/>
          <w:lang w:val="en-US" w:bidi="th-TH"/>
        </w:rPr>
        <w:t>hi chỉ số điện điều hòa ngoài giờ</w:t>
      </w:r>
      <w:bookmarkEnd w:id="4644"/>
      <w:bookmarkEnd w:id="4645"/>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646" w:author="Mai Danh Khải" w:date="2023-05-25T14:17: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647">
          <w:tblGrid>
            <w:gridCol w:w="2340"/>
            <w:gridCol w:w="7560"/>
          </w:tblGrid>
        </w:tblGridChange>
      </w:tblGrid>
      <w:tr w:rsidR="00A54131" w:rsidRPr="00767561" w14:paraId="1D8E519E" w14:textId="77777777" w:rsidTr="00D55EE3">
        <w:trPr>
          <w:trHeight w:val="294"/>
          <w:trPrChange w:id="4648" w:author="Mai Danh Khải" w:date="2023-05-25T14:17:00Z">
            <w:trPr>
              <w:trHeight w:val="294"/>
            </w:trPr>
          </w:trPrChange>
        </w:trPr>
        <w:tc>
          <w:tcPr>
            <w:tcW w:w="2340" w:type="dxa"/>
            <w:tcPrChange w:id="4649" w:author="Mai Danh Khải" w:date="2023-05-25T14:17:00Z">
              <w:tcPr>
                <w:tcW w:w="2340" w:type="dxa"/>
              </w:tcPr>
            </w:tcPrChange>
          </w:tcPr>
          <w:p w14:paraId="6ACFD7CA" w14:textId="77777777" w:rsidR="00A54131" w:rsidRPr="00767561" w:rsidRDefault="00A5413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650" w:author="Mai Danh Khải" w:date="2023-05-25T14:17:00Z">
              <w:tcPr>
                <w:tcW w:w="7560" w:type="dxa"/>
              </w:tcPr>
            </w:tcPrChange>
          </w:tcPr>
          <w:p w14:paraId="42965D83" w14:textId="77777777" w:rsidR="00A54131" w:rsidRPr="00767561" w:rsidRDefault="00A5413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w:t>
            </w:r>
            <w:r w:rsidR="004E32EC" w:rsidRPr="00767561">
              <w:rPr>
                <w:rFonts w:ascii="Times New Roman" w:eastAsia="Times New Roman" w:hAnsi="Times New Roman" w:cs="Times New Roman"/>
                <w:lang w:eastAsia="vi-VN"/>
              </w:rPr>
              <w:t>ghi</w:t>
            </w:r>
            <w:r w:rsidRPr="00767561">
              <w:rPr>
                <w:rFonts w:ascii="Times New Roman" w:eastAsia="Times New Roman" w:hAnsi="Times New Roman" w:cs="Times New Roman"/>
                <w:lang w:eastAsia="vi-VN"/>
              </w:rPr>
              <w:t xml:space="preserve"> chỉ số điện điều hòa ngoài giờ theo tháng của các mặt bằng trong dự án </w:t>
            </w:r>
          </w:p>
        </w:tc>
      </w:tr>
      <w:tr w:rsidR="00A54131" w:rsidRPr="00767561" w14:paraId="76E50DD8" w14:textId="77777777" w:rsidTr="00D55EE3">
        <w:trPr>
          <w:trHeight w:val="1457"/>
          <w:trPrChange w:id="4651" w:author="Mai Danh Khải" w:date="2023-05-25T14:17:00Z">
            <w:trPr>
              <w:trHeight w:val="1457"/>
            </w:trPr>
          </w:trPrChange>
        </w:trPr>
        <w:tc>
          <w:tcPr>
            <w:tcW w:w="2340" w:type="dxa"/>
            <w:tcPrChange w:id="4652" w:author="Mai Danh Khải" w:date="2023-05-25T14:17:00Z">
              <w:tcPr>
                <w:tcW w:w="2340" w:type="dxa"/>
              </w:tcPr>
            </w:tcPrChange>
          </w:tcPr>
          <w:p w14:paraId="22595F52" w14:textId="77777777" w:rsidR="00A54131" w:rsidRPr="00767561" w:rsidRDefault="00A5413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653" w:author="Mai Danh Khải" w:date="2023-05-25T14:17:00Z">
              <w:tcPr>
                <w:tcW w:w="7560" w:type="dxa"/>
              </w:tcPr>
            </w:tcPrChange>
          </w:tcPr>
          <w:p w14:paraId="59AA8043" w14:textId="77777777" w:rsidR="00A54131" w:rsidRPr="00767561" w:rsidRDefault="00A5413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D07825F" w14:textId="77777777" w:rsidR="00A54131" w:rsidRPr="00767561" w:rsidRDefault="00A5413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vào module Dịch vụ</w:t>
            </w:r>
          </w:p>
          <w:p w14:paraId="24217644" w14:textId="77777777" w:rsidR="004E32EC" w:rsidRPr="00767561" w:rsidRDefault="00A5413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Chọn phân hệ Điện điều hòa ngoài giờ</w:t>
            </w:r>
            <w:r w:rsidR="004E32EC" w:rsidRPr="00767561">
              <w:rPr>
                <w:rFonts w:ascii="Times New Roman" w:hAnsi="Times New Roman" w:cs="Times New Roman"/>
              </w:rPr>
              <w:t xml:space="preserve"> =&gt; Nhấn nút:</w:t>
            </w:r>
          </w:p>
          <w:p w14:paraId="32C2DD01" w14:textId="77777777" w:rsidR="004E32EC" w:rsidRPr="00767561" w:rsidRDefault="004E32EC" w:rsidP="00DA7BE0">
            <w:pPr>
              <w:widowControl/>
              <w:ind w:left="357"/>
              <w:rPr>
                <w:rFonts w:ascii="Times New Roman" w:hAnsi="Times New Roman" w:cs="Times New Roman"/>
              </w:rPr>
            </w:pPr>
            <w:r w:rsidRPr="00767561">
              <w:rPr>
                <w:rFonts w:ascii="Times New Roman" w:hAnsi="Times New Roman" w:cs="Times New Roman"/>
              </w:rPr>
              <w:t>+ Thêm =&gt; Nhập thông tin trong form khai báo=&gt; Lưu</w:t>
            </w:r>
          </w:p>
          <w:p w14:paraId="78A54215" w14:textId="77777777" w:rsidR="00A54131" w:rsidRPr="00767561" w:rsidRDefault="004E32EC" w:rsidP="00DA7BE0">
            <w:pPr>
              <w:widowControl/>
              <w:ind w:left="357"/>
              <w:rPr>
                <w:rFonts w:ascii="Times New Roman" w:hAnsi="Times New Roman" w:cs="Times New Roman"/>
              </w:rPr>
            </w:pPr>
            <w:r w:rsidRPr="00767561">
              <w:rPr>
                <w:rFonts w:ascii="Times New Roman" w:hAnsi="Times New Roman" w:cs="Times New Roman"/>
              </w:rPr>
              <w:t>+ Import =&gt; Chọn file excel mẫu =&gt; Thực hiện.</w:t>
            </w:r>
          </w:p>
        </w:tc>
      </w:tr>
    </w:tbl>
    <w:p w14:paraId="45F5761B" w14:textId="77777777" w:rsidR="00B778E9" w:rsidRDefault="00B778E9" w:rsidP="00B778E9">
      <w:pPr>
        <w:pStyle w:val="Thnvnban3"/>
        <w:ind w:left="720" w:hanging="153"/>
        <w:outlineLvl w:val="2"/>
        <w:rPr>
          <w:rFonts w:ascii="Times New Roman" w:hAnsi="Times New Roman"/>
          <w:b/>
          <w:bCs/>
          <w:i/>
          <w:iCs/>
          <w:sz w:val="24"/>
          <w:szCs w:val="24"/>
          <w:lang w:val="en-US" w:bidi="th-TH"/>
        </w:rPr>
      </w:pPr>
    </w:p>
    <w:p w14:paraId="3BD76A65" w14:textId="2F4D5CFF" w:rsidR="004D2766" w:rsidRPr="00767561" w:rsidRDefault="00A54131" w:rsidP="00D06C54">
      <w:pPr>
        <w:pStyle w:val="Thnvnban3"/>
        <w:numPr>
          <w:ilvl w:val="2"/>
          <w:numId w:val="22"/>
        </w:numPr>
        <w:ind w:left="0"/>
        <w:outlineLvl w:val="2"/>
        <w:rPr>
          <w:rFonts w:ascii="Times New Roman" w:hAnsi="Times New Roman"/>
          <w:b/>
          <w:bCs/>
          <w:i/>
          <w:iCs/>
          <w:sz w:val="24"/>
          <w:szCs w:val="24"/>
          <w:lang w:val="en-US" w:bidi="th-TH"/>
        </w:rPr>
      </w:pPr>
      <w:bookmarkStart w:id="4654" w:name="_Toc134458792"/>
      <w:bookmarkStart w:id="4655" w:name="_Toc135917500"/>
      <w:r w:rsidRPr="00767561">
        <w:rPr>
          <w:rFonts w:ascii="Times New Roman" w:hAnsi="Times New Roman"/>
          <w:b/>
          <w:bCs/>
          <w:i/>
          <w:iCs/>
          <w:sz w:val="24"/>
          <w:szCs w:val="24"/>
          <w:lang w:val="en-US" w:bidi="th-TH"/>
        </w:rPr>
        <w:t>Tạo danh sách ghi chỉ số điện điều hòa ngoài giờ</w:t>
      </w:r>
      <w:bookmarkEnd w:id="4654"/>
      <w:bookmarkEnd w:id="4655"/>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656" w:author="Mai Danh Khải" w:date="2023-05-25T14:17: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657">
          <w:tblGrid>
            <w:gridCol w:w="2430"/>
            <w:gridCol w:w="7563"/>
          </w:tblGrid>
        </w:tblGridChange>
      </w:tblGrid>
      <w:tr w:rsidR="00E31A78" w:rsidRPr="00767561" w14:paraId="4361C900" w14:textId="77777777" w:rsidTr="00D55EE3">
        <w:tc>
          <w:tcPr>
            <w:tcW w:w="2430" w:type="dxa"/>
            <w:tcPrChange w:id="4658" w:author="Mai Danh Khải" w:date="2023-05-25T14:17:00Z">
              <w:tcPr>
                <w:tcW w:w="2430" w:type="dxa"/>
              </w:tcPr>
            </w:tcPrChange>
          </w:tcPr>
          <w:p w14:paraId="52197EFB" w14:textId="77777777" w:rsidR="00E31A78" w:rsidRPr="00767561" w:rsidRDefault="00E31A7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96" w:type="dxa"/>
            <w:tcPrChange w:id="4659" w:author="Mai Danh Khải" w:date="2023-05-25T14:17:00Z">
              <w:tcPr>
                <w:tcW w:w="7563" w:type="dxa"/>
              </w:tcPr>
            </w:tcPrChange>
          </w:tcPr>
          <w:p w14:paraId="3729384E" w14:textId="77777777" w:rsidR="00E31A78" w:rsidRPr="00767561" w:rsidRDefault="00E31A78">
            <w:pPr>
              <w:ind w:right="181"/>
              <w:rPr>
                <w:rFonts w:ascii="Times New Roman" w:eastAsia="Times New Roman" w:hAnsi="Times New Roman" w:cs="Times New Roman"/>
                <w:lang w:eastAsia="vi-VN"/>
              </w:rPr>
              <w:pPrChange w:id="4660" w:author="Mai Danh Khải" w:date="2023-05-25T14:17:00Z">
                <w:pPr/>
              </w:pPrChange>
            </w:pPr>
            <w:r w:rsidRPr="00767561">
              <w:rPr>
                <w:rFonts w:ascii="Times New Roman" w:eastAsia="Times New Roman" w:hAnsi="Times New Roman" w:cs="Times New Roman"/>
                <w:lang w:eastAsia="vi-VN"/>
              </w:rPr>
              <w:t>Cho phép NSD ghi chỉ số Nước cho từng mặt bằng.</w:t>
            </w:r>
          </w:p>
        </w:tc>
      </w:tr>
      <w:tr w:rsidR="00E31A78" w:rsidRPr="00767561" w14:paraId="7E6AB28F" w14:textId="77777777" w:rsidTr="00D55EE3">
        <w:tc>
          <w:tcPr>
            <w:tcW w:w="2430" w:type="dxa"/>
            <w:shd w:val="clear" w:color="auto" w:fill="auto"/>
            <w:tcPrChange w:id="4661" w:author="Mai Danh Khải" w:date="2023-05-25T14:17:00Z">
              <w:tcPr>
                <w:tcW w:w="2430" w:type="dxa"/>
                <w:shd w:val="clear" w:color="auto" w:fill="auto"/>
              </w:tcPr>
            </w:tcPrChange>
          </w:tcPr>
          <w:p w14:paraId="66436474" w14:textId="77777777" w:rsidR="00E31A78" w:rsidRPr="00767561" w:rsidRDefault="00E31A78" w:rsidP="00DA7BE0">
            <w:pPr>
              <w:rPr>
                <w:rFonts w:ascii="Times New Roman" w:eastAsia="Times New Roman" w:hAnsi="Times New Roman" w:cs="Times New Roman"/>
                <w:highlight w:val="yellow"/>
                <w:lang w:eastAsia="vi-VN"/>
              </w:rPr>
            </w:pPr>
            <w:r w:rsidRPr="00B778E9">
              <w:rPr>
                <w:rFonts w:ascii="Times New Roman" w:eastAsia="Times New Roman" w:hAnsi="Times New Roman" w:cs="Times New Roman"/>
                <w:lang w:eastAsia="vi-VN"/>
              </w:rPr>
              <w:t>Các trường thông tin khai báo</w:t>
            </w:r>
          </w:p>
        </w:tc>
        <w:tc>
          <w:tcPr>
            <w:tcW w:w="7096" w:type="dxa"/>
            <w:tcPrChange w:id="4662" w:author="Mai Danh Khải" w:date="2023-05-25T14:17:00Z">
              <w:tcPr>
                <w:tcW w:w="7563" w:type="dxa"/>
              </w:tcPr>
            </w:tcPrChange>
          </w:tcPr>
          <w:tbl>
            <w:tblPr>
              <w:tblW w:w="6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4663" w:author="Mai Danh Khải" w:date="2023-05-25T14:17:00Z">
                <w:tblPr>
                  <w:tblW w:w="7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1177"/>
              <w:gridCol w:w="1370"/>
              <w:gridCol w:w="1461"/>
              <w:gridCol w:w="1520"/>
              <w:gridCol w:w="1047"/>
              <w:tblGridChange w:id="4664">
                <w:tblGrid>
                  <w:gridCol w:w="1177"/>
                  <w:gridCol w:w="1370"/>
                  <w:gridCol w:w="1783"/>
                  <w:gridCol w:w="1749"/>
                  <w:gridCol w:w="1191"/>
                </w:tblGrid>
              </w:tblGridChange>
            </w:tblGrid>
            <w:tr w:rsidR="00CD217D" w:rsidRPr="00767561" w14:paraId="6BCCF43B" w14:textId="77777777" w:rsidTr="00D55EE3">
              <w:trPr>
                <w:trHeight w:val="267"/>
                <w:trPrChange w:id="4665" w:author="Mai Danh Khải" w:date="2023-05-25T14:17:00Z">
                  <w:trPr>
                    <w:trHeight w:val="267"/>
                  </w:trPr>
                </w:trPrChange>
              </w:trPr>
              <w:tc>
                <w:tcPr>
                  <w:tcW w:w="1177" w:type="dxa"/>
                  <w:tcBorders>
                    <w:bottom w:val="single" w:sz="4" w:space="0" w:color="000000"/>
                  </w:tcBorders>
                  <w:shd w:val="clear" w:color="auto" w:fill="BFBFBF"/>
                  <w:vAlign w:val="center"/>
                  <w:tcPrChange w:id="4666" w:author="Mai Danh Khải" w:date="2023-05-25T14:17:00Z">
                    <w:tcPr>
                      <w:tcW w:w="1177" w:type="dxa"/>
                      <w:tcBorders>
                        <w:bottom w:val="single" w:sz="4" w:space="0" w:color="000000"/>
                      </w:tcBorders>
                      <w:shd w:val="clear" w:color="auto" w:fill="BFBFBF"/>
                      <w:vAlign w:val="center"/>
                    </w:tcPr>
                  </w:tcPrChange>
                </w:tcPr>
                <w:p w14:paraId="4271941A" w14:textId="77777777" w:rsidR="00CD217D" w:rsidRPr="00767561" w:rsidRDefault="00CD217D" w:rsidP="00DA7BE0">
                  <w:pPr>
                    <w:ind w:left="233" w:hanging="233"/>
                    <w:jc w:val="center"/>
                    <w:rPr>
                      <w:rFonts w:ascii="Times New Roman" w:hAnsi="Times New Roman" w:cs="Times New Roman"/>
                      <w:b/>
                      <w:color w:val="000000"/>
                    </w:rPr>
                  </w:pPr>
                  <w:r w:rsidRPr="00767561">
                    <w:rPr>
                      <w:rFonts w:ascii="Times New Roman" w:hAnsi="Times New Roman" w:cs="Times New Roman"/>
                      <w:b/>
                      <w:color w:val="000000"/>
                    </w:rPr>
                    <w:t>Phân nhóm</w:t>
                  </w:r>
                </w:p>
              </w:tc>
              <w:tc>
                <w:tcPr>
                  <w:tcW w:w="1370" w:type="dxa"/>
                  <w:tcBorders>
                    <w:bottom w:val="single" w:sz="4" w:space="0" w:color="000000"/>
                  </w:tcBorders>
                  <w:shd w:val="clear" w:color="auto" w:fill="BFBFBF"/>
                  <w:vAlign w:val="center"/>
                  <w:tcPrChange w:id="4667" w:author="Mai Danh Khải" w:date="2023-05-25T14:17:00Z">
                    <w:tcPr>
                      <w:tcW w:w="1370" w:type="dxa"/>
                      <w:tcBorders>
                        <w:bottom w:val="single" w:sz="4" w:space="0" w:color="000000"/>
                      </w:tcBorders>
                      <w:shd w:val="clear" w:color="auto" w:fill="BFBFBF"/>
                      <w:vAlign w:val="center"/>
                    </w:tcPr>
                  </w:tcPrChange>
                </w:tcPr>
                <w:p w14:paraId="1A4B7ABF" w14:textId="77777777" w:rsidR="00CD217D" w:rsidRPr="00767561" w:rsidRDefault="00CD217D" w:rsidP="00DA7BE0">
                  <w:pPr>
                    <w:jc w:val="left"/>
                    <w:rPr>
                      <w:rFonts w:ascii="Times New Roman" w:hAnsi="Times New Roman" w:cs="Times New Roman"/>
                      <w:b/>
                      <w:color w:val="000000"/>
                    </w:rPr>
                  </w:pPr>
                  <w:r w:rsidRPr="00767561">
                    <w:rPr>
                      <w:rFonts w:ascii="Times New Roman" w:hAnsi="Times New Roman" w:cs="Times New Roman"/>
                      <w:b/>
                      <w:color w:val="000000"/>
                    </w:rPr>
                    <w:t>Thuộc tính</w:t>
                  </w:r>
                </w:p>
              </w:tc>
              <w:tc>
                <w:tcPr>
                  <w:tcW w:w="1461" w:type="dxa"/>
                  <w:tcBorders>
                    <w:bottom w:val="single" w:sz="4" w:space="0" w:color="000000"/>
                  </w:tcBorders>
                  <w:shd w:val="clear" w:color="auto" w:fill="BFBFBF"/>
                  <w:vAlign w:val="center"/>
                  <w:tcPrChange w:id="4668" w:author="Mai Danh Khải" w:date="2023-05-25T14:17:00Z">
                    <w:tcPr>
                      <w:tcW w:w="1783" w:type="dxa"/>
                      <w:tcBorders>
                        <w:bottom w:val="single" w:sz="4" w:space="0" w:color="000000"/>
                      </w:tcBorders>
                      <w:shd w:val="clear" w:color="auto" w:fill="BFBFBF"/>
                      <w:vAlign w:val="center"/>
                    </w:tcPr>
                  </w:tcPrChange>
                </w:tcPr>
                <w:p w14:paraId="5CB0A7EF" w14:textId="77777777" w:rsidR="00CD217D" w:rsidRPr="00767561" w:rsidRDefault="00CD217D" w:rsidP="00DA7BE0">
                  <w:pPr>
                    <w:jc w:val="left"/>
                    <w:rPr>
                      <w:rFonts w:ascii="Times New Roman" w:hAnsi="Times New Roman" w:cs="Times New Roman"/>
                      <w:b/>
                      <w:color w:val="000000"/>
                    </w:rPr>
                  </w:pPr>
                  <w:r w:rsidRPr="00767561">
                    <w:rPr>
                      <w:rFonts w:ascii="Times New Roman" w:hAnsi="Times New Roman" w:cs="Times New Roman"/>
                      <w:b/>
                      <w:color w:val="000000"/>
                    </w:rPr>
                    <w:t>Diễn giải</w:t>
                  </w:r>
                </w:p>
              </w:tc>
              <w:tc>
                <w:tcPr>
                  <w:tcW w:w="1520" w:type="dxa"/>
                  <w:tcBorders>
                    <w:bottom w:val="single" w:sz="4" w:space="0" w:color="000000"/>
                  </w:tcBorders>
                  <w:shd w:val="clear" w:color="auto" w:fill="BFBFBF"/>
                  <w:vAlign w:val="center"/>
                  <w:tcPrChange w:id="4669" w:author="Mai Danh Khải" w:date="2023-05-25T14:17:00Z">
                    <w:tcPr>
                      <w:tcW w:w="1749" w:type="dxa"/>
                      <w:tcBorders>
                        <w:bottom w:val="single" w:sz="4" w:space="0" w:color="000000"/>
                      </w:tcBorders>
                      <w:shd w:val="clear" w:color="auto" w:fill="BFBFBF"/>
                      <w:vAlign w:val="center"/>
                    </w:tcPr>
                  </w:tcPrChange>
                </w:tcPr>
                <w:p w14:paraId="00275EA9" w14:textId="77777777" w:rsidR="00CD217D" w:rsidRPr="00767561" w:rsidRDefault="00CD217D" w:rsidP="00DA7BE0">
                  <w:pPr>
                    <w:jc w:val="left"/>
                    <w:rPr>
                      <w:rFonts w:ascii="Times New Roman" w:hAnsi="Times New Roman" w:cs="Times New Roman"/>
                      <w:b/>
                      <w:color w:val="000000"/>
                    </w:rPr>
                  </w:pPr>
                  <w:r w:rsidRPr="00767561">
                    <w:rPr>
                      <w:rFonts w:ascii="Times New Roman" w:hAnsi="Times New Roman" w:cs="Times New Roman"/>
                      <w:b/>
                      <w:color w:val="000000"/>
                    </w:rPr>
                    <w:t>Kiểu dữ liệu</w:t>
                  </w:r>
                </w:p>
              </w:tc>
              <w:tc>
                <w:tcPr>
                  <w:tcW w:w="1047" w:type="dxa"/>
                  <w:tcBorders>
                    <w:bottom w:val="single" w:sz="4" w:space="0" w:color="000000"/>
                  </w:tcBorders>
                  <w:shd w:val="clear" w:color="auto" w:fill="BFBFBF"/>
                  <w:vAlign w:val="center"/>
                  <w:tcPrChange w:id="4670" w:author="Mai Danh Khải" w:date="2023-05-25T14:17:00Z">
                    <w:tcPr>
                      <w:tcW w:w="1191" w:type="dxa"/>
                      <w:tcBorders>
                        <w:bottom w:val="single" w:sz="4" w:space="0" w:color="000000"/>
                      </w:tcBorders>
                      <w:shd w:val="clear" w:color="auto" w:fill="BFBFBF"/>
                      <w:vAlign w:val="center"/>
                    </w:tcPr>
                  </w:tcPrChange>
                </w:tcPr>
                <w:p w14:paraId="01671CEA" w14:textId="77777777" w:rsidR="00CD217D" w:rsidRPr="00767561" w:rsidRDefault="00CD217D" w:rsidP="00DA7BE0">
                  <w:pPr>
                    <w:jc w:val="left"/>
                    <w:rPr>
                      <w:rFonts w:ascii="Times New Roman" w:hAnsi="Times New Roman" w:cs="Times New Roman"/>
                      <w:b/>
                      <w:color w:val="000000"/>
                    </w:rPr>
                  </w:pPr>
                  <w:r w:rsidRPr="00767561">
                    <w:rPr>
                      <w:rFonts w:ascii="Times New Roman" w:hAnsi="Times New Roman" w:cs="Times New Roman"/>
                      <w:b/>
                      <w:color w:val="000000"/>
                    </w:rPr>
                    <w:t>Ghi chú</w:t>
                  </w:r>
                </w:p>
              </w:tc>
            </w:tr>
            <w:tr w:rsidR="00CD217D" w:rsidRPr="00767561" w14:paraId="261C91FD" w14:textId="77777777" w:rsidTr="00D55EE3">
              <w:trPr>
                <w:trHeight w:val="267"/>
                <w:trPrChange w:id="4671" w:author="Mai Danh Khải" w:date="2023-05-25T14:17:00Z">
                  <w:trPr>
                    <w:trHeight w:val="267"/>
                  </w:trPr>
                </w:trPrChange>
              </w:trPr>
              <w:tc>
                <w:tcPr>
                  <w:tcW w:w="1177" w:type="dxa"/>
                  <w:vMerge w:val="restart"/>
                  <w:tcBorders>
                    <w:top w:val="single" w:sz="4" w:space="0" w:color="000000"/>
                    <w:left w:val="single" w:sz="4" w:space="0" w:color="000000"/>
                    <w:right w:val="single" w:sz="4" w:space="0" w:color="000000"/>
                  </w:tcBorders>
                  <w:vAlign w:val="center"/>
                  <w:tcPrChange w:id="4672" w:author="Mai Danh Khải" w:date="2023-05-25T14:17:00Z">
                    <w:tcPr>
                      <w:tcW w:w="1177" w:type="dxa"/>
                      <w:vMerge w:val="restart"/>
                      <w:tcBorders>
                        <w:top w:val="single" w:sz="4" w:space="0" w:color="000000"/>
                        <w:left w:val="single" w:sz="4" w:space="0" w:color="000000"/>
                        <w:right w:val="single" w:sz="4" w:space="0" w:color="000000"/>
                      </w:tcBorders>
                      <w:vAlign w:val="center"/>
                    </w:tcPr>
                  </w:tcPrChange>
                </w:tcPr>
                <w:p w14:paraId="30C25EA1" w14:textId="17FF3194" w:rsidR="00CD217D" w:rsidRPr="00767561" w:rsidRDefault="00CD217D" w:rsidP="00DA7BE0">
                  <w:pPr>
                    <w:jc w:val="left"/>
                    <w:rPr>
                      <w:rFonts w:ascii="Times New Roman" w:hAnsi="Times New Roman" w:cs="Times New Roman"/>
                      <w:color w:val="000000"/>
                    </w:rPr>
                  </w:pPr>
                  <w:del w:id="4673" w:author="Mai Danh Khải" w:date="2023-05-25T14:17:00Z">
                    <w:r w:rsidRPr="00767561" w:rsidDel="00D55EE3">
                      <w:rPr>
                        <w:rFonts w:ascii="Times New Roman" w:hAnsi="Times New Roman" w:cs="Times New Roman"/>
                        <w:color w:val="000000"/>
                      </w:rPr>
                      <w:delText>T</w:delText>
                    </w:r>
                  </w:del>
                  <w:ins w:id="4674" w:author="Mai Danh Khải" w:date="2023-05-25T14:17:00Z">
                    <w:r w:rsidR="00D55EE3">
                      <w:rPr>
                        <w:rFonts w:ascii="Times New Roman" w:hAnsi="Times New Roman" w:cs="Times New Roman"/>
                        <w:color w:val="000000"/>
                      </w:rPr>
                      <w:t>T</w:t>
                    </w:r>
                  </w:ins>
                  <w:r w:rsidRPr="00767561">
                    <w:rPr>
                      <w:rFonts w:ascii="Times New Roman" w:hAnsi="Times New Roman" w:cs="Times New Roman"/>
                      <w:color w:val="000000"/>
                    </w:rPr>
                    <w:t>hông tin</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75"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BB5019C"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lang w:val="vi-VN"/>
                    </w:rPr>
                    <w:t>Mã mặt bằng</w:t>
                  </w:r>
                  <w:r w:rsidRPr="00767561">
                    <w:rPr>
                      <w:rFonts w:ascii="Times New Roman" w:hAnsi="Times New Roman" w:cs="Times New Roman"/>
                      <w:color w:val="000000"/>
                    </w:rPr>
                    <w:t>*</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76"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A0B7D36"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77"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5CF5BA9"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047" w:type="dxa"/>
                  <w:tcBorders>
                    <w:top w:val="single" w:sz="4" w:space="0" w:color="000000"/>
                    <w:left w:val="single" w:sz="4" w:space="0" w:color="000000"/>
                    <w:bottom w:val="single" w:sz="4" w:space="0" w:color="000000"/>
                    <w:right w:val="single" w:sz="4" w:space="0" w:color="000000"/>
                  </w:tcBorders>
                  <w:vAlign w:val="center"/>
                  <w:tcPrChange w:id="4678"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7EFC0A1A" w14:textId="77777777" w:rsidR="00CD217D" w:rsidRPr="00767561" w:rsidRDefault="00CD217D" w:rsidP="00DA7BE0">
                  <w:pPr>
                    <w:jc w:val="left"/>
                    <w:rPr>
                      <w:rFonts w:ascii="Times New Roman" w:hAnsi="Times New Roman" w:cs="Times New Roman"/>
                      <w:color w:val="000000"/>
                    </w:rPr>
                  </w:pPr>
                </w:p>
              </w:tc>
            </w:tr>
            <w:tr w:rsidR="00CD217D" w:rsidRPr="00767561" w14:paraId="75A6FFAD" w14:textId="77777777" w:rsidTr="00D55EE3">
              <w:trPr>
                <w:trHeight w:val="267"/>
                <w:trPrChange w:id="4679" w:author="Mai Danh Khải" w:date="2023-05-25T14:17:00Z">
                  <w:trPr>
                    <w:trHeight w:val="267"/>
                  </w:trPr>
                </w:trPrChange>
              </w:trPr>
              <w:tc>
                <w:tcPr>
                  <w:tcW w:w="1177" w:type="dxa"/>
                  <w:vMerge/>
                  <w:tcBorders>
                    <w:left w:val="single" w:sz="4" w:space="0" w:color="000000"/>
                    <w:right w:val="single" w:sz="4" w:space="0" w:color="000000"/>
                  </w:tcBorders>
                  <w:vAlign w:val="center"/>
                  <w:tcPrChange w:id="4680" w:author="Mai Danh Khải" w:date="2023-05-25T14:17:00Z">
                    <w:tcPr>
                      <w:tcW w:w="1177" w:type="dxa"/>
                      <w:vMerge/>
                      <w:tcBorders>
                        <w:left w:val="single" w:sz="4" w:space="0" w:color="000000"/>
                        <w:right w:val="single" w:sz="4" w:space="0" w:color="000000"/>
                      </w:tcBorders>
                      <w:vAlign w:val="center"/>
                    </w:tcPr>
                  </w:tcPrChange>
                </w:tcPr>
                <w:p w14:paraId="31196B35"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81"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73290FE"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lang w:val="vi-VN"/>
                    </w:rPr>
                    <w:t>Khách hàng</w:t>
                  </w:r>
                  <w:r w:rsidRPr="00767561">
                    <w:rPr>
                      <w:rFonts w:ascii="Times New Roman" w:hAnsi="Times New Roman" w:cs="Times New Roman"/>
                      <w:color w:val="000000"/>
                    </w:rPr>
                    <w:t>*</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82"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9F137B7"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83"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5F34059"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047" w:type="dxa"/>
                  <w:tcBorders>
                    <w:top w:val="single" w:sz="4" w:space="0" w:color="000000"/>
                    <w:left w:val="single" w:sz="4" w:space="0" w:color="000000"/>
                    <w:bottom w:val="single" w:sz="4" w:space="0" w:color="000000"/>
                    <w:right w:val="single" w:sz="4" w:space="0" w:color="000000"/>
                  </w:tcBorders>
                  <w:vAlign w:val="center"/>
                  <w:tcPrChange w:id="4684"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7FF85A23" w14:textId="77777777" w:rsidR="00CD217D" w:rsidRPr="00767561" w:rsidRDefault="00CD217D">
                  <w:pPr>
                    <w:ind w:left="-196" w:hanging="142"/>
                    <w:jc w:val="left"/>
                    <w:rPr>
                      <w:rFonts w:ascii="Times New Roman" w:hAnsi="Times New Roman" w:cs="Times New Roman"/>
                      <w:color w:val="000000"/>
                    </w:rPr>
                    <w:pPrChange w:id="4685" w:author="Mai Danh Khải" w:date="2023-05-25T14:17:00Z">
                      <w:pPr>
                        <w:jc w:val="left"/>
                      </w:pPr>
                    </w:pPrChange>
                  </w:pPr>
                </w:p>
              </w:tc>
            </w:tr>
            <w:tr w:rsidR="00CD217D" w:rsidRPr="00767561" w14:paraId="788F34FD" w14:textId="77777777" w:rsidTr="00D55EE3">
              <w:trPr>
                <w:trHeight w:val="267"/>
                <w:trPrChange w:id="4686" w:author="Mai Danh Khải" w:date="2023-05-25T14:17:00Z">
                  <w:trPr>
                    <w:trHeight w:val="267"/>
                  </w:trPr>
                </w:trPrChange>
              </w:trPr>
              <w:tc>
                <w:tcPr>
                  <w:tcW w:w="1177" w:type="dxa"/>
                  <w:vMerge/>
                  <w:tcBorders>
                    <w:left w:val="single" w:sz="4" w:space="0" w:color="000000"/>
                    <w:right w:val="single" w:sz="4" w:space="0" w:color="000000"/>
                  </w:tcBorders>
                  <w:vAlign w:val="center"/>
                  <w:tcPrChange w:id="4687" w:author="Mai Danh Khải" w:date="2023-05-25T14:17:00Z">
                    <w:tcPr>
                      <w:tcW w:w="1177" w:type="dxa"/>
                      <w:vMerge/>
                      <w:tcBorders>
                        <w:left w:val="single" w:sz="4" w:space="0" w:color="000000"/>
                        <w:right w:val="single" w:sz="4" w:space="0" w:color="000000"/>
                      </w:tcBorders>
                      <w:vAlign w:val="center"/>
                    </w:tcPr>
                  </w:tcPrChange>
                </w:tcPr>
                <w:p w14:paraId="22AB7F91"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88"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849B0EC"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Tên phí*</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89"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E152002"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90"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B79B122"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Text</w:t>
                  </w:r>
                </w:p>
              </w:tc>
              <w:tc>
                <w:tcPr>
                  <w:tcW w:w="1047" w:type="dxa"/>
                  <w:tcBorders>
                    <w:top w:val="single" w:sz="4" w:space="0" w:color="000000"/>
                    <w:left w:val="single" w:sz="4" w:space="0" w:color="000000"/>
                    <w:bottom w:val="single" w:sz="4" w:space="0" w:color="000000"/>
                    <w:right w:val="single" w:sz="4" w:space="0" w:color="000000"/>
                  </w:tcBorders>
                  <w:vAlign w:val="center"/>
                  <w:tcPrChange w:id="4691"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068D5F57" w14:textId="77777777" w:rsidR="00CD217D" w:rsidRPr="00767561" w:rsidRDefault="00CD217D" w:rsidP="00DA7BE0">
                  <w:pPr>
                    <w:jc w:val="left"/>
                    <w:rPr>
                      <w:rFonts w:ascii="Times New Roman" w:hAnsi="Times New Roman" w:cs="Times New Roman"/>
                      <w:color w:val="000000"/>
                    </w:rPr>
                  </w:pPr>
                </w:p>
              </w:tc>
            </w:tr>
            <w:tr w:rsidR="00CD217D" w:rsidRPr="00767561" w14:paraId="420D0090" w14:textId="77777777" w:rsidTr="00D55EE3">
              <w:trPr>
                <w:trHeight w:val="136"/>
                <w:trPrChange w:id="4692" w:author="Mai Danh Khải" w:date="2023-05-25T14:17:00Z">
                  <w:trPr>
                    <w:trHeight w:val="136"/>
                  </w:trPr>
                </w:trPrChange>
              </w:trPr>
              <w:tc>
                <w:tcPr>
                  <w:tcW w:w="1177" w:type="dxa"/>
                  <w:vMerge/>
                  <w:tcBorders>
                    <w:left w:val="single" w:sz="4" w:space="0" w:color="000000"/>
                    <w:right w:val="single" w:sz="4" w:space="0" w:color="000000"/>
                  </w:tcBorders>
                  <w:vAlign w:val="center"/>
                  <w:tcPrChange w:id="4693" w:author="Mai Danh Khải" w:date="2023-05-25T14:17:00Z">
                    <w:tcPr>
                      <w:tcW w:w="1177" w:type="dxa"/>
                      <w:vMerge/>
                      <w:tcBorders>
                        <w:left w:val="single" w:sz="4" w:space="0" w:color="000000"/>
                        <w:right w:val="single" w:sz="4" w:space="0" w:color="000000"/>
                      </w:tcBorders>
                      <w:vAlign w:val="center"/>
                    </w:tcPr>
                  </w:tcPrChange>
                </w:tcPr>
                <w:p w14:paraId="28F0CA71"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94"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89326B2"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Ngày CT</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95"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04045BF"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696"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CC06403"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ate</w:t>
                  </w:r>
                </w:p>
              </w:tc>
              <w:tc>
                <w:tcPr>
                  <w:tcW w:w="1047" w:type="dxa"/>
                  <w:tcBorders>
                    <w:top w:val="single" w:sz="4" w:space="0" w:color="000000"/>
                    <w:left w:val="single" w:sz="4" w:space="0" w:color="000000"/>
                    <w:bottom w:val="single" w:sz="4" w:space="0" w:color="000000"/>
                    <w:right w:val="single" w:sz="4" w:space="0" w:color="000000"/>
                  </w:tcBorders>
                  <w:vAlign w:val="center"/>
                  <w:tcPrChange w:id="4697"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3BC9A6B3" w14:textId="77777777" w:rsidR="00CD217D" w:rsidRPr="00767561" w:rsidRDefault="00CD217D" w:rsidP="00DA7BE0">
                  <w:pPr>
                    <w:jc w:val="left"/>
                    <w:rPr>
                      <w:rFonts w:ascii="Times New Roman" w:hAnsi="Times New Roman" w:cs="Times New Roman"/>
                      <w:color w:val="000000"/>
                    </w:rPr>
                  </w:pPr>
                </w:p>
              </w:tc>
            </w:tr>
            <w:tr w:rsidR="00CD217D" w:rsidRPr="00767561" w14:paraId="726DD388" w14:textId="77777777" w:rsidTr="00D55EE3">
              <w:trPr>
                <w:trHeight w:val="188"/>
                <w:trPrChange w:id="4698" w:author="Mai Danh Khải" w:date="2023-05-25T14:17:00Z">
                  <w:trPr>
                    <w:trHeight w:val="188"/>
                  </w:trPr>
                </w:trPrChange>
              </w:trPr>
              <w:tc>
                <w:tcPr>
                  <w:tcW w:w="1177" w:type="dxa"/>
                  <w:vMerge/>
                  <w:tcBorders>
                    <w:left w:val="single" w:sz="4" w:space="0" w:color="000000"/>
                    <w:right w:val="single" w:sz="4" w:space="0" w:color="000000"/>
                  </w:tcBorders>
                  <w:vAlign w:val="center"/>
                  <w:tcPrChange w:id="4699" w:author="Mai Danh Khải" w:date="2023-05-25T14:17:00Z">
                    <w:tcPr>
                      <w:tcW w:w="1177" w:type="dxa"/>
                      <w:vMerge/>
                      <w:tcBorders>
                        <w:left w:val="single" w:sz="4" w:space="0" w:color="000000"/>
                        <w:right w:val="single" w:sz="4" w:space="0" w:color="000000"/>
                      </w:tcBorders>
                      <w:vAlign w:val="center"/>
                    </w:tcPr>
                  </w:tcPrChange>
                </w:tcPr>
                <w:p w14:paraId="07DB5E7F"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00"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5C4DADF"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iện tích</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01"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C0D6158"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Change w:id="4702"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tcPrChange>
                </w:tcPr>
                <w:p w14:paraId="585C5FFC"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047" w:type="dxa"/>
                  <w:tcBorders>
                    <w:top w:val="single" w:sz="4" w:space="0" w:color="000000"/>
                    <w:left w:val="single" w:sz="4" w:space="0" w:color="000000"/>
                    <w:bottom w:val="single" w:sz="4" w:space="0" w:color="000000"/>
                    <w:right w:val="single" w:sz="4" w:space="0" w:color="000000"/>
                  </w:tcBorders>
                  <w:vAlign w:val="center"/>
                  <w:tcPrChange w:id="4703"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6ADB197D" w14:textId="77777777" w:rsidR="00CD217D" w:rsidRPr="00767561" w:rsidRDefault="00CD217D" w:rsidP="00DA7BE0">
                  <w:pPr>
                    <w:jc w:val="left"/>
                    <w:rPr>
                      <w:rFonts w:ascii="Times New Roman" w:hAnsi="Times New Roman" w:cs="Times New Roman"/>
                      <w:color w:val="000000"/>
                    </w:rPr>
                  </w:pPr>
                </w:p>
              </w:tc>
            </w:tr>
            <w:tr w:rsidR="00CD217D" w:rsidRPr="00767561" w14:paraId="6A7FEAFC" w14:textId="77777777" w:rsidTr="00D55EE3">
              <w:trPr>
                <w:trHeight w:val="267"/>
                <w:trPrChange w:id="4704" w:author="Mai Danh Khải" w:date="2023-05-25T14:17:00Z">
                  <w:trPr>
                    <w:trHeight w:val="267"/>
                  </w:trPr>
                </w:trPrChange>
              </w:trPr>
              <w:tc>
                <w:tcPr>
                  <w:tcW w:w="1177" w:type="dxa"/>
                  <w:vMerge/>
                  <w:tcBorders>
                    <w:left w:val="single" w:sz="4" w:space="0" w:color="000000"/>
                    <w:right w:val="single" w:sz="4" w:space="0" w:color="000000"/>
                  </w:tcBorders>
                  <w:vAlign w:val="center"/>
                  <w:tcPrChange w:id="4705" w:author="Mai Danh Khải" w:date="2023-05-25T14:17:00Z">
                    <w:tcPr>
                      <w:tcW w:w="1177" w:type="dxa"/>
                      <w:vMerge/>
                      <w:tcBorders>
                        <w:left w:val="single" w:sz="4" w:space="0" w:color="000000"/>
                        <w:right w:val="single" w:sz="4" w:space="0" w:color="000000"/>
                      </w:tcBorders>
                      <w:vAlign w:val="center"/>
                    </w:tcPr>
                  </w:tcPrChange>
                </w:tcPr>
                <w:p w14:paraId="7A5903CF"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06"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3F422B2"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Đơn giá</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07"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7E3E24E"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Change w:id="4708"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tcPrChange>
                </w:tcPr>
                <w:p w14:paraId="4C6D836E"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047" w:type="dxa"/>
                  <w:tcBorders>
                    <w:top w:val="single" w:sz="4" w:space="0" w:color="000000"/>
                    <w:left w:val="single" w:sz="4" w:space="0" w:color="000000"/>
                    <w:bottom w:val="single" w:sz="4" w:space="0" w:color="000000"/>
                    <w:right w:val="single" w:sz="4" w:space="0" w:color="000000"/>
                  </w:tcBorders>
                  <w:vAlign w:val="center"/>
                  <w:tcPrChange w:id="4709"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2057FC8A" w14:textId="77777777" w:rsidR="00CD217D" w:rsidRPr="00767561" w:rsidRDefault="00CD217D" w:rsidP="00DA7BE0">
                  <w:pPr>
                    <w:jc w:val="left"/>
                    <w:rPr>
                      <w:rFonts w:ascii="Times New Roman" w:hAnsi="Times New Roman" w:cs="Times New Roman"/>
                      <w:color w:val="000000"/>
                    </w:rPr>
                  </w:pPr>
                </w:p>
              </w:tc>
            </w:tr>
            <w:tr w:rsidR="00CD217D" w:rsidRPr="00767561" w14:paraId="7195B712" w14:textId="77777777" w:rsidTr="00D55EE3">
              <w:trPr>
                <w:trHeight w:val="267"/>
                <w:trPrChange w:id="4710" w:author="Mai Danh Khải" w:date="2023-05-25T14:17:00Z">
                  <w:trPr>
                    <w:trHeight w:val="267"/>
                  </w:trPr>
                </w:trPrChange>
              </w:trPr>
              <w:tc>
                <w:tcPr>
                  <w:tcW w:w="1177" w:type="dxa"/>
                  <w:vMerge/>
                  <w:tcBorders>
                    <w:left w:val="single" w:sz="4" w:space="0" w:color="000000"/>
                    <w:right w:val="single" w:sz="4" w:space="0" w:color="000000"/>
                  </w:tcBorders>
                  <w:vAlign w:val="center"/>
                  <w:tcPrChange w:id="4711" w:author="Mai Danh Khải" w:date="2023-05-25T14:17:00Z">
                    <w:tcPr>
                      <w:tcW w:w="1177" w:type="dxa"/>
                      <w:vMerge/>
                      <w:tcBorders>
                        <w:left w:val="single" w:sz="4" w:space="0" w:color="000000"/>
                        <w:right w:val="single" w:sz="4" w:space="0" w:color="000000"/>
                      </w:tcBorders>
                      <w:vAlign w:val="center"/>
                    </w:tcPr>
                  </w:tcPrChange>
                </w:tcPr>
                <w:p w14:paraId="4866AFDF"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12"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675CE30"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Loại tiền </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13"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73C88E"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Change w:id="4714"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tcPrChange>
                </w:tcPr>
                <w:p w14:paraId="44E19D24"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047" w:type="dxa"/>
                  <w:tcBorders>
                    <w:top w:val="single" w:sz="4" w:space="0" w:color="000000"/>
                    <w:left w:val="single" w:sz="4" w:space="0" w:color="000000"/>
                    <w:bottom w:val="single" w:sz="4" w:space="0" w:color="000000"/>
                    <w:right w:val="single" w:sz="4" w:space="0" w:color="000000"/>
                  </w:tcBorders>
                  <w:vAlign w:val="center"/>
                  <w:tcPrChange w:id="4715"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1E5658B4" w14:textId="77777777" w:rsidR="00CD217D" w:rsidRPr="00767561" w:rsidRDefault="00CD217D" w:rsidP="00DA7BE0">
                  <w:pPr>
                    <w:jc w:val="left"/>
                    <w:rPr>
                      <w:rFonts w:ascii="Times New Roman" w:hAnsi="Times New Roman" w:cs="Times New Roman"/>
                      <w:color w:val="000000"/>
                    </w:rPr>
                  </w:pPr>
                </w:p>
              </w:tc>
            </w:tr>
            <w:tr w:rsidR="00CD217D" w:rsidRPr="00767561" w14:paraId="440DBED4" w14:textId="77777777" w:rsidTr="00D55EE3">
              <w:trPr>
                <w:trHeight w:val="267"/>
                <w:trPrChange w:id="4716" w:author="Mai Danh Khải" w:date="2023-05-25T14:17:00Z">
                  <w:trPr>
                    <w:trHeight w:val="267"/>
                  </w:trPr>
                </w:trPrChange>
              </w:trPr>
              <w:tc>
                <w:tcPr>
                  <w:tcW w:w="1177" w:type="dxa"/>
                  <w:vMerge/>
                  <w:tcBorders>
                    <w:left w:val="single" w:sz="4" w:space="0" w:color="000000"/>
                    <w:right w:val="single" w:sz="4" w:space="0" w:color="000000"/>
                  </w:tcBorders>
                  <w:vAlign w:val="center"/>
                  <w:tcPrChange w:id="4717" w:author="Mai Danh Khải" w:date="2023-05-25T14:17:00Z">
                    <w:tcPr>
                      <w:tcW w:w="1177" w:type="dxa"/>
                      <w:vMerge/>
                      <w:tcBorders>
                        <w:left w:val="single" w:sz="4" w:space="0" w:color="000000"/>
                        <w:right w:val="single" w:sz="4" w:space="0" w:color="000000"/>
                      </w:tcBorders>
                      <w:vAlign w:val="center"/>
                    </w:tcPr>
                  </w:tcPrChange>
                </w:tcPr>
                <w:p w14:paraId="179D2AE6"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18"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38368B0"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Tỷ giá</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19"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353E514"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Change w:id="4720"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tcPr>
                  </w:tcPrChange>
                </w:tcPr>
                <w:p w14:paraId="24881280"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047" w:type="dxa"/>
                  <w:tcBorders>
                    <w:top w:val="single" w:sz="4" w:space="0" w:color="000000"/>
                    <w:left w:val="single" w:sz="4" w:space="0" w:color="000000"/>
                    <w:bottom w:val="single" w:sz="4" w:space="0" w:color="000000"/>
                    <w:right w:val="single" w:sz="4" w:space="0" w:color="000000"/>
                  </w:tcBorders>
                  <w:vAlign w:val="center"/>
                  <w:tcPrChange w:id="4721"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133A7100" w14:textId="77777777" w:rsidR="00CD217D" w:rsidRPr="00767561" w:rsidRDefault="00CD217D" w:rsidP="00DA7BE0">
                  <w:pPr>
                    <w:jc w:val="left"/>
                    <w:rPr>
                      <w:rFonts w:ascii="Times New Roman" w:hAnsi="Times New Roman" w:cs="Times New Roman"/>
                      <w:color w:val="000000"/>
                    </w:rPr>
                  </w:pPr>
                </w:p>
              </w:tc>
            </w:tr>
            <w:tr w:rsidR="00CD217D" w:rsidRPr="00767561" w14:paraId="7DB72469" w14:textId="77777777" w:rsidTr="00D55EE3">
              <w:trPr>
                <w:trHeight w:val="267"/>
                <w:trPrChange w:id="4722" w:author="Mai Danh Khải" w:date="2023-05-25T14:17:00Z">
                  <w:trPr>
                    <w:trHeight w:val="267"/>
                  </w:trPr>
                </w:trPrChange>
              </w:trPr>
              <w:tc>
                <w:tcPr>
                  <w:tcW w:w="1177" w:type="dxa"/>
                  <w:vMerge/>
                  <w:tcBorders>
                    <w:left w:val="single" w:sz="4" w:space="0" w:color="000000"/>
                    <w:right w:val="single" w:sz="4" w:space="0" w:color="000000"/>
                  </w:tcBorders>
                  <w:vAlign w:val="center"/>
                  <w:tcPrChange w:id="4723" w:author="Mai Danh Khải" w:date="2023-05-25T14:17:00Z">
                    <w:tcPr>
                      <w:tcW w:w="1177" w:type="dxa"/>
                      <w:vMerge/>
                      <w:tcBorders>
                        <w:left w:val="single" w:sz="4" w:space="0" w:color="000000"/>
                        <w:right w:val="single" w:sz="4" w:space="0" w:color="000000"/>
                      </w:tcBorders>
                      <w:vAlign w:val="center"/>
                    </w:tcPr>
                  </w:tcPrChange>
                </w:tcPr>
                <w:p w14:paraId="5E5E9CD6"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24"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EB3A511"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Số giờ</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25"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CD06985"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26"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26D0654"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Decimal</w:t>
                  </w:r>
                </w:p>
              </w:tc>
              <w:tc>
                <w:tcPr>
                  <w:tcW w:w="1047" w:type="dxa"/>
                  <w:tcBorders>
                    <w:top w:val="single" w:sz="4" w:space="0" w:color="000000"/>
                    <w:left w:val="single" w:sz="4" w:space="0" w:color="000000"/>
                    <w:bottom w:val="single" w:sz="4" w:space="0" w:color="000000"/>
                    <w:right w:val="single" w:sz="4" w:space="0" w:color="000000"/>
                  </w:tcBorders>
                  <w:vAlign w:val="center"/>
                  <w:tcPrChange w:id="4727"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0B98BDD4" w14:textId="77777777" w:rsidR="00CD217D" w:rsidRPr="00767561" w:rsidRDefault="00CD217D" w:rsidP="00DA7BE0">
                  <w:pPr>
                    <w:jc w:val="left"/>
                    <w:rPr>
                      <w:rFonts w:ascii="Times New Roman" w:hAnsi="Times New Roman" w:cs="Times New Roman"/>
                      <w:color w:val="000000"/>
                    </w:rPr>
                  </w:pPr>
                </w:p>
              </w:tc>
            </w:tr>
            <w:tr w:rsidR="00CD217D" w:rsidRPr="00767561" w14:paraId="44BE8509" w14:textId="77777777" w:rsidTr="00D55EE3">
              <w:trPr>
                <w:trHeight w:val="267"/>
                <w:trPrChange w:id="4728" w:author="Mai Danh Khải" w:date="2023-05-25T14:17:00Z">
                  <w:trPr>
                    <w:trHeight w:val="267"/>
                  </w:trPr>
                </w:trPrChange>
              </w:trPr>
              <w:tc>
                <w:tcPr>
                  <w:tcW w:w="1177" w:type="dxa"/>
                  <w:vMerge/>
                  <w:tcBorders>
                    <w:left w:val="single" w:sz="4" w:space="0" w:color="000000"/>
                    <w:right w:val="single" w:sz="4" w:space="0" w:color="000000"/>
                  </w:tcBorders>
                  <w:vAlign w:val="center"/>
                  <w:tcPrChange w:id="4729" w:author="Mai Danh Khải" w:date="2023-05-25T14:17:00Z">
                    <w:tcPr>
                      <w:tcW w:w="1177" w:type="dxa"/>
                      <w:vMerge/>
                      <w:tcBorders>
                        <w:left w:val="single" w:sz="4" w:space="0" w:color="000000"/>
                        <w:right w:val="single" w:sz="4" w:space="0" w:color="000000"/>
                      </w:tcBorders>
                      <w:vAlign w:val="center"/>
                    </w:tcPr>
                  </w:tcPrChange>
                </w:tcPr>
                <w:p w14:paraId="75FCCB66" w14:textId="77777777" w:rsidR="00CD217D" w:rsidRPr="00767561" w:rsidRDefault="00CD217D" w:rsidP="00DA7BE0">
                  <w:pPr>
                    <w:jc w:val="left"/>
                    <w:rPr>
                      <w:rFonts w:ascii="Times New Roman" w:hAnsi="Times New Roman" w:cs="Times New Roman"/>
                      <w:color w:val="000000"/>
                    </w:rPr>
                  </w:pP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0"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E14009C"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 xml:space="preserve">Thành tiền </w:t>
                  </w: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1"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0686AEA"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2"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0DA71CB" w14:textId="77777777" w:rsidR="00CD217D" w:rsidRPr="00767561" w:rsidRDefault="00CD217D" w:rsidP="00DA7BE0">
                  <w:pPr>
                    <w:widowControl/>
                    <w:jc w:val="left"/>
                    <w:rPr>
                      <w:rFonts w:ascii="Times New Roman" w:hAnsi="Times New Roman" w:cs="Times New Roman"/>
                      <w:color w:val="000000"/>
                    </w:rPr>
                  </w:pPr>
                  <w:r w:rsidRPr="00767561">
                    <w:rPr>
                      <w:rFonts w:ascii="Times New Roman" w:hAnsi="Times New Roman" w:cs="Times New Roman"/>
                      <w:color w:val="000000"/>
                    </w:rPr>
                    <w:t>Lookup</w:t>
                  </w:r>
                </w:p>
              </w:tc>
              <w:tc>
                <w:tcPr>
                  <w:tcW w:w="1047" w:type="dxa"/>
                  <w:tcBorders>
                    <w:top w:val="single" w:sz="4" w:space="0" w:color="000000"/>
                    <w:left w:val="single" w:sz="4" w:space="0" w:color="000000"/>
                    <w:bottom w:val="single" w:sz="4" w:space="0" w:color="000000"/>
                    <w:right w:val="single" w:sz="4" w:space="0" w:color="000000"/>
                  </w:tcBorders>
                  <w:vAlign w:val="center"/>
                  <w:tcPrChange w:id="4733"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774C49F7" w14:textId="77777777" w:rsidR="00CD217D" w:rsidRPr="00767561" w:rsidRDefault="00CD217D" w:rsidP="00DA7BE0">
                  <w:pPr>
                    <w:jc w:val="left"/>
                    <w:rPr>
                      <w:rFonts w:ascii="Times New Roman" w:hAnsi="Times New Roman" w:cs="Times New Roman"/>
                      <w:color w:val="000000"/>
                    </w:rPr>
                  </w:pPr>
                </w:p>
              </w:tc>
            </w:tr>
            <w:tr w:rsidR="00CD217D" w:rsidRPr="00767561" w14:paraId="4438CA2A" w14:textId="77777777" w:rsidTr="00D55EE3">
              <w:trPr>
                <w:trHeight w:val="267"/>
                <w:trPrChange w:id="4734" w:author="Mai Danh Khải" w:date="2023-05-25T14:17:00Z">
                  <w:trPr>
                    <w:trHeight w:val="267"/>
                  </w:trPr>
                </w:trPrChange>
              </w:trPr>
              <w:tc>
                <w:tcPr>
                  <w:tcW w:w="1177" w:type="dxa"/>
                  <w:tcBorders>
                    <w:left w:val="single" w:sz="4" w:space="0" w:color="000000"/>
                    <w:right w:val="single" w:sz="4" w:space="0" w:color="000000"/>
                  </w:tcBorders>
                  <w:vAlign w:val="center"/>
                  <w:tcPrChange w:id="4735" w:author="Mai Danh Khải" w:date="2023-05-25T14:17:00Z">
                    <w:tcPr>
                      <w:tcW w:w="1177" w:type="dxa"/>
                      <w:tcBorders>
                        <w:left w:val="single" w:sz="4" w:space="0" w:color="000000"/>
                        <w:right w:val="single" w:sz="4" w:space="0" w:color="000000"/>
                      </w:tcBorders>
                      <w:vAlign w:val="center"/>
                    </w:tcPr>
                  </w:tcPrChange>
                </w:tcPr>
                <w:p w14:paraId="5C02914B" w14:textId="77777777" w:rsidR="00CD217D" w:rsidRPr="00767561" w:rsidRDefault="00CD217D" w:rsidP="00DA7BE0">
                  <w:pPr>
                    <w:jc w:val="left"/>
                    <w:rPr>
                      <w:rFonts w:ascii="Times New Roman" w:hAnsi="Times New Roman" w:cs="Times New Roman"/>
                      <w:color w:val="000000"/>
                    </w:rPr>
                  </w:pPr>
                  <w:r w:rsidRPr="00767561">
                    <w:rPr>
                      <w:rFonts w:ascii="Times New Roman" w:hAnsi="Times New Roman" w:cs="Times New Roman"/>
                      <w:color w:val="000000"/>
                    </w:rPr>
                    <w:t>Công thức</w:t>
                  </w:r>
                </w:p>
              </w:tc>
              <w:tc>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6" w:author="Mai Danh Khải" w:date="2023-05-25T14:17:00Z">
                    <w:tcPr>
                      <w:tcW w:w="137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98CE115" w14:textId="77777777" w:rsidR="00CD217D" w:rsidRPr="00767561" w:rsidRDefault="00CD217D" w:rsidP="00DA7BE0">
                  <w:pPr>
                    <w:widowControl/>
                    <w:jc w:val="left"/>
                    <w:rPr>
                      <w:rFonts w:ascii="Times New Roman" w:hAnsi="Times New Roman" w:cs="Times New Roman"/>
                      <w:color w:val="000000"/>
                    </w:rPr>
                  </w:pPr>
                </w:p>
              </w:tc>
              <w:tc>
                <w:tcPr>
                  <w:tcW w:w="146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7" w:author="Mai Danh Khải" w:date="2023-05-25T14:17:00Z">
                    <w:tcPr>
                      <w:tcW w:w="1783"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CA3BF9D" w14:textId="77777777" w:rsidR="00CD217D" w:rsidRPr="00767561" w:rsidRDefault="00CD217D" w:rsidP="00DA7BE0">
                  <w:pPr>
                    <w:rPr>
                      <w:rFonts w:ascii="Times New Roman" w:hAnsi="Times New Roman" w:cs="Times New Roman"/>
                    </w:rPr>
                  </w:pPr>
                  <w:r w:rsidRPr="00767561">
                    <w:rPr>
                      <w:rFonts w:ascii="Times New Roman" w:hAnsi="Times New Roman" w:cs="Times New Roman"/>
                      <w:color w:val="000000"/>
                    </w:rPr>
                    <w:t>Điện điều hòa= đơn giá *m2*giờ (theo khung giờ: trong giờ làm việc + ngoài giờ làm việc)</w:t>
                  </w:r>
                </w:p>
                <w:p w14:paraId="10FAD3D6" w14:textId="77777777" w:rsidR="00CD217D" w:rsidRPr="00767561" w:rsidRDefault="00CD217D" w:rsidP="00DA7BE0">
                  <w:pPr>
                    <w:jc w:val="left"/>
                    <w:rPr>
                      <w:rFonts w:ascii="Times New Roman" w:hAnsi="Times New Roman" w:cs="Times New Roman"/>
                      <w:color w:val="000000"/>
                    </w:rPr>
                  </w:pPr>
                </w:p>
              </w:tc>
              <w:tc>
                <w:tcPr>
                  <w:tcW w:w="1520"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4738" w:author="Mai Danh Khải" w:date="2023-05-25T14:17:00Z">
                    <w:tcPr>
                      <w:tcW w:w="174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19D7E81" w14:textId="77777777" w:rsidR="00CD217D" w:rsidRPr="00767561" w:rsidRDefault="00CD217D" w:rsidP="00DA7BE0">
                  <w:pPr>
                    <w:widowControl/>
                    <w:jc w:val="left"/>
                    <w:rPr>
                      <w:rFonts w:ascii="Times New Roman" w:hAnsi="Times New Roman" w:cs="Times New Roman"/>
                      <w:color w:val="000000"/>
                    </w:rPr>
                  </w:pPr>
                </w:p>
              </w:tc>
              <w:tc>
                <w:tcPr>
                  <w:tcW w:w="1047" w:type="dxa"/>
                  <w:tcBorders>
                    <w:top w:val="single" w:sz="4" w:space="0" w:color="000000"/>
                    <w:left w:val="single" w:sz="4" w:space="0" w:color="000000"/>
                    <w:bottom w:val="single" w:sz="4" w:space="0" w:color="000000"/>
                    <w:right w:val="single" w:sz="4" w:space="0" w:color="000000"/>
                  </w:tcBorders>
                  <w:vAlign w:val="center"/>
                  <w:tcPrChange w:id="4739" w:author="Mai Danh Khải" w:date="2023-05-25T14:17:00Z">
                    <w:tcPr>
                      <w:tcW w:w="1191" w:type="dxa"/>
                      <w:tcBorders>
                        <w:top w:val="single" w:sz="4" w:space="0" w:color="000000"/>
                        <w:left w:val="single" w:sz="4" w:space="0" w:color="000000"/>
                        <w:bottom w:val="single" w:sz="4" w:space="0" w:color="000000"/>
                        <w:right w:val="single" w:sz="4" w:space="0" w:color="000000"/>
                      </w:tcBorders>
                      <w:vAlign w:val="center"/>
                    </w:tcPr>
                  </w:tcPrChange>
                </w:tcPr>
                <w:p w14:paraId="120AD277" w14:textId="77777777" w:rsidR="00CD217D" w:rsidRPr="00767561" w:rsidRDefault="00CD217D" w:rsidP="00DA7BE0">
                  <w:pPr>
                    <w:jc w:val="left"/>
                    <w:rPr>
                      <w:rFonts w:ascii="Times New Roman" w:hAnsi="Times New Roman" w:cs="Times New Roman"/>
                      <w:color w:val="000000"/>
                    </w:rPr>
                  </w:pPr>
                </w:p>
              </w:tc>
            </w:tr>
          </w:tbl>
          <w:p w14:paraId="51B095AB" w14:textId="77777777" w:rsidR="00E31A78" w:rsidRPr="00767561" w:rsidRDefault="00E31A78" w:rsidP="00DA7BE0">
            <w:pPr>
              <w:rPr>
                <w:rFonts w:ascii="Times New Roman" w:eastAsia="Times New Roman" w:hAnsi="Times New Roman" w:cs="Times New Roman"/>
                <w:highlight w:val="yellow"/>
                <w:lang w:eastAsia="vi-VN"/>
              </w:rPr>
            </w:pPr>
          </w:p>
        </w:tc>
      </w:tr>
      <w:tr w:rsidR="00E31A78" w:rsidRPr="00767561" w14:paraId="180FC679" w14:textId="77777777" w:rsidTr="00D55EE3">
        <w:tc>
          <w:tcPr>
            <w:tcW w:w="2430" w:type="dxa"/>
            <w:tcPrChange w:id="4740" w:author="Mai Danh Khải" w:date="2023-05-25T14:17:00Z">
              <w:tcPr>
                <w:tcW w:w="2430" w:type="dxa"/>
              </w:tcPr>
            </w:tcPrChange>
          </w:tcPr>
          <w:p w14:paraId="5E51184D" w14:textId="77777777" w:rsidR="00E31A78" w:rsidRPr="00767561" w:rsidRDefault="00E31A7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96" w:type="dxa"/>
            <w:tcPrChange w:id="4741" w:author="Mai Danh Khải" w:date="2023-05-25T14:17:00Z">
              <w:tcPr>
                <w:tcW w:w="7563" w:type="dxa"/>
              </w:tcPr>
            </w:tcPrChange>
          </w:tcPr>
          <w:p w14:paraId="681E21A7" w14:textId="77777777" w:rsidR="00E31A78" w:rsidRPr="00767561" w:rsidRDefault="00E31A7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6FE0225" w14:textId="76856945" w:rsidR="00E31A78"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E31A78" w:rsidRPr="00767561">
              <w:rPr>
                <w:rFonts w:ascii="Times New Roman" w:hAnsi="Times New Roman" w:cs="Times New Roman"/>
              </w:rPr>
              <w:t>NSD nhập thông tin nhập thông tin trên giao diện bằng cách thêm tay lần lượt chỉ số của từng mặt bằng, hoặc import hàng loạt bằng file excel</w:t>
            </w:r>
          </w:p>
          <w:p w14:paraId="39A536A9" w14:textId="77777777" w:rsidR="00E31A78" w:rsidRPr="00767561" w:rsidRDefault="00E31A78" w:rsidP="00DA7BE0">
            <w:pPr>
              <w:ind w:left="360"/>
              <w:rPr>
                <w:rFonts w:ascii="Times New Roman" w:hAnsi="Times New Roman" w:cs="Times New Roman"/>
                <w:color w:val="000000"/>
              </w:rPr>
            </w:pPr>
            <w:r w:rsidRPr="00767561">
              <w:rPr>
                <w:rFonts w:ascii="Times New Roman" w:hAnsi="Times New Roman" w:cs="Times New Roman"/>
              </w:rPr>
              <w:t xml:space="preserve">+ Thêm từng mặt bằng: NSD vào phần mềm </w:t>
            </w:r>
            <w:r w:rsidR="00CD217D" w:rsidRPr="00767561">
              <w:rPr>
                <w:rFonts w:ascii="Times New Roman" w:hAnsi="Times New Roman" w:cs="Times New Roman"/>
              </w:rPr>
              <w:t xml:space="preserve">chọn Dịch vụ, chọn Điện điều hòa ngoài giờ, nhấn nút </w:t>
            </w:r>
            <w:r w:rsidRPr="00767561">
              <w:rPr>
                <w:rFonts w:ascii="Times New Roman" w:hAnsi="Times New Roman" w:cs="Times New Roman"/>
              </w:rPr>
              <w:t xml:space="preserve">Thêm </w:t>
            </w:r>
            <w:r w:rsidRPr="00767561">
              <w:rPr>
                <w:rFonts w:ascii="Wingdings" w:eastAsia="Wingdings" w:hAnsi="Wingdings" w:cs="Wingdings"/>
              </w:rPr>
              <w:t>è</w:t>
            </w:r>
            <w:r w:rsidRPr="00767561">
              <w:rPr>
                <w:rFonts w:ascii="Times New Roman" w:hAnsi="Times New Roman" w:cs="Times New Roman"/>
              </w:rPr>
              <w:t xml:space="preserve"> Điền thông tin </w:t>
            </w:r>
            <w:r w:rsidRPr="00767561">
              <w:rPr>
                <w:rFonts w:ascii="Wingdings" w:eastAsia="Wingdings" w:hAnsi="Wingdings" w:cs="Wingdings"/>
              </w:rPr>
              <w:t>è</w:t>
            </w:r>
            <w:r w:rsidRPr="00767561">
              <w:rPr>
                <w:rFonts w:ascii="Times New Roman" w:hAnsi="Times New Roman" w:cs="Times New Roman"/>
              </w:rPr>
              <w:t xml:space="preserve"> Lưu &amp; Đóng</w:t>
            </w:r>
          </w:p>
          <w:p w14:paraId="122EB67B" w14:textId="77777777" w:rsidR="00E31A78" w:rsidRPr="00767561" w:rsidRDefault="00E31A78" w:rsidP="00DA7BE0">
            <w:pPr>
              <w:widowControl/>
              <w:ind w:left="357"/>
              <w:rPr>
                <w:rFonts w:ascii="Times New Roman" w:hAnsi="Times New Roman" w:cs="Times New Roman"/>
              </w:rPr>
            </w:pPr>
            <w:r w:rsidRPr="00767561">
              <w:rPr>
                <w:rFonts w:ascii="Times New Roman" w:hAnsi="Times New Roman" w:cs="Times New Roman"/>
              </w:rPr>
              <w:t xml:space="preserve">+ Thêm bằng hình thức import file excel: trên phần mềm </w:t>
            </w:r>
            <w:r w:rsidRPr="00767561">
              <w:rPr>
                <w:rFonts w:ascii="Wingdings" w:eastAsia="Wingdings" w:hAnsi="Wingdings" w:cs="Wingdings"/>
              </w:rPr>
              <w:t>è</w:t>
            </w:r>
            <w:r w:rsidRPr="00767561">
              <w:rPr>
                <w:rFonts w:ascii="Times New Roman" w:hAnsi="Times New Roman" w:cs="Times New Roman"/>
              </w:rPr>
              <w:t xml:space="preserve"> Module Dịch vụ </w:t>
            </w:r>
            <w:r w:rsidRPr="00767561">
              <w:rPr>
                <w:rFonts w:ascii="Wingdings" w:eastAsia="Wingdings" w:hAnsi="Wingdings" w:cs="Wingdings"/>
              </w:rPr>
              <w:t>è</w:t>
            </w:r>
            <w:r w:rsidRPr="00767561">
              <w:rPr>
                <w:rFonts w:ascii="Times New Roman" w:hAnsi="Times New Roman" w:cs="Times New Roman"/>
              </w:rPr>
              <w:t xml:space="preserve"> </w:t>
            </w:r>
            <w:r w:rsidR="00CD217D" w:rsidRPr="00767561">
              <w:rPr>
                <w:rFonts w:ascii="Times New Roman" w:hAnsi="Times New Roman" w:cs="Times New Roman"/>
              </w:rPr>
              <w:t>Điện điều hòa ngoài giờ</w:t>
            </w:r>
            <w:r w:rsidRPr="00767561">
              <w:rPr>
                <w:rFonts w:ascii="Times New Roman" w:hAnsi="Times New Roman" w:cs="Times New Roman"/>
              </w:rPr>
              <w:t xml:space="preserve"> </w:t>
            </w:r>
            <w:r w:rsidRPr="00767561">
              <w:rPr>
                <w:rFonts w:ascii="Wingdings" w:eastAsia="Wingdings" w:hAnsi="Wingdings" w:cs="Wingdings"/>
              </w:rPr>
              <w:t>è</w:t>
            </w:r>
            <w:r w:rsidRPr="00767561">
              <w:rPr>
                <w:rFonts w:ascii="Times New Roman" w:hAnsi="Times New Roman" w:cs="Times New Roman"/>
              </w:rPr>
              <w:t xml:space="preserve"> Import </w:t>
            </w:r>
            <w:r w:rsidRPr="00767561">
              <w:rPr>
                <w:rFonts w:ascii="Wingdings" w:eastAsia="Wingdings" w:hAnsi="Wingdings" w:cs="Wingdings"/>
              </w:rPr>
              <w:t>è</w:t>
            </w:r>
            <w:r w:rsidRPr="00767561">
              <w:rPr>
                <w:rFonts w:ascii="Times New Roman" w:hAnsi="Times New Roman" w:cs="Times New Roman"/>
              </w:rPr>
              <w:t xml:space="preserve"> chọn file, sheet chứa dữ liệu </w:t>
            </w:r>
            <w:r w:rsidRPr="00767561">
              <w:rPr>
                <w:rFonts w:ascii="Wingdings" w:eastAsia="Wingdings" w:hAnsi="Wingdings" w:cs="Wingdings"/>
              </w:rPr>
              <w:t>è</w:t>
            </w:r>
            <w:r w:rsidRPr="00767561">
              <w:rPr>
                <w:rFonts w:ascii="Times New Roman" w:hAnsi="Times New Roman" w:cs="Times New Roman"/>
              </w:rPr>
              <w:t xml:space="preserve"> Lưu dữ liệu </w:t>
            </w:r>
            <w:r w:rsidRPr="00767561">
              <w:rPr>
                <w:rFonts w:ascii="Wingdings" w:eastAsia="Wingdings" w:hAnsi="Wingdings" w:cs="Wingdings"/>
              </w:rPr>
              <w:t>è</w:t>
            </w:r>
            <w:r w:rsidRPr="00767561">
              <w:rPr>
                <w:rFonts w:ascii="Times New Roman" w:hAnsi="Times New Roman" w:cs="Times New Roman"/>
              </w:rPr>
              <w:t xml:space="preserve"> Đợi dữ liệu được đầy vào phần mềm</w:t>
            </w:r>
          </w:p>
          <w:p w14:paraId="251B524B" w14:textId="4B5BF06F" w:rsidR="00E31A78"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E31A78" w:rsidRPr="00767561">
              <w:rPr>
                <w:rFonts w:ascii="Times New Roman" w:hAnsi="Times New Roman" w:cs="Times New Roman"/>
              </w:rPr>
              <w:t xml:space="preserve">Hệ thống kiểm tra tính hợp lệ, tính ràng buộc của dữ liệu: </w:t>
            </w:r>
          </w:p>
          <w:p w14:paraId="302AEB5C" w14:textId="77777777" w:rsidR="00B778E9" w:rsidRDefault="00B778E9" w:rsidP="00B778E9">
            <w:pPr>
              <w:widowControl/>
              <w:tabs>
                <w:tab w:val="left" w:pos="1276"/>
              </w:tabs>
              <w:rPr>
                <w:rFonts w:ascii="Times New Roman" w:hAnsi="Times New Roman" w:cs="Times New Roman"/>
              </w:rPr>
            </w:pPr>
            <w:r>
              <w:rPr>
                <w:rFonts w:ascii="Times New Roman" w:hAnsi="Times New Roman" w:cs="Times New Roman"/>
              </w:rPr>
              <w:t xml:space="preserve">       + </w:t>
            </w:r>
            <w:r w:rsidR="00E31A78" w:rsidRPr="00767561">
              <w:rPr>
                <w:rFonts w:ascii="Times New Roman" w:hAnsi="Times New Roman" w:cs="Times New Roman"/>
              </w:rPr>
              <w:t>Nếu thông tin hợp lệ, hệ thống thông báo thành công, lưu thông tin vào CSDL;</w:t>
            </w:r>
          </w:p>
          <w:p w14:paraId="00BF4B9C" w14:textId="439CB538" w:rsidR="00E31A78" w:rsidRPr="00B778E9" w:rsidRDefault="00B778E9" w:rsidP="00B778E9">
            <w:pPr>
              <w:widowControl/>
              <w:tabs>
                <w:tab w:val="left" w:pos="1276"/>
              </w:tabs>
              <w:rPr>
                <w:rFonts w:ascii="Times New Roman" w:hAnsi="Times New Roman" w:cs="Times New Roman"/>
              </w:rPr>
            </w:pPr>
            <w:r>
              <w:rPr>
                <w:rFonts w:ascii="Times New Roman" w:hAnsi="Times New Roman" w:cs="Times New Roman"/>
              </w:rPr>
              <w:t xml:space="preserve">       + </w:t>
            </w:r>
            <w:r w:rsidR="00E31A78" w:rsidRPr="00767561">
              <w:rPr>
                <w:rFonts w:ascii="Times New Roman" w:hAnsi="Times New Roman" w:cs="Times New Roman"/>
              </w:rPr>
              <w:t>Nếu thông tin không hợp lệ, hệ thống thông báo lỗi cho người dùng để nhập lại thông tin.</w:t>
            </w:r>
          </w:p>
          <w:p w14:paraId="45C45578" w14:textId="77777777" w:rsidR="00E31A78" w:rsidRPr="00767561" w:rsidRDefault="00E31A78" w:rsidP="00DA7BE0">
            <w:pPr>
              <w:tabs>
                <w:tab w:val="left" w:pos="1276"/>
              </w:tabs>
              <w:ind w:left="720"/>
              <w:rPr>
                <w:rFonts w:ascii="Times New Roman" w:eastAsia="Times New Roman" w:hAnsi="Times New Roman" w:cs="Times New Roman"/>
                <w:lang w:eastAsia="vi-VN"/>
              </w:rPr>
            </w:pPr>
          </w:p>
        </w:tc>
      </w:tr>
      <w:tr w:rsidR="00E31A78" w:rsidRPr="00767561" w14:paraId="5A6E82D1" w14:textId="77777777" w:rsidTr="00D55EE3">
        <w:tc>
          <w:tcPr>
            <w:tcW w:w="2430" w:type="dxa"/>
            <w:tcPrChange w:id="4742" w:author="Mai Danh Khải" w:date="2023-05-25T14:17:00Z">
              <w:tcPr>
                <w:tcW w:w="2430" w:type="dxa"/>
              </w:tcPr>
            </w:tcPrChange>
          </w:tcPr>
          <w:p w14:paraId="07FEE050" w14:textId="77777777" w:rsidR="00E31A78" w:rsidRPr="00767561" w:rsidRDefault="00E31A7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7096" w:type="dxa"/>
            <w:tcPrChange w:id="4743" w:author="Mai Danh Khải" w:date="2023-05-25T14:17:00Z">
              <w:tcPr>
                <w:tcW w:w="7563" w:type="dxa"/>
              </w:tcPr>
            </w:tcPrChange>
          </w:tcPr>
          <w:p w14:paraId="57F00333" w14:textId="77777777" w:rsidR="00E31A78" w:rsidRPr="00767561" w:rsidRDefault="00E31A7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Thêm chỉ số điện lần lượt từng mặt bằng</w:t>
            </w:r>
          </w:p>
          <w:p w14:paraId="2DB7A6D3" w14:textId="77777777" w:rsidR="00E31A78" w:rsidRPr="00767561" w:rsidRDefault="00E31A78" w:rsidP="00DA7BE0">
            <w:pPr>
              <w:rPr>
                <w:rFonts w:ascii="Times New Roman" w:hAnsi="Times New Roman" w:cs="Times New Roman"/>
                <w:noProof/>
              </w:rPr>
            </w:pPr>
          </w:p>
          <w:p w14:paraId="7987CAAF" w14:textId="57037DA9" w:rsidR="00E31A78" w:rsidRPr="00767561" w:rsidRDefault="00474D5D" w:rsidP="00DA7BE0">
            <w:pPr>
              <w:rPr>
                <w:rFonts w:ascii="Times New Roman" w:eastAsia="Times New Roman" w:hAnsi="Times New Roman" w:cs="Times New Roman"/>
                <w:lang w:eastAsia="vi-VN"/>
              </w:rPr>
            </w:pPr>
            <w:r w:rsidRPr="00767561">
              <w:rPr>
                <w:rFonts w:ascii="Times New Roman" w:eastAsia="Times New Roman" w:hAnsi="Times New Roman" w:cs="Times New Roman"/>
                <w:noProof/>
              </w:rPr>
              <w:drawing>
                <wp:inline distT="0" distB="0" distL="0" distR="0" wp14:anchorId="7EC47837" wp14:editId="05D5D85A">
                  <wp:extent cx="4301281" cy="2110007"/>
                  <wp:effectExtent l="0" t="0" r="4445" b="508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312379" cy="2115451"/>
                          </a:xfrm>
                          <a:prstGeom prst="rect">
                            <a:avLst/>
                          </a:prstGeom>
                          <a:noFill/>
                          <a:ln>
                            <a:noFill/>
                          </a:ln>
                        </pic:spPr>
                      </pic:pic>
                    </a:graphicData>
                  </a:graphic>
                </wp:inline>
              </w:drawing>
            </w:r>
          </w:p>
          <w:p w14:paraId="69779A33" w14:textId="77777777" w:rsidR="00E31A78" w:rsidRPr="00767561" w:rsidRDefault="00E31A78" w:rsidP="00DA7BE0">
            <w:pPr>
              <w:rPr>
                <w:rFonts w:ascii="Times New Roman" w:hAnsi="Times New Roman" w:cs="Times New Roman"/>
              </w:rPr>
            </w:pPr>
            <w:r w:rsidRPr="00767561">
              <w:rPr>
                <w:rFonts w:ascii="Times New Roman" w:hAnsi="Times New Roman" w:cs="Times New Roman"/>
              </w:rPr>
              <w:t>Thêm bằng hình thức import</w:t>
            </w:r>
          </w:p>
          <w:p w14:paraId="2C6395D5" w14:textId="55097767" w:rsidR="007D5701" w:rsidRPr="00767561" w:rsidDel="00D55EE3" w:rsidRDefault="00474D5D" w:rsidP="00DA7BE0">
            <w:pPr>
              <w:rPr>
                <w:del w:id="4744" w:author="Mai Danh Khải" w:date="2023-05-25T14:18:00Z"/>
                <w:rFonts w:ascii="Times New Roman" w:hAnsi="Times New Roman" w:cs="Times New Roman"/>
              </w:rPr>
            </w:pPr>
            <w:r w:rsidRPr="00767561">
              <w:rPr>
                <w:rFonts w:ascii="Times New Roman" w:hAnsi="Times New Roman" w:cs="Times New Roman"/>
                <w:noProof/>
              </w:rPr>
              <w:drawing>
                <wp:inline distT="0" distB="0" distL="0" distR="0" wp14:anchorId="5244CB2B" wp14:editId="4A8EB358">
                  <wp:extent cx="4325815" cy="1833962"/>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331316" cy="1836294"/>
                          </a:xfrm>
                          <a:prstGeom prst="rect">
                            <a:avLst/>
                          </a:prstGeom>
                          <a:noFill/>
                          <a:ln>
                            <a:noFill/>
                          </a:ln>
                        </pic:spPr>
                      </pic:pic>
                    </a:graphicData>
                  </a:graphic>
                </wp:inline>
              </w:drawing>
            </w:r>
          </w:p>
          <w:p w14:paraId="0377D729" w14:textId="77777777" w:rsidR="00E31A78" w:rsidRPr="00767561" w:rsidDel="00D55EE3" w:rsidRDefault="00E31A78" w:rsidP="00DA7BE0">
            <w:pPr>
              <w:rPr>
                <w:del w:id="4745" w:author="Mai Danh Khải" w:date="2023-05-25T14:18:00Z"/>
                <w:rFonts w:ascii="Times New Roman" w:hAnsi="Times New Roman" w:cs="Times New Roman"/>
              </w:rPr>
            </w:pPr>
          </w:p>
          <w:p w14:paraId="2785FE03" w14:textId="77777777" w:rsidR="00E31A78" w:rsidRPr="00767561" w:rsidRDefault="00E31A78" w:rsidP="00DA7BE0">
            <w:pPr>
              <w:rPr>
                <w:rFonts w:ascii="Times New Roman" w:hAnsi="Times New Roman" w:cs="Times New Roman"/>
              </w:rPr>
            </w:pPr>
          </w:p>
        </w:tc>
      </w:tr>
    </w:tbl>
    <w:p w14:paraId="6B8AE12B" w14:textId="77777777" w:rsidR="00B778E9" w:rsidRDefault="00B778E9" w:rsidP="00B778E9">
      <w:pPr>
        <w:pStyle w:val="Thnvnban3"/>
        <w:ind w:left="720"/>
        <w:rPr>
          <w:rFonts w:ascii="Times New Roman" w:hAnsi="Times New Roman"/>
          <w:b/>
          <w:bCs/>
          <w:i/>
          <w:iCs/>
          <w:sz w:val="24"/>
          <w:szCs w:val="24"/>
          <w:lang w:val="en-US" w:bidi="th-TH"/>
        </w:rPr>
      </w:pPr>
    </w:p>
    <w:p w14:paraId="5C9D81F0" w14:textId="6DE0FE5B" w:rsidR="004D2766" w:rsidRPr="00767561" w:rsidRDefault="004D2766" w:rsidP="00D06C54">
      <w:pPr>
        <w:pStyle w:val="Thnvnban3"/>
        <w:numPr>
          <w:ilvl w:val="2"/>
          <w:numId w:val="22"/>
        </w:numPr>
        <w:ind w:left="0"/>
        <w:rPr>
          <w:rFonts w:ascii="Times New Roman" w:hAnsi="Times New Roman"/>
          <w:b/>
          <w:bCs/>
          <w:i/>
          <w:iCs/>
          <w:sz w:val="24"/>
          <w:szCs w:val="24"/>
          <w:lang w:val="en-US" w:bidi="th-TH"/>
        </w:rPr>
      </w:pPr>
      <w:r w:rsidRPr="00767561">
        <w:rPr>
          <w:rFonts w:ascii="Times New Roman" w:hAnsi="Times New Roman"/>
          <w:b/>
          <w:bCs/>
          <w:i/>
          <w:iCs/>
          <w:sz w:val="24"/>
          <w:szCs w:val="24"/>
          <w:lang w:val="en-US" w:bidi="th-TH"/>
        </w:rPr>
        <w:t xml:space="preserve">Xóa chỉ </w:t>
      </w:r>
      <w:r w:rsidR="00EE0F0E" w:rsidRPr="00767561">
        <w:rPr>
          <w:rFonts w:ascii="Times New Roman" w:hAnsi="Times New Roman"/>
          <w:b/>
          <w:bCs/>
          <w:i/>
          <w:iCs/>
          <w:sz w:val="24"/>
          <w:szCs w:val="24"/>
          <w:lang w:val="en-US" w:bidi="th-TH"/>
        </w:rPr>
        <w:t>chỉ số điện điều hòa ngoài giờ</w:t>
      </w:r>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746" w:author="Mai Danh Khải" w:date="2023-05-25T14:18: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747">
          <w:tblGrid>
            <w:gridCol w:w="2430"/>
            <w:gridCol w:w="7650"/>
          </w:tblGrid>
        </w:tblGridChange>
      </w:tblGrid>
      <w:tr w:rsidR="00E940DE" w:rsidRPr="00767561" w14:paraId="056324AC" w14:textId="77777777" w:rsidTr="00D55EE3">
        <w:tc>
          <w:tcPr>
            <w:tcW w:w="2430" w:type="dxa"/>
            <w:tcPrChange w:id="4748" w:author="Mai Danh Khải" w:date="2023-05-25T14:18:00Z">
              <w:tcPr>
                <w:tcW w:w="2430" w:type="dxa"/>
              </w:tcPr>
            </w:tcPrChange>
          </w:tcPr>
          <w:p w14:paraId="218EB140" w14:textId="77777777" w:rsidR="00E940DE" w:rsidRPr="00767561" w:rsidRDefault="00E940D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96" w:type="dxa"/>
            <w:tcPrChange w:id="4749" w:author="Mai Danh Khải" w:date="2023-05-25T14:18:00Z">
              <w:tcPr>
                <w:tcW w:w="7650" w:type="dxa"/>
              </w:tcPr>
            </w:tcPrChange>
          </w:tcPr>
          <w:p w14:paraId="7A32AEA7" w14:textId="77777777" w:rsidR="00E940DE" w:rsidRPr="00767561" w:rsidRDefault="00E940D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dữ liệu về chỉ số điện điều hòa tiêu thụ ngoài giờ của các mặt bằng phát sinh</w:t>
            </w:r>
          </w:p>
        </w:tc>
      </w:tr>
      <w:tr w:rsidR="00E940DE" w:rsidRPr="00767561" w14:paraId="2038A561" w14:textId="77777777" w:rsidTr="00D55EE3">
        <w:tc>
          <w:tcPr>
            <w:tcW w:w="2430" w:type="dxa"/>
            <w:tcPrChange w:id="4750" w:author="Mai Danh Khải" w:date="2023-05-25T14:18:00Z">
              <w:tcPr>
                <w:tcW w:w="2430" w:type="dxa"/>
              </w:tcPr>
            </w:tcPrChange>
          </w:tcPr>
          <w:p w14:paraId="0A46FDA6" w14:textId="77777777" w:rsidR="00E940DE" w:rsidRPr="00767561" w:rsidRDefault="00E940DE"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96" w:type="dxa"/>
            <w:tcPrChange w:id="4751" w:author="Mai Danh Khải" w:date="2023-05-25T14:18:00Z">
              <w:tcPr>
                <w:tcW w:w="7650" w:type="dxa"/>
              </w:tcPr>
            </w:tcPrChange>
          </w:tcPr>
          <w:p w14:paraId="607D889E" w14:textId="77777777" w:rsidR="00E940DE" w:rsidRPr="00767561" w:rsidRDefault="00E940DE"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AEF01E5" w14:textId="77777777" w:rsidR="00E940DE" w:rsidRPr="00767561" w:rsidRDefault="00E940DE"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NSD chọn dữ liệu cần xóa</w:t>
            </w:r>
          </w:p>
          <w:p w14:paraId="4E2888A1" w14:textId="77777777" w:rsidR="00E940DE" w:rsidRPr="00767561" w:rsidRDefault="00E940DE"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Hệ thống kiểm tra thông tin </w:t>
            </w:r>
          </w:p>
          <w:p w14:paraId="040E6B8C" w14:textId="77777777" w:rsidR="00E940DE" w:rsidRPr="00767561" w:rsidRDefault="00E940DE" w:rsidP="00B778E9">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NSD nhấn lệnh ok hệ thống báo thành công </w:t>
            </w:r>
          </w:p>
          <w:p w14:paraId="38409248" w14:textId="77777777" w:rsidR="00E940DE" w:rsidRPr="00767561" w:rsidRDefault="00E940DE"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xml:space="preserve"> chỉ xóa được điện khi chưa tạo công nợ. Muốn xóa đối với Nước đã tạo công nợ cần bỏ duyệt “hóa đơn” Điện điều hòa ngoài giờ tương ứng.</w:t>
            </w:r>
          </w:p>
        </w:tc>
      </w:tr>
      <w:tr w:rsidR="00E940DE" w:rsidRPr="00767561" w14:paraId="2DE3E463" w14:textId="77777777" w:rsidTr="00D55EE3">
        <w:tc>
          <w:tcPr>
            <w:tcW w:w="2430" w:type="dxa"/>
            <w:tcPrChange w:id="4752" w:author="Mai Danh Khải" w:date="2023-05-25T14:18:00Z">
              <w:tcPr>
                <w:tcW w:w="2430" w:type="dxa"/>
              </w:tcPr>
            </w:tcPrChange>
          </w:tcPr>
          <w:p w14:paraId="69BB3572" w14:textId="77777777" w:rsidR="00E940DE" w:rsidRPr="00767561" w:rsidRDefault="00E940DE"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96" w:type="dxa"/>
            <w:tcPrChange w:id="4753" w:author="Mai Danh Khải" w:date="2023-05-25T14:18:00Z">
              <w:tcPr>
                <w:tcW w:w="7650" w:type="dxa"/>
              </w:tcPr>
            </w:tcPrChange>
          </w:tcPr>
          <w:p w14:paraId="4DFE3FD6" w14:textId="55EE2070" w:rsidR="00E940DE"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25A39CDA" wp14:editId="6571F4EB">
                  <wp:extent cx="4349261" cy="1836628"/>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64345" cy="1842998"/>
                          </a:xfrm>
                          <a:prstGeom prst="rect">
                            <a:avLst/>
                          </a:prstGeom>
                          <a:noFill/>
                          <a:ln>
                            <a:noFill/>
                          </a:ln>
                        </pic:spPr>
                      </pic:pic>
                    </a:graphicData>
                  </a:graphic>
                </wp:inline>
              </w:drawing>
            </w:r>
          </w:p>
        </w:tc>
      </w:tr>
    </w:tbl>
    <w:p w14:paraId="1ABD762B" w14:textId="77777777" w:rsidR="007D5701" w:rsidRPr="00767561" w:rsidRDefault="007D5701" w:rsidP="00DA7BE0">
      <w:pPr>
        <w:pStyle w:val="Thnvnban3"/>
        <w:ind w:left="720"/>
        <w:rPr>
          <w:rFonts w:ascii="Times New Roman" w:hAnsi="Times New Roman"/>
          <w:b/>
          <w:bCs/>
          <w:i/>
          <w:iCs/>
          <w:sz w:val="24"/>
          <w:szCs w:val="24"/>
          <w:lang w:val="en-US" w:bidi="th-TH"/>
        </w:rPr>
      </w:pPr>
    </w:p>
    <w:p w14:paraId="716B1F0B" w14:textId="77777777" w:rsidR="004D2766" w:rsidRPr="00767561" w:rsidRDefault="004D2766" w:rsidP="00D06C54">
      <w:pPr>
        <w:pStyle w:val="Thnvnban3"/>
        <w:numPr>
          <w:ilvl w:val="1"/>
          <w:numId w:val="22"/>
        </w:numPr>
        <w:ind w:left="0" w:hanging="709"/>
        <w:outlineLvl w:val="1"/>
        <w:rPr>
          <w:rFonts w:ascii="Times New Roman" w:hAnsi="Times New Roman"/>
          <w:b/>
          <w:bCs/>
          <w:sz w:val="24"/>
          <w:szCs w:val="24"/>
          <w:lang w:val="en-US" w:bidi="th-TH"/>
        </w:rPr>
      </w:pPr>
      <w:bookmarkStart w:id="4754" w:name="_Toc134458793"/>
      <w:bookmarkStart w:id="4755" w:name="_Toc135917501"/>
      <w:r w:rsidRPr="00767561">
        <w:rPr>
          <w:rFonts w:ascii="Times New Roman" w:hAnsi="Times New Roman"/>
          <w:b/>
          <w:bCs/>
          <w:sz w:val="24"/>
          <w:szCs w:val="24"/>
          <w:lang w:val="en-US" w:bidi="th-TH"/>
        </w:rPr>
        <w:t xml:space="preserve">Quản lý </w:t>
      </w:r>
      <w:r w:rsidR="00E5667D" w:rsidRPr="00767561">
        <w:rPr>
          <w:rFonts w:ascii="Times New Roman" w:hAnsi="Times New Roman"/>
          <w:b/>
          <w:bCs/>
          <w:sz w:val="24"/>
          <w:szCs w:val="24"/>
          <w:lang w:val="en-US" w:bidi="th-TH"/>
        </w:rPr>
        <w:t>hóa đơn</w:t>
      </w:r>
      <w:r w:rsidRPr="00767561">
        <w:rPr>
          <w:rFonts w:ascii="Times New Roman" w:hAnsi="Times New Roman"/>
          <w:b/>
          <w:bCs/>
          <w:sz w:val="24"/>
          <w:szCs w:val="24"/>
          <w:lang w:val="en-US" w:bidi="th-TH"/>
        </w:rPr>
        <w:t xml:space="preserve"> </w:t>
      </w:r>
      <w:r w:rsidR="00EE0F0E" w:rsidRPr="00767561">
        <w:rPr>
          <w:rFonts w:ascii="Times New Roman" w:hAnsi="Times New Roman"/>
          <w:b/>
          <w:bCs/>
          <w:sz w:val="24"/>
          <w:szCs w:val="24"/>
          <w:lang w:val="en-US" w:bidi="th-TH"/>
        </w:rPr>
        <w:t>công nợ</w:t>
      </w:r>
      <w:bookmarkEnd w:id="4754"/>
      <w:bookmarkEnd w:id="4755"/>
      <w:r w:rsidR="00EE0F0E" w:rsidRPr="00767561">
        <w:rPr>
          <w:rFonts w:ascii="Times New Roman" w:hAnsi="Times New Roman"/>
          <w:b/>
          <w:bCs/>
          <w:sz w:val="24"/>
          <w:szCs w:val="24"/>
          <w:lang w:val="en-US" w:bidi="th-TH"/>
        </w:rPr>
        <w:t xml:space="preserve"> </w:t>
      </w:r>
    </w:p>
    <w:p w14:paraId="3592D784" w14:textId="77777777" w:rsidR="00EE0F0E" w:rsidRPr="00767561" w:rsidRDefault="00E5667D" w:rsidP="00D06C54">
      <w:pPr>
        <w:pStyle w:val="Thnvnban3"/>
        <w:numPr>
          <w:ilvl w:val="2"/>
          <w:numId w:val="22"/>
        </w:numPr>
        <w:ind w:left="0"/>
        <w:outlineLvl w:val="2"/>
        <w:rPr>
          <w:rFonts w:ascii="Times New Roman" w:hAnsi="Times New Roman"/>
          <w:b/>
          <w:bCs/>
          <w:sz w:val="24"/>
          <w:szCs w:val="24"/>
          <w:lang w:val="en-US" w:bidi="th-TH"/>
        </w:rPr>
      </w:pPr>
      <w:bookmarkStart w:id="4756" w:name="_Toc134458794"/>
      <w:bookmarkStart w:id="4757" w:name="_Toc135917502"/>
      <w:r w:rsidRPr="00767561">
        <w:rPr>
          <w:rFonts w:ascii="Times New Roman" w:hAnsi="Times New Roman"/>
          <w:b/>
          <w:bCs/>
          <w:sz w:val="24"/>
          <w:szCs w:val="24"/>
          <w:lang w:val="en-US" w:bidi="th-TH"/>
        </w:rPr>
        <w:lastRenderedPageBreak/>
        <w:t>Hiển thị danh sách hóa đơn công nợ</w:t>
      </w:r>
      <w:bookmarkEnd w:id="4756"/>
      <w:bookmarkEnd w:id="4757"/>
      <w:r w:rsidRPr="00767561">
        <w:rPr>
          <w:rFonts w:ascii="Times New Roman" w:hAnsi="Times New Roman"/>
          <w:b/>
          <w:bCs/>
          <w:sz w:val="24"/>
          <w:szCs w:val="24"/>
          <w:lang w:val="en-US" w:bidi="th-TH"/>
        </w:rPr>
        <w:t xml:space="preserve"> </w:t>
      </w:r>
    </w:p>
    <w:tbl>
      <w:tblPr>
        <w:tblW w:w="502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6932"/>
      </w:tblGrid>
      <w:tr w:rsidR="00683F39" w:rsidRPr="00767561" w14:paraId="61695CAE" w14:textId="77777777" w:rsidTr="00B778E9">
        <w:trPr>
          <w:trHeight w:val="592"/>
        </w:trPr>
        <w:tc>
          <w:tcPr>
            <w:tcW w:w="1306" w:type="pct"/>
            <w:shd w:val="clear" w:color="auto" w:fill="auto"/>
          </w:tcPr>
          <w:p w14:paraId="67FDFB74" w14:textId="77777777" w:rsidR="00683F39" w:rsidRPr="00767561" w:rsidRDefault="00683F39" w:rsidP="00B778E9">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694" w:type="pct"/>
            <w:shd w:val="clear" w:color="auto" w:fill="auto"/>
          </w:tcPr>
          <w:p w14:paraId="15A476AC" w14:textId="77777777" w:rsidR="00683F39" w:rsidRPr="00767561" w:rsidRDefault="00683F39"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có thể xem chi tiết thông tin các hóa đơn phát sinh của khách hàng </w:t>
            </w:r>
          </w:p>
        </w:tc>
      </w:tr>
      <w:tr w:rsidR="00683F39" w:rsidRPr="00767561" w14:paraId="57520EC3" w14:textId="77777777" w:rsidTr="00B778E9">
        <w:tc>
          <w:tcPr>
            <w:tcW w:w="1306" w:type="pct"/>
            <w:shd w:val="clear" w:color="auto" w:fill="auto"/>
          </w:tcPr>
          <w:p w14:paraId="350E18C8" w14:textId="77777777" w:rsidR="00683F39" w:rsidRPr="00767561" w:rsidRDefault="00683F39"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694" w:type="pct"/>
            <w:shd w:val="clear" w:color="auto" w:fill="auto"/>
          </w:tcPr>
          <w:p w14:paraId="78D982D9" w14:textId="77777777" w:rsidR="00683F39" w:rsidRPr="00767561" w:rsidRDefault="00683F3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B7DC900" w14:textId="2ACB8E1F" w:rsidR="00683F39"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683F39" w:rsidRPr="00767561">
              <w:rPr>
                <w:rFonts w:ascii="Times New Roman" w:hAnsi="Times New Roman" w:cs="Times New Roman"/>
              </w:rPr>
              <w:t>NSD vào module Dịch vụ.</w:t>
            </w:r>
          </w:p>
          <w:p w14:paraId="3394DCBE" w14:textId="29FEB0A6" w:rsidR="00683F39"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683F39" w:rsidRPr="00767561">
              <w:rPr>
                <w:rFonts w:ascii="Times New Roman" w:hAnsi="Times New Roman" w:cs="Times New Roman"/>
              </w:rPr>
              <w:t xml:space="preserve">Chọn danh sách dự án: </w:t>
            </w:r>
          </w:p>
          <w:p w14:paraId="70E53365" w14:textId="77777777" w:rsidR="00683F39" w:rsidRPr="00767561" w:rsidRDefault="00683F39" w:rsidP="00DA7BE0">
            <w:pPr>
              <w:widowControl/>
              <w:ind w:left="357"/>
              <w:rPr>
                <w:rFonts w:ascii="Times New Roman" w:hAnsi="Times New Roman" w:cs="Times New Roman"/>
              </w:rPr>
            </w:pPr>
            <w:r w:rsidRPr="00767561">
              <w:rPr>
                <w:rFonts w:ascii="Times New Roman" w:hAnsi="Times New Roman" w:cs="Times New Roman"/>
              </w:rPr>
              <w:t>+ Nếu tài khoản xem được nhiều dự án thì cần chọn dự án cần xem danh sách</w:t>
            </w:r>
          </w:p>
          <w:p w14:paraId="23F1A9BF" w14:textId="77777777" w:rsidR="00683F39" w:rsidRPr="00767561" w:rsidRDefault="00683F39"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mặt bằng của dự án đang quản lý</w:t>
            </w:r>
          </w:p>
          <w:p w14:paraId="0909C833" w14:textId="5C16C1D1" w:rsidR="00683F39"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203401" w:rsidRPr="00767561">
              <w:rPr>
                <w:rFonts w:ascii="Times New Roman" w:hAnsi="Times New Roman" w:cs="Times New Roman"/>
              </w:rPr>
              <w:t>Hệ thống mặc định xem hóa đơn của tháng tại thời điểm NSD truy cập. NSD cũng có thể xem theo tùy chọn thời gian.</w:t>
            </w:r>
          </w:p>
        </w:tc>
      </w:tr>
      <w:tr w:rsidR="00683F39" w:rsidRPr="00767561" w14:paraId="5A55B981" w14:textId="77777777" w:rsidTr="00B778E9">
        <w:tc>
          <w:tcPr>
            <w:tcW w:w="1306" w:type="pct"/>
            <w:shd w:val="clear" w:color="auto" w:fill="auto"/>
          </w:tcPr>
          <w:p w14:paraId="1AAC8936" w14:textId="77777777" w:rsidR="00683F39" w:rsidRPr="00767561" w:rsidRDefault="00683F39"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694" w:type="pct"/>
            <w:shd w:val="clear" w:color="auto" w:fill="auto"/>
          </w:tcPr>
          <w:p w14:paraId="32BEBC97" w14:textId="7EDC28A0" w:rsidR="00683F39" w:rsidRPr="00B778E9" w:rsidRDefault="00474D5D" w:rsidP="00DA7BE0">
            <w:pPr>
              <w:pStyle w:val="ThutlBinhthng"/>
              <w:ind w:left="0"/>
              <w:rPr>
                <w:rFonts w:ascii="Times New Roman" w:hAnsi="Times New Roman"/>
                <w:noProof/>
                <w:color w:val="000000"/>
                <w:sz w:val="24"/>
                <w:szCs w:val="24"/>
                <w:lang w:val="en-US"/>
              </w:rPr>
            </w:pPr>
            <w:r w:rsidRPr="00767561">
              <w:rPr>
                <w:rFonts w:ascii="Times New Roman" w:hAnsi="Times New Roman"/>
                <w:b/>
                <w:i/>
                <w:noProof/>
                <w:sz w:val="24"/>
                <w:szCs w:val="24"/>
                <w:lang w:val="en-US"/>
              </w:rPr>
              <w:drawing>
                <wp:inline distT="0" distB="0" distL="0" distR="0" wp14:anchorId="73B868D3" wp14:editId="1E43F2E8">
                  <wp:extent cx="4232031" cy="2263425"/>
                  <wp:effectExtent l="0" t="0" r="0" b="381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237830" cy="2266526"/>
                          </a:xfrm>
                          <a:prstGeom prst="rect">
                            <a:avLst/>
                          </a:prstGeom>
                          <a:noFill/>
                          <a:ln>
                            <a:noFill/>
                          </a:ln>
                        </pic:spPr>
                      </pic:pic>
                    </a:graphicData>
                  </a:graphic>
                </wp:inline>
              </w:drawing>
            </w:r>
          </w:p>
        </w:tc>
      </w:tr>
    </w:tbl>
    <w:p w14:paraId="6FD1303A" w14:textId="77777777" w:rsidR="00B778E9" w:rsidRDefault="00B778E9" w:rsidP="00B778E9">
      <w:pPr>
        <w:pStyle w:val="Thnvnban3"/>
        <w:ind w:left="720"/>
        <w:outlineLvl w:val="2"/>
        <w:rPr>
          <w:rFonts w:ascii="Times New Roman" w:hAnsi="Times New Roman"/>
          <w:b/>
          <w:bCs/>
          <w:sz w:val="24"/>
          <w:szCs w:val="24"/>
          <w:lang w:val="en-US" w:bidi="th-TH"/>
        </w:rPr>
      </w:pPr>
    </w:p>
    <w:p w14:paraId="25BA8319" w14:textId="5F0F7A3C" w:rsidR="00203401" w:rsidRPr="00767561" w:rsidRDefault="00E5667D" w:rsidP="00D06C54">
      <w:pPr>
        <w:pStyle w:val="Thnvnban3"/>
        <w:numPr>
          <w:ilvl w:val="2"/>
          <w:numId w:val="22"/>
        </w:numPr>
        <w:ind w:left="142"/>
        <w:outlineLvl w:val="2"/>
        <w:rPr>
          <w:rFonts w:ascii="Times New Roman" w:hAnsi="Times New Roman"/>
          <w:b/>
          <w:bCs/>
          <w:sz w:val="24"/>
          <w:szCs w:val="24"/>
          <w:lang w:val="en-US" w:bidi="th-TH"/>
        </w:rPr>
      </w:pPr>
      <w:bookmarkStart w:id="4758" w:name="_Toc134458795"/>
      <w:bookmarkStart w:id="4759" w:name="_Toc135917503"/>
      <w:r w:rsidRPr="00767561">
        <w:rPr>
          <w:rFonts w:ascii="Times New Roman" w:hAnsi="Times New Roman"/>
          <w:b/>
          <w:bCs/>
          <w:sz w:val="24"/>
          <w:szCs w:val="24"/>
          <w:lang w:val="en-US" w:bidi="th-TH"/>
        </w:rPr>
        <w:t>Tạo hóa đơn công nợ</w:t>
      </w:r>
      <w:bookmarkEnd w:id="4758"/>
      <w:bookmarkEnd w:id="4759"/>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760" w:author="Mai Danh Khải" w:date="2023-05-25T14:18:00Z">
          <w:tblPr>
            <w:tblW w:w="999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761">
          <w:tblGrid>
            <w:gridCol w:w="2430"/>
            <w:gridCol w:w="7563"/>
          </w:tblGrid>
        </w:tblGridChange>
      </w:tblGrid>
      <w:tr w:rsidR="00203401" w:rsidRPr="00767561" w14:paraId="33F91313" w14:textId="77777777" w:rsidTr="00D55EE3">
        <w:tc>
          <w:tcPr>
            <w:tcW w:w="2430" w:type="dxa"/>
            <w:tcPrChange w:id="4762" w:author="Mai Danh Khải" w:date="2023-05-25T14:18:00Z">
              <w:tcPr>
                <w:tcW w:w="2430" w:type="dxa"/>
              </w:tcPr>
            </w:tcPrChange>
          </w:tcPr>
          <w:p w14:paraId="7F442BDF" w14:textId="77777777" w:rsidR="00203401" w:rsidRPr="00767561" w:rsidRDefault="002034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763" w:author="Mai Danh Khải" w:date="2023-05-25T14:18:00Z">
              <w:tcPr>
                <w:tcW w:w="7563" w:type="dxa"/>
              </w:tcPr>
            </w:tcPrChange>
          </w:tcPr>
          <w:p w14:paraId="75540963" w14:textId="77777777" w:rsidR="00203401" w:rsidRPr="00767561" w:rsidRDefault="002034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hóa đơn cho các mặt bằng </w:t>
            </w:r>
          </w:p>
        </w:tc>
      </w:tr>
      <w:tr w:rsidR="00203401" w:rsidRPr="00767561" w14:paraId="529DBDB2" w14:textId="77777777" w:rsidTr="00D55EE3">
        <w:tc>
          <w:tcPr>
            <w:tcW w:w="2430" w:type="dxa"/>
            <w:tcPrChange w:id="4764" w:author="Mai Danh Khải" w:date="2023-05-25T14:18:00Z">
              <w:tcPr>
                <w:tcW w:w="2430" w:type="dxa"/>
              </w:tcPr>
            </w:tcPrChange>
          </w:tcPr>
          <w:p w14:paraId="02F8FDE6" w14:textId="77777777" w:rsidR="00203401" w:rsidRPr="00767561" w:rsidRDefault="002034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765" w:author="Mai Danh Khải" w:date="2023-05-25T14:18:00Z">
              <w:tcPr>
                <w:tcW w:w="7563" w:type="dxa"/>
              </w:tcPr>
            </w:tcPrChange>
          </w:tcPr>
          <w:p w14:paraId="25312112" w14:textId="77777777" w:rsidR="00203401" w:rsidRPr="00767561" w:rsidRDefault="0020340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8CE7213" w14:textId="3F0518EB" w:rsidR="00203401" w:rsidRPr="00767561" w:rsidRDefault="00B778E9" w:rsidP="00B778E9">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0940C0" w:rsidRPr="00767561">
              <w:rPr>
                <w:rFonts w:ascii="Times New Roman" w:eastAsia="Times New Roman" w:hAnsi="Times New Roman" w:cs="Times New Roman"/>
                <w:lang w:eastAsia="vi-VN"/>
              </w:rPr>
              <w:t>NSD chọn thao tác Thêm tại đây có 3 cách lập:</w:t>
            </w:r>
          </w:p>
          <w:p w14:paraId="52FB3F22" w14:textId="77777777" w:rsidR="00203401" w:rsidRPr="00767561" w:rsidRDefault="0009364A" w:rsidP="00DA7BE0">
            <w:pPr>
              <w:numPr>
                <w:ilvl w:val="0"/>
                <w:numId w:val="10"/>
              </w:num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ách 1: Tạo hóa đơn tự động</w:t>
            </w:r>
          </w:p>
          <w:p w14:paraId="0BB1DB57" w14:textId="4310F691" w:rsidR="00203401"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203401" w:rsidRPr="00767561">
              <w:rPr>
                <w:rFonts w:ascii="Times New Roman" w:hAnsi="Times New Roman" w:cs="Times New Roman"/>
              </w:rPr>
              <w:t xml:space="preserve">NSD </w:t>
            </w:r>
            <w:r w:rsidR="0009364A" w:rsidRPr="00767561">
              <w:rPr>
                <w:rFonts w:ascii="Times New Roman" w:hAnsi="Times New Roman" w:cs="Times New Roman"/>
              </w:rPr>
              <w:t>sau khi đã nhập các dịch vụ phát sinh của từng mặt bằng =&gt; Vào Module dịch vụ =&gt; nhấn nút Tạo công nợ tự động=&gt; Hệ thống hiển thị bảng khai báo=&gt; Nhấn Thực hiện.</w:t>
            </w:r>
          </w:p>
          <w:p w14:paraId="41383FDE" w14:textId="77777777" w:rsidR="0009364A" w:rsidRPr="00767561" w:rsidRDefault="0009364A" w:rsidP="00DA7BE0">
            <w:pPr>
              <w:widowControl/>
              <w:numPr>
                <w:ilvl w:val="0"/>
                <w:numId w:val="10"/>
              </w:numPr>
              <w:rPr>
                <w:rFonts w:ascii="Times New Roman" w:hAnsi="Times New Roman" w:cs="Times New Roman"/>
              </w:rPr>
            </w:pPr>
            <w:r w:rsidRPr="00767561">
              <w:rPr>
                <w:rFonts w:ascii="Times New Roman" w:hAnsi="Times New Roman" w:cs="Times New Roman"/>
              </w:rPr>
              <w:t>Cách 2: Tạo hóa đơn cho từng dịch vụ: Được sử dụng cho các phí phát sinh không thu theo kỳ và không thể hiện trong thông báo phí hàng tháng</w:t>
            </w:r>
          </w:p>
          <w:p w14:paraId="25F70862" w14:textId="4FCE4CAD" w:rsidR="0009364A"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09364A" w:rsidRPr="00767561">
              <w:rPr>
                <w:rFonts w:ascii="Times New Roman" w:hAnsi="Times New Roman" w:cs="Times New Roman"/>
              </w:rPr>
              <w:t>NSD sau khi đã nhập các dịch vụ phát sinh của từng mặt bằng =&gt; Vào Module dịch vụ =&gt; nhấn nút Lập hóa đơn=&gt; Hệ thống hiển thị bảng khai báo=&gt; Nhấn Thực hiện.</w:t>
            </w:r>
          </w:p>
          <w:p w14:paraId="11095E30" w14:textId="77777777" w:rsidR="0009364A" w:rsidRPr="00767561" w:rsidRDefault="000940C0" w:rsidP="00DA7BE0">
            <w:pPr>
              <w:widowControl/>
              <w:numPr>
                <w:ilvl w:val="0"/>
                <w:numId w:val="10"/>
              </w:numPr>
              <w:rPr>
                <w:rFonts w:ascii="Times New Roman" w:hAnsi="Times New Roman" w:cs="Times New Roman"/>
              </w:rPr>
            </w:pPr>
            <w:r w:rsidRPr="00767561">
              <w:rPr>
                <w:rFonts w:ascii="Times New Roman" w:hAnsi="Times New Roman" w:cs="Times New Roman"/>
              </w:rPr>
              <w:t>Cách 3: Tạo hóa đơn thu trước: Được sử dụng cho các trường hợp thu trước dịch vụ cụ thể</w:t>
            </w:r>
          </w:p>
          <w:p w14:paraId="2F6F0EF6" w14:textId="67A229FC" w:rsidR="00203401" w:rsidRPr="00767561" w:rsidRDefault="00B778E9" w:rsidP="00B778E9">
            <w:pPr>
              <w:widowControl/>
              <w:rPr>
                <w:rFonts w:ascii="Times New Roman" w:eastAsia="Times New Roman" w:hAnsi="Times New Roman" w:cs="Times New Roman"/>
                <w:lang w:eastAsia="vi-VN"/>
              </w:rPr>
            </w:pPr>
            <w:r>
              <w:rPr>
                <w:rFonts w:ascii="Times New Roman" w:hAnsi="Times New Roman" w:cs="Times New Roman"/>
              </w:rPr>
              <w:t xml:space="preserve">- </w:t>
            </w:r>
            <w:r w:rsidR="00203401" w:rsidRPr="00767561">
              <w:rPr>
                <w:rFonts w:ascii="Times New Roman" w:hAnsi="Times New Roman" w:cs="Times New Roman"/>
              </w:rPr>
              <w:t xml:space="preserve">Hệ thống </w:t>
            </w:r>
            <w:r w:rsidR="000940C0" w:rsidRPr="00767561">
              <w:rPr>
                <w:rFonts w:ascii="Times New Roman" w:hAnsi="Times New Roman" w:cs="Times New Roman"/>
              </w:rPr>
              <w:t>cập nhật dữ liệu</w:t>
            </w:r>
          </w:p>
        </w:tc>
      </w:tr>
      <w:tr w:rsidR="00203401" w:rsidRPr="00767561" w14:paraId="390B6A8B" w14:textId="77777777" w:rsidTr="00D55EE3">
        <w:tc>
          <w:tcPr>
            <w:tcW w:w="2430" w:type="dxa"/>
            <w:tcPrChange w:id="4766" w:author="Mai Danh Khải" w:date="2023-05-25T14:18:00Z">
              <w:tcPr>
                <w:tcW w:w="2430" w:type="dxa"/>
              </w:tcPr>
            </w:tcPrChange>
          </w:tcPr>
          <w:p w14:paraId="6DCB0495" w14:textId="77777777" w:rsidR="00203401" w:rsidRPr="00767561" w:rsidRDefault="0020340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Giao diện minh họa</w:t>
            </w:r>
          </w:p>
        </w:tc>
        <w:tc>
          <w:tcPr>
            <w:tcW w:w="6955" w:type="dxa"/>
            <w:tcPrChange w:id="4767" w:author="Mai Danh Khải" w:date="2023-05-25T14:18:00Z">
              <w:tcPr>
                <w:tcW w:w="7563" w:type="dxa"/>
              </w:tcPr>
            </w:tcPrChange>
          </w:tcPr>
          <w:p w14:paraId="207BC171" w14:textId="53B519CC" w:rsidR="00203401" w:rsidRPr="00767561" w:rsidDel="00D55EE3" w:rsidRDefault="00474D5D" w:rsidP="00DA7BE0">
            <w:pPr>
              <w:rPr>
                <w:del w:id="4768" w:author="Mai Danh Khải" w:date="2023-05-25T14:18:00Z"/>
                <w:rFonts w:ascii="Times New Roman" w:hAnsi="Times New Roman" w:cs="Times New Roman"/>
              </w:rPr>
            </w:pPr>
            <w:r w:rsidRPr="00767561">
              <w:rPr>
                <w:rFonts w:ascii="Times New Roman" w:hAnsi="Times New Roman" w:cs="Times New Roman"/>
                <w:noProof/>
              </w:rPr>
              <w:drawing>
                <wp:inline distT="0" distB="0" distL="0" distR="0" wp14:anchorId="3012CC35" wp14:editId="455706CF">
                  <wp:extent cx="4202723" cy="1678687"/>
                  <wp:effectExtent l="0" t="0" r="762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208220" cy="1680882"/>
                          </a:xfrm>
                          <a:prstGeom prst="rect">
                            <a:avLst/>
                          </a:prstGeom>
                          <a:noFill/>
                          <a:ln>
                            <a:noFill/>
                          </a:ln>
                        </pic:spPr>
                      </pic:pic>
                    </a:graphicData>
                  </a:graphic>
                </wp:inline>
              </w:drawing>
            </w:r>
          </w:p>
          <w:p w14:paraId="46B8C286" w14:textId="77777777" w:rsidR="00203401" w:rsidRPr="00767561" w:rsidRDefault="00203401" w:rsidP="00DA7BE0">
            <w:pPr>
              <w:rPr>
                <w:rFonts w:ascii="Times New Roman" w:hAnsi="Times New Roman" w:cs="Times New Roman"/>
              </w:rPr>
            </w:pPr>
          </w:p>
        </w:tc>
      </w:tr>
    </w:tbl>
    <w:p w14:paraId="4C92B04B" w14:textId="77777777" w:rsidR="00B778E9" w:rsidRDefault="00B778E9" w:rsidP="00B778E9">
      <w:pPr>
        <w:pStyle w:val="Thnvnban3"/>
        <w:ind w:left="720"/>
        <w:outlineLvl w:val="2"/>
        <w:rPr>
          <w:rFonts w:ascii="Times New Roman" w:hAnsi="Times New Roman"/>
          <w:b/>
          <w:bCs/>
          <w:sz w:val="24"/>
          <w:szCs w:val="24"/>
          <w:lang w:val="en-US" w:bidi="th-TH"/>
        </w:rPr>
      </w:pPr>
    </w:p>
    <w:p w14:paraId="06032480" w14:textId="1376B88D" w:rsidR="00E5667D" w:rsidRPr="00767561" w:rsidRDefault="00E5667D" w:rsidP="00D06C54">
      <w:pPr>
        <w:pStyle w:val="Thnvnban3"/>
        <w:numPr>
          <w:ilvl w:val="2"/>
          <w:numId w:val="22"/>
        </w:numPr>
        <w:ind w:left="142"/>
        <w:outlineLvl w:val="2"/>
        <w:rPr>
          <w:rFonts w:ascii="Times New Roman" w:hAnsi="Times New Roman"/>
          <w:b/>
          <w:bCs/>
          <w:sz w:val="24"/>
          <w:szCs w:val="24"/>
          <w:lang w:val="en-US" w:bidi="th-TH"/>
        </w:rPr>
      </w:pPr>
      <w:bookmarkStart w:id="4769" w:name="_Toc134458796"/>
      <w:bookmarkStart w:id="4770" w:name="_Toc135917504"/>
      <w:r w:rsidRPr="00767561">
        <w:rPr>
          <w:rFonts w:ascii="Times New Roman" w:hAnsi="Times New Roman"/>
          <w:b/>
          <w:bCs/>
          <w:sz w:val="24"/>
          <w:szCs w:val="24"/>
          <w:lang w:val="en-US" w:bidi="th-TH"/>
        </w:rPr>
        <w:t>Duyệt hóa đơn công nợ</w:t>
      </w:r>
      <w:bookmarkEnd w:id="4769"/>
      <w:bookmarkEnd w:id="4770"/>
      <w:r w:rsidRPr="00767561">
        <w:rPr>
          <w:rFonts w:ascii="Times New Roman" w:hAnsi="Times New Roman"/>
          <w:b/>
          <w:b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771" w:author="Mai Danh Khải" w:date="2023-05-25T14:18: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772">
          <w:tblGrid>
            <w:gridCol w:w="2340"/>
            <w:gridCol w:w="7560"/>
          </w:tblGrid>
        </w:tblGridChange>
      </w:tblGrid>
      <w:tr w:rsidR="000940C0" w:rsidRPr="00767561" w14:paraId="47C8DD3E" w14:textId="77777777" w:rsidTr="00D55EE3">
        <w:tc>
          <w:tcPr>
            <w:tcW w:w="2340" w:type="dxa"/>
            <w:tcPrChange w:id="4773" w:author="Mai Danh Khải" w:date="2023-05-25T14:18:00Z">
              <w:tcPr>
                <w:tcW w:w="2340" w:type="dxa"/>
              </w:tcPr>
            </w:tcPrChange>
          </w:tcPr>
          <w:p w14:paraId="419BF959" w14:textId="77777777" w:rsidR="000940C0" w:rsidRPr="00767561" w:rsidRDefault="000940C0"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774" w:author="Mai Danh Khải" w:date="2023-05-25T14:18:00Z">
              <w:tcPr>
                <w:tcW w:w="7560" w:type="dxa"/>
              </w:tcPr>
            </w:tcPrChange>
          </w:tcPr>
          <w:p w14:paraId="17B9A3AD"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hóa đơn để kết chuyển sang Phân hệ công nợ </w:t>
            </w:r>
          </w:p>
        </w:tc>
      </w:tr>
      <w:tr w:rsidR="000940C0" w:rsidRPr="00767561" w14:paraId="4028B3BC" w14:textId="77777777" w:rsidTr="00D55EE3">
        <w:tc>
          <w:tcPr>
            <w:tcW w:w="2340" w:type="dxa"/>
            <w:tcPrChange w:id="4775" w:author="Mai Danh Khải" w:date="2023-05-25T14:18:00Z">
              <w:tcPr>
                <w:tcW w:w="2340" w:type="dxa"/>
              </w:tcPr>
            </w:tcPrChange>
          </w:tcPr>
          <w:p w14:paraId="7170F49C"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776" w:author="Mai Danh Khải" w:date="2023-05-25T14:18:00Z">
              <w:tcPr>
                <w:tcW w:w="7560" w:type="dxa"/>
              </w:tcPr>
            </w:tcPrChange>
          </w:tcPr>
          <w:p w14:paraId="1564E675"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AE9CBA0" w14:textId="42F10DE6" w:rsidR="00723FFB"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0940C0" w:rsidRPr="00767561">
              <w:rPr>
                <w:rFonts w:ascii="Times New Roman" w:hAnsi="Times New Roman" w:cs="Times New Roman"/>
              </w:rPr>
              <w:t xml:space="preserve">NSD </w:t>
            </w:r>
            <w:r w:rsidR="00723FFB" w:rsidRPr="00767561">
              <w:rPr>
                <w:rFonts w:ascii="Times New Roman" w:hAnsi="Times New Roman" w:cs="Times New Roman"/>
              </w:rPr>
              <w:t>nhấn vào lệnh duyệt, hệ thống hiển thị 2 sự lựa chọn:</w:t>
            </w:r>
          </w:p>
          <w:p w14:paraId="5635B102" w14:textId="77777777" w:rsidR="00723FFB" w:rsidRPr="00767561" w:rsidRDefault="00723FFB" w:rsidP="00DA7BE0">
            <w:pPr>
              <w:widowControl/>
              <w:ind w:left="357"/>
              <w:rPr>
                <w:rFonts w:ascii="Times New Roman" w:hAnsi="Times New Roman" w:cs="Times New Roman"/>
              </w:rPr>
            </w:pPr>
            <w:r w:rsidRPr="00767561">
              <w:rPr>
                <w:rFonts w:ascii="Times New Roman" w:hAnsi="Times New Roman" w:cs="Times New Roman"/>
              </w:rPr>
              <w:t>+ Duyệt: đối với việc NSD chọn đích danh các hóa đơn cần duyệt</w:t>
            </w:r>
          </w:p>
          <w:p w14:paraId="64D48B8A" w14:textId="77777777" w:rsidR="000940C0" w:rsidRPr="00767561" w:rsidRDefault="00723FFB" w:rsidP="00DA7BE0">
            <w:pPr>
              <w:widowControl/>
              <w:ind w:left="357"/>
              <w:rPr>
                <w:rFonts w:ascii="Times New Roman" w:hAnsi="Times New Roman" w:cs="Times New Roman"/>
              </w:rPr>
            </w:pPr>
            <w:r w:rsidRPr="00767561">
              <w:rPr>
                <w:rFonts w:ascii="Times New Roman" w:hAnsi="Times New Roman" w:cs="Times New Roman"/>
              </w:rPr>
              <w:t>+ Duyệt tất cả: đối với việc NSD duyệt tất cả các hóa đơn phát sinh trong tháng.</w:t>
            </w:r>
            <w:r w:rsidR="000940C0" w:rsidRPr="00767561">
              <w:rPr>
                <w:rFonts w:ascii="Times New Roman" w:hAnsi="Times New Roman" w:cs="Times New Roman"/>
              </w:rPr>
              <w:t xml:space="preserve"> </w:t>
            </w:r>
          </w:p>
          <w:p w14:paraId="48FA29F7" w14:textId="3B902675" w:rsidR="000940C0" w:rsidRPr="00767561" w:rsidRDefault="00B778E9" w:rsidP="00B778E9">
            <w:pPr>
              <w:widowControl/>
              <w:rPr>
                <w:rFonts w:ascii="Times New Roman" w:hAnsi="Times New Roman" w:cs="Times New Roman"/>
              </w:rPr>
            </w:pPr>
            <w:r>
              <w:rPr>
                <w:rFonts w:ascii="Times New Roman" w:hAnsi="Times New Roman" w:cs="Times New Roman"/>
              </w:rPr>
              <w:t xml:space="preserve">- </w:t>
            </w:r>
            <w:r w:rsidR="000940C0" w:rsidRPr="00767561">
              <w:rPr>
                <w:rFonts w:ascii="Times New Roman" w:hAnsi="Times New Roman" w:cs="Times New Roman"/>
              </w:rPr>
              <w:t xml:space="preserve">Hệ thống thông báo xét duyệt thành công, </w:t>
            </w:r>
            <w:r w:rsidR="00723FFB" w:rsidRPr="00767561">
              <w:rPr>
                <w:rFonts w:ascii="Times New Roman" w:hAnsi="Times New Roman" w:cs="Times New Roman"/>
              </w:rPr>
              <w:t>toàn bộ các hóa đơn được duyệt sẽ được stick nút duyệt đồng thời hệ thống kết chuyển dữ liệu công nợ sang Phân hệ công nợ để phục vụ cho công tác phát hành thông báo phí và thu hồi công nợ.</w:t>
            </w:r>
          </w:p>
        </w:tc>
      </w:tr>
      <w:tr w:rsidR="000940C0" w:rsidRPr="00767561" w14:paraId="4CFE5A20" w14:textId="77777777" w:rsidTr="00D55EE3">
        <w:trPr>
          <w:trHeight w:val="3757"/>
          <w:trPrChange w:id="4777" w:author="Mai Danh Khải" w:date="2023-05-25T14:18:00Z">
            <w:trPr>
              <w:trHeight w:val="4652"/>
            </w:trPr>
          </w:trPrChange>
        </w:trPr>
        <w:tc>
          <w:tcPr>
            <w:tcW w:w="2340" w:type="dxa"/>
            <w:tcPrChange w:id="4778" w:author="Mai Danh Khải" w:date="2023-05-25T14:18:00Z">
              <w:tcPr>
                <w:tcW w:w="2340" w:type="dxa"/>
              </w:tcPr>
            </w:tcPrChange>
          </w:tcPr>
          <w:p w14:paraId="12C032B5" w14:textId="77777777" w:rsidR="000940C0" w:rsidRPr="00767561" w:rsidRDefault="000940C0"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45" w:type="dxa"/>
            <w:tcPrChange w:id="4779" w:author="Mai Danh Khải" w:date="2023-05-25T14:18:00Z">
              <w:tcPr>
                <w:tcW w:w="7560" w:type="dxa"/>
              </w:tcPr>
            </w:tcPrChange>
          </w:tcPr>
          <w:p w14:paraId="7265F895" w14:textId="2A420540" w:rsidR="000940C0"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58529597" wp14:editId="0D856EDB">
                  <wp:extent cx="4355123" cy="2404873"/>
                  <wp:effectExtent l="0" t="0" r="762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367075" cy="2411473"/>
                          </a:xfrm>
                          <a:prstGeom prst="rect">
                            <a:avLst/>
                          </a:prstGeom>
                          <a:noFill/>
                          <a:ln>
                            <a:noFill/>
                          </a:ln>
                        </pic:spPr>
                      </pic:pic>
                    </a:graphicData>
                  </a:graphic>
                </wp:inline>
              </w:drawing>
            </w:r>
          </w:p>
        </w:tc>
      </w:tr>
    </w:tbl>
    <w:p w14:paraId="61A9138C" w14:textId="77777777" w:rsidR="006A3E2C" w:rsidRDefault="006A3E2C" w:rsidP="006A3E2C">
      <w:pPr>
        <w:pStyle w:val="Thnvnban3"/>
        <w:ind w:left="720"/>
        <w:outlineLvl w:val="2"/>
        <w:rPr>
          <w:rFonts w:ascii="Times New Roman" w:hAnsi="Times New Roman"/>
          <w:b/>
          <w:bCs/>
          <w:sz w:val="24"/>
          <w:szCs w:val="24"/>
          <w:lang w:val="en-US" w:bidi="th-TH"/>
        </w:rPr>
      </w:pPr>
    </w:p>
    <w:p w14:paraId="54D449FA" w14:textId="68DC2CA1" w:rsidR="00E5667D" w:rsidRPr="00767561" w:rsidRDefault="00E5667D" w:rsidP="00D06C54">
      <w:pPr>
        <w:pStyle w:val="Thnvnban3"/>
        <w:numPr>
          <w:ilvl w:val="2"/>
          <w:numId w:val="22"/>
        </w:numPr>
        <w:ind w:left="0"/>
        <w:outlineLvl w:val="2"/>
        <w:rPr>
          <w:rFonts w:ascii="Times New Roman" w:hAnsi="Times New Roman"/>
          <w:b/>
          <w:bCs/>
          <w:sz w:val="24"/>
          <w:szCs w:val="24"/>
          <w:lang w:val="en-US" w:bidi="th-TH"/>
        </w:rPr>
      </w:pPr>
      <w:bookmarkStart w:id="4780" w:name="_Toc134458797"/>
      <w:bookmarkStart w:id="4781" w:name="_Toc135917505"/>
      <w:r w:rsidRPr="00767561">
        <w:rPr>
          <w:rFonts w:ascii="Times New Roman" w:hAnsi="Times New Roman"/>
          <w:b/>
          <w:bCs/>
          <w:sz w:val="24"/>
          <w:szCs w:val="24"/>
          <w:lang w:val="en-US" w:bidi="th-TH"/>
        </w:rPr>
        <w:t>Bỏ duyệt hóa đơn công nợ</w:t>
      </w:r>
      <w:bookmarkEnd w:id="4780"/>
      <w:bookmarkEnd w:id="4781"/>
      <w:r w:rsidRPr="00767561">
        <w:rPr>
          <w:rFonts w:ascii="Times New Roman" w:hAnsi="Times New Roman"/>
          <w:b/>
          <w:b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782" w:author="Mai Danh Khải" w:date="2023-05-25T14:18: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783">
          <w:tblGrid>
            <w:gridCol w:w="2340"/>
            <w:gridCol w:w="7470"/>
          </w:tblGrid>
        </w:tblGridChange>
      </w:tblGrid>
      <w:tr w:rsidR="000940C0" w:rsidRPr="00767561" w14:paraId="3C148480" w14:textId="77777777" w:rsidTr="00D55EE3">
        <w:trPr>
          <w:trHeight w:val="294"/>
          <w:trPrChange w:id="4784" w:author="Mai Danh Khải" w:date="2023-05-25T14:18:00Z">
            <w:trPr>
              <w:trHeight w:val="294"/>
            </w:trPr>
          </w:trPrChange>
        </w:trPr>
        <w:tc>
          <w:tcPr>
            <w:tcW w:w="2340" w:type="dxa"/>
            <w:tcPrChange w:id="4785" w:author="Mai Danh Khải" w:date="2023-05-25T14:18:00Z">
              <w:tcPr>
                <w:tcW w:w="2340" w:type="dxa"/>
              </w:tcPr>
            </w:tcPrChange>
          </w:tcPr>
          <w:p w14:paraId="6F26D92E"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786" w:author="Mai Danh Khải" w:date="2023-05-25T14:18:00Z">
              <w:tcPr>
                <w:tcW w:w="7470" w:type="dxa"/>
              </w:tcPr>
            </w:tcPrChange>
          </w:tcPr>
          <w:p w14:paraId="40669FFD" w14:textId="77777777" w:rsidR="000940C0" w:rsidRPr="00767561" w:rsidRDefault="00184DD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ừ chối duyệt hóa đơn để kết chuyển sang Phân hệ công nợ</w:t>
            </w:r>
          </w:p>
        </w:tc>
      </w:tr>
      <w:tr w:rsidR="000940C0" w:rsidRPr="00767561" w14:paraId="7207CE10" w14:textId="77777777" w:rsidTr="00D55EE3">
        <w:trPr>
          <w:trHeight w:val="2275"/>
          <w:trPrChange w:id="4787" w:author="Mai Danh Khải" w:date="2023-05-25T14:18:00Z">
            <w:trPr>
              <w:trHeight w:val="2275"/>
            </w:trPr>
          </w:trPrChange>
        </w:trPr>
        <w:tc>
          <w:tcPr>
            <w:tcW w:w="2340" w:type="dxa"/>
            <w:tcPrChange w:id="4788" w:author="Mai Danh Khải" w:date="2023-05-25T14:18:00Z">
              <w:tcPr>
                <w:tcW w:w="2340" w:type="dxa"/>
              </w:tcPr>
            </w:tcPrChange>
          </w:tcPr>
          <w:p w14:paraId="6077343F"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789" w:author="Mai Danh Khải" w:date="2023-05-25T14:18:00Z">
              <w:tcPr>
                <w:tcW w:w="7470" w:type="dxa"/>
              </w:tcPr>
            </w:tcPrChange>
          </w:tcPr>
          <w:p w14:paraId="581C4773" w14:textId="77777777" w:rsidR="000940C0" w:rsidRPr="00767561" w:rsidRDefault="000940C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FEDFC90" w14:textId="17406F24" w:rsidR="00184DD3" w:rsidRPr="00767561" w:rsidRDefault="006A3E2C" w:rsidP="006A3E2C">
            <w:pPr>
              <w:widowControl/>
              <w:rPr>
                <w:rFonts w:ascii="Times New Roman" w:hAnsi="Times New Roman" w:cs="Times New Roman"/>
              </w:rPr>
            </w:pPr>
            <w:r>
              <w:rPr>
                <w:rFonts w:ascii="Times New Roman" w:hAnsi="Times New Roman" w:cs="Times New Roman"/>
              </w:rPr>
              <w:t xml:space="preserve">- </w:t>
            </w:r>
            <w:r w:rsidR="00184DD3" w:rsidRPr="00767561">
              <w:rPr>
                <w:rFonts w:ascii="Times New Roman" w:hAnsi="Times New Roman" w:cs="Times New Roman"/>
              </w:rPr>
              <w:t>NSD nhấn vào lệnh duyệt, hệ thống hiển thị 2 sự lựa chọn:</w:t>
            </w:r>
          </w:p>
          <w:p w14:paraId="77FF0ED4" w14:textId="77777777" w:rsidR="00184DD3" w:rsidRPr="00767561" w:rsidRDefault="00184DD3" w:rsidP="00DA7BE0">
            <w:pPr>
              <w:widowControl/>
              <w:ind w:left="357"/>
              <w:rPr>
                <w:rFonts w:ascii="Times New Roman" w:hAnsi="Times New Roman" w:cs="Times New Roman"/>
              </w:rPr>
            </w:pPr>
            <w:r w:rsidRPr="00767561">
              <w:rPr>
                <w:rFonts w:ascii="Times New Roman" w:hAnsi="Times New Roman" w:cs="Times New Roman"/>
              </w:rPr>
              <w:t>+ Duyệt: đối với việc NSD chọn đích danh các hóa đơn cần từ chối duyệt</w:t>
            </w:r>
          </w:p>
          <w:p w14:paraId="0EE8D826" w14:textId="77777777" w:rsidR="00184DD3" w:rsidRPr="00767561" w:rsidRDefault="00184DD3" w:rsidP="00DA7BE0">
            <w:pPr>
              <w:widowControl/>
              <w:ind w:left="357"/>
              <w:rPr>
                <w:rFonts w:ascii="Times New Roman" w:hAnsi="Times New Roman" w:cs="Times New Roman"/>
              </w:rPr>
            </w:pPr>
            <w:r w:rsidRPr="00767561">
              <w:rPr>
                <w:rFonts w:ascii="Times New Roman" w:hAnsi="Times New Roman" w:cs="Times New Roman"/>
              </w:rPr>
              <w:t xml:space="preserve">+ Duyệt tất cả: đối với việc NSD từ chối duyệt tất cả các hóa đơn phát sinh trong tháng. </w:t>
            </w:r>
          </w:p>
          <w:p w14:paraId="15B8EA79" w14:textId="44DA77BE" w:rsidR="000940C0" w:rsidRPr="00767561" w:rsidRDefault="006A3E2C" w:rsidP="006A3E2C">
            <w:pPr>
              <w:widowControl/>
              <w:rPr>
                <w:rFonts w:ascii="Times New Roman" w:eastAsia="Times New Roman" w:hAnsi="Times New Roman" w:cs="Times New Roman"/>
                <w:lang w:eastAsia="vi-VN"/>
              </w:rPr>
            </w:pPr>
            <w:r>
              <w:rPr>
                <w:rFonts w:ascii="Times New Roman" w:hAnsi="Times New Roman" w:cs="Times New Roman"/>
              </w:rPr>
              <w:t xml:space="preserve">- </w:t>
            </w:r>
            <w:r w:rsidR="00184DD3" w:rsidRPr="00767561">
              <w:rPr>
                <w:rFonts w:ascii="Times New Roman" w:hAnsi="Times New Roman" w:cs="Times New Roman"/>
              </w:rPr>
              <w:t>Hệ thống thông báo thành công, toàn bộ các hóa đơn được từ chối duyệt sẽ không hiển thị stick nút duyệt đồng thời hệ thống không ghi nhận công nợ cho các hóa đơn bị từ chối.</w:t>
            </w:r>
          </w:p>
        </w:tc>
      </w:tr>
      <w:tr w:rsidR="000940C0" w:rsidRPr="00767561" w14:paraId="2F11549B" w14:textId="77777777" w:rsidTr="00D55EE3">
        <w:trPr>
          <w:trHeight w:val="4095"/>
          <w:trPrChange w:id="4790" w:author="Mai Danh Khải" w:date="2023-05-25T14:19:00Z">
            <w:trPr>
              <w:trHeight w:val="4237"/>
            </w:trPr>
          </w:trPrChange>
        </w:trPr>
        <w:tc>
          <w:tcPr>
            <w:tcW w:w="2340" w:type="dxa"/>
            <w:tcPrChange w:id="4791" w:author="Mai Danh Khải" w:date="2023-05-25T14:19:00Z">
              <w:tcPr>
                <w:tcW w:w="2340" w:type="dxa"/>
              </w:tcPr>
            </w:tcPrChange>
          </w:tcPr>
          <w:p w14:paraId="1F861A16" w14:textId="77777777" w:rsidR="000940C0" w:rsidRPr="00767561" w:rsidRDefault="000940C0"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792" w:author="Mai Danh Khải" w:date="2023-05-25T14:19:00Z">
              <w:tcPr>
                <w:tcW w:w="7470" w:type="dxa"/>
              </w:tcPr>
            </w:tcPrChange>
          </w:tcPr>
          <w:p w14:paraId="404EEE1B" w14:textId="49F97CDE" w:rsidR="000940C0"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3B3A7C95" wp14:editId="338E38DB">
                  <wp:extent cx="4331677" cy="2497157"/>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338977" cy="2501366"/>
                          </a:xfrm>
                          <a:prstGeom prst="rect">
                            <a:avLst/>
                          </a:prstGeom>
                          <a:noFill/>
                          <a:ln>
                            <a:noFill/>
                          </a:ln>
                        </pic:spPr>
                      </pic:pic>
                    </a:graphicData>
                  </a:graphic>
                </wp:inline>
              </w:drawing>
            </w:r>
          </w:p>
        </w:tc>
      </w:tr>
    </w:tbl>
    <w:p w14:paraId="1D836EF8" w14:textId="77777777" w:rsidR="00D55EE3" w:rsidRDefault="00D55EE3">
      <w:pPr>
        <w:pStyle w:val="Thnvnban3"/>
        <w:outlineLvl w:val="2"/>
        <w:rPr>
          <w:ins w:id="4793" w:author="Mai Danh Khải" w:date="2023-05-25T14:19:00Z"/>
          <w:rFonts w:ascii="Times New Roman" w:hAnsi="Times New Roman"/>
          <w:b/>
          <w:bCs/>
          <w:sz w:val="24"/>
          <w:szCs w:val="24"/>
          <w:lang w:val="en-US" w:bidi="th-TH"/>
        </w:rPr>
        <w:pPrChange w:id="4794" w:author="Mai Danh Khải" w:date="2023-05-25T14:19:00Z">
          <w:pPr>
            <w:pStyle w:val="Thnvnban3"/>
            <w:numPr>
              <w:ilvl w:val="2"/>
              <w:numId w:val="22"/>
            </w:numPr>
            <w:ind w:left="1080" w:hanging="720"/>
            <w:outlineLvl w:val="2"/>
          </w:pPr>
        </w:pPrChange>
      </w:pPr>
      <w:bookmarkStart w:id="4795" w:name="_Toc134458798"/>
    </w:p>
    <w:p w14:paraId="3C1E2E7D" w14:textId="53EF46FE" w:rsidR="00E5667D" w:rsidRPr="00767561" w:rsidRDefault="00E5667D" w:rsidP="00D06C54">
      <w:pPr>
        <w:pStyle w:val="Thnvnban3"/>
        <w:numPr>
          <w:ilvl w:val="2"/>
          <w:numId w:val="22"/>
        </w:numPr>
        <w:ind w:left="0"/>
        <w:outlineLvl w:val="2"/>
        <w:rPr>
          <w:rFonts w:ascii="Times New Roman" w:hAnsi="Times New Roman"/>
          <w:b/>
          <w:bCs/>
          <w:sz w:val="24"/>
          <w:szCs w:val="24"/>
          <w:lang w:val="en-US" w:bidi="th-TH"/>
        </w:rPr>
      </w:pPr>
      <w:bookmarkStart w:id="4796" w:name="_Toc135917506"/>
      <w:r w:rsidRPr="00767561">
        <w:rPr>
          <w:rFonts w:ascii="Times New Roman" w:hAnsi="Times New Roman"/>
          <w:b/>
          <w:bCs/>
          <w:sz w:val="24"/>
          <w:szCs w:val="24"/>
          <w:lang w:val="en-US" w:bidi="th-TH"/>
        </w:rPr>
        <w:t>Sửa hóa đơn công nợ</w:t>
      </w:r>
      <w:bookmarkEnd w:id="4795"/>
      <w:bookmarkEnd w:id="4796"/>
      <w:r w:rsidRPr="00767561">
        <w:rPr>
          <w:rFonts w:ascii="Times New Roman" w:hAnsi="Times New Roman"/>
          <w:b/>
          <w:b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797" w:author="Mai Danh Khải" w:date="2023-05-25T14:19: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93"/>
        <w:gridCol w:w="6992"/>
        <w:tblGridChange w:id="4798">
          <w:tblGrid>
            <w:gridCol w:w="2393"/>
            <w:gridCol w:w="7417"/>
          </w:tblGrid>
        </w:tblGridChange>
      </w:tblGrid>
      <w:tr w:rsidR="00783A02" w:rsidRPr="00767561" w14:paraId="0B03248F" w14:textId="77777777" w:rsidTr="00D55EE3">
        <w:tc>
          <w:tcPr>
            <w:tcW w:w="2393" w:type="dxa"/>
            <w:tcPrChange w:id="4799" w:author="Mai Danh Khải" w:date="2023-05-25T14:19:00Z">
              <w:tcPr>
                <w:tcW w:w="2393" w:type="dxa"/>
              </w:tcPr>
            </w:tcPrChange>
          </w:tcPr>
          <w:p w14:paraId="6CEA42C8" w14:textId="77777777" w:rsidR="00783A02" w:rsidRPr="00767561" w:rsidRDefault="00783A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92" w:type="dxa"/>
            <w:tcPrChange w:id="4800" w:author="Mai Danh Khải" w:date="2023-05-25T14:19:00Z">
              <w:tcPr>
                <w:tcW w:w="7417" w:type="dxa"/>
              </w:tcPr>
            </w:tcPrChange>
          </w:tcPr>
          <w:p w14:paraId="7210D688" w14:textId="77777777" w:rsidR="00783A02" w:rsidRPr="00767561" w:rsidRDefault="00783A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sửa thông tin chỉ số </w:t>
            </w:r>
            <w:proofErr w:type="gramStart"/>
            <w:r w:rsidRPr="00767561">
              <w:rPr>
                <w:rFonts w:ascii="Times New Roman" w:eastAsia="Times New Roman" w:hAnsi="Times New Roman" w:cs="Times New Roman"/>
                <w:lang w:eastAsia="vi-VN"/>
              </w:rPr>
              <w:t>điện  tiêu</w:t>
            </w:r>
            <w:proofErr w:type="gramEnd"/>
            <w:r w:rsidRPr="00767561">
              <w:rPr>
                <w:rFonts w:ascii="Times New Roman" w:eastAsia="Times New Roman" w:hAnsi="Times New Roman" w:cs="Times New Roman"/>
                <w:lang w:eastAsia="vi-VN"/>
              </w:rPr>
              <w:t xml:space="preserve"> thụ </w:t>
            </w:r>
          </w:p>
        </w:tc>
      </w:tr>
      <w:tr w:rsidR="00783A02" w:rsidRPr="00767561" w14:paraId="7E959D54" w14:textId="77777777" w:rsidTr="00D55EE3">
        <w:tc>
          <w:tcPr>
            <w:tcW w:w="2393" w:type="dxa"/>
            <w:tcPrChange w:id="4801" w:author="Mai Danh Khải" w:date="2023-05-25T14:19:00Z">
              <w:tcPr>
                <w:tcW w:w="2393" w:type="dxa"/>
              </w:tcPr>
            </w:tcPrChange>
          </w:tcPr>
          <w:p w14:paraId="79DCB79C" w14:textId="77777777" w:rsidR="00783A02" w:rsidRPr="00767561" w:rsidRDefault="00783A0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92" w:type="dxa"/>
            <w:tcPrChange w:id="4802" w:author="Mai Danh Khải" w:date="2023-05-25T14:19:00Z">
              <w:tcPr>
                <w:tcW w:w="7417" w:type="dxa"/>
              </w:tcPr>
            </w:tcPrChange>
          </w:tcPr>
          <w:p w14:paraId="237CDF9F" w14:textId="77777777" w:rsidR="00783A02" w:rsidRPr="00767561" w:rsidRDefault="00783A0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89BABA9" w14:textId="3D7C71B1" w:rsidR="00783A02" w:rsidRPr="00767561" w:rsidRDefault="006A3E2C" w:rsidP="006A3E2C">
            <w:pPr>
              <w:widowControl/>
              <w:rPr>
                <w:rFonts w:ascii="Times New Roman" w:hAnsi="Times New Roman" w:cs="Times New Roman"/>
              </w:rPr>
            </w:pPr>
            <w:r>
              <w:rPr>
                <w:rFonts w:ascii="Times New Roman" w:hAnsi="Times New Roman" w:cs="Times New Roman"/>
              </w:rPr>
              <w:t xml:space="preserve">- </w:t>
            </w:r>
            <w:r w:rsidR="00783A02" w:rsidRPr="00767561">
              <w:rPr>
                <w:rFonts w:ascii="Times New Roman" w:hAnsi="Times New Roman" w:cs="Times New Roman"/>
              </w:rPr>
              <w:t>Người dùng chọn thông tin phiếu cần sửa, nhấn nút “sửa” sau đó nhập thông tin nhập thông tin trên giao diện. Lưu ý chỉ sửa được những hóa đơn chưa có nút stick trong cột Duyệ. Muốn sửa cần bỏ duyệt hóa đơn.</w:t>
            </w:r>
          </w:p>
          <w:p w14:paraId="57151E27" w14:textId="4715007D" w:rsidR="00783A02" w:rsidRPr="00767561" w:rsidRDefault="006A3E2C" w:rsidP="006A3E2C">
            <w:pPr>
              <w:widowControl/>
              <w:rPr>
                <w:rFonts w:ascii="Times New Roman" w:eastAsia="Times New Roman" w:hAnsi="Times New Roman" w:cs="Times New Roman"/>
                <w:lang w:eastAsia="vi-VN"/>
              </w:rPr>
            </w:pPr>
            <w:r>
              <w:rPr>
                <w:rFonts w:ascii="Times New Roman" w:hAnsi="Times New Roman" w:cs="Times New Roman"/>
              </w:rPr>
              <w:t xml:space="preserve">- </w:t>
            </w:r>
            <w:r w:rsidR="00783A02" w:rsidRPr="00767561">
              <w:rPr>
                <w:rFonts w:ascii="Times New Roman" w:hAnsi="Times New Roman" w:cs="Times New Roman"/>
              </w:rPr>
              <w:t>Hệ thống kiểm tra tính hợp lệ, tính ràng buộc của dữ liệu</w:t>
            </w:r>
            <w:r w:rsidR="00783A02" w:rsidRPr="00767561">
              <w:rPr>
                <w:rFonts w:ascii="Times New Roman" w:eastAsia="Times New Roman" w:hAnsi="Times New Roman" w:cs="Times New Roman"/>
                <w:lang w:eastAsia="vi-VN"/>
              </w:rPr>
              <w:t xml:space="preserve">: </w:t>
            </w:r>
          </w:p>
          <w:p w14:paraId="60329B01"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eastAsia="Times New Roman" w:hAnsi="Times New Roman" w:cs="Times New Roman"/>
                <w:lang w:eastAsia="vi-VN"/>
              </w:rPr>
              <w:t xml:space="preserve">Nếu </w:t>
            </w:r>
            <w:r w:rsidRPr="00767561">
              <w:rPr>
                <w:rFonts w:ascii="Times New Roman" w:hAnsi="Times New Roman" w:cs="Times New Roman"/>
              </w:rPr>
              <w:t>thông tin hợp lệ, hệ thống thông báo thành công, lưu thông tin vào CSDL;</w:t>
            </w:r>
          </w:p>
          <w:p w14:paraId="1071513B" w14:textId="77777777" w:rsidR="00783A02" w:rsidRPr="00767561" w:rsidRDefault="00783A02" w:rsidP="006A3E2C">
            <w:pPr>
              <w:widowControl/>
              <w:numPr>
                <w:ilvl w:val="1"/>
                <w:numId w:val="7"/>
              </w:numPr>
              <w:tabs>
                <w:tab w:val="left" w:pos="1276"/>
              </w:tabs>
              <w:ind w:left="651"/>
              <w:rPr>
                <w:rFonts w:ascii="Times New Roman" w:eastAsia="Times New Roman" w:hAnsi="Times New Roman" w:cs="Times New Roman"/>
                <w:lang w:eastAsia="vi-VN"/>
              </w:rPr>
            </w:pPr>
            <w:r w:rsidRPr="00767561">
              <w:rPr>
                <w:rFonts w:ascii="Times New Roman" w:hAnsi="Times New Roman" w:cs="Times New Roman"/>
              </w:rPr>
              <w:t>Nếu thông tin không hợp lệ, hệ thống thông báo cho người dùng để nhập lại thông tin</w:t>
            </w:r>
          </w:p>
          <w:p w14:paraId="6645EC12" w14:textId="323D7786" w:rsidR="00783A02" w:rsidRPr="00767561" w:rsidRDefault="006A3E2C" w:rsidP="006A3E2C">
            <w:pPr>
              <w:widowControl/>
              <w:rPr>
                <w:rFonts w:ascii="Times New Roman" w:hAnsi="Times New Roman" w:cs="Times New Roman"/>
              </w:rPr>
            </w:pPr>
            <w:r>
              <w:rPr>
                <w:rFonts w:ascii="Times New Roman" w:hAnsi="Times New Roman" w:cs="Times New Roman"/>
              </w:rPr>
              <w:t xml:space="preserve">- </w:t>
            </w:r>
            <w:r w:rsidR="00783A02" w:rsidRPr="00767561">
              <w:rPr>
                <w:rFonts w:ascii="Times New Roman" w:hAnsi="Times New Roman" w:cs="Times New Roman"/>
              </w:rPr>
              <w:t>Ngoài ra hệ thống sẽ có một số lệnh để cập nhật thông tin hóa đơn còn thiếu:</w:t>
            </w:r>
          </w:p>
          <w:p w14:paraId="237E4BC0"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Cập nhật mã khách hàng null: với những hóa đơn bị lỗi thiếu thông tin khách hàng</w:t>
            </w:r>
          </w:p>
          <w:p w14:paraId="3F2CDD17"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Cập nhật mã mặt bằng null: với những hóa đơn bị lỗi thiếu thông tin mặt bằng</w:t>
            </w:r>
          </w:p>
          <w:p w14:paraId="372A9B1D"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Update đã thu: với những hóa đơn đã được thu tiền, có phiếu thu nhưng hóa đơn thì chưa hiển thị đã thu</w:t>
            </w:r>
          </w:p>
          <w:p w14:paraId="788D869E"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Cập nhật công nợ: cập nhật công nợ trên hóa đơn nếu bị sai</w:t>
            </w:r>
          </w:p>
          <w:p w14:paraId="6872487E"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Làm tròn số liệu: làm tròn đến hàng đơn vị số tiền phải thu</w:t>
            </w:r>
          </w:p>
          <w:p w14:paraId="0353F599" w14:textId="77777777" w:rsidR="00783A02" w:rsidRPr="00767561"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Cập nhật hóa đơn lãi chậm nộp</w:t>
            </w:r>
          </w:p>
          <w:p w14:paraId="26E371E8" w14:textId="45564F87" w:rsidR="00783A02" w:rsidRPr="006A3E2C" w:rsidRDefault="00783A02" w:rsidP="006A3E2C">
            <w:pPr>
              <w:widowControl/>
              <w:numPr>
                <w:ilvl w:val="1"/>
                <w:numId w:val="7"/>
              </w:numPr>
              <w:tabs>
                <w:tab w:val="left" w:pos="1276"/>
              </w:tabs>
              <w:ind w:left="651"/>
              <w:rPr>
                <w:rFonts w:ascii="Times New Roman" w:hAnsi="Times New Roman" w:cs="Times New Roman"/>
              </w:rPr>
            </w:pPr>
            <w:r w:rsidRPr="00767561">
              <w:rPr>
                <w:rFonts w:ascii="Times New Roman" w:hAnsi="Times New Roman" w:cs="Times New Roman"/>
              </w:rPr>
              <w:t>Cập nhật chiết khấu: nhập số tiền chiết khấu/giảm trừ trên số tiền sau thuê của hóa đơn, theo % hoặc theo số tiền cụ thể</w:t>
            </w:r>
          </w:p>
        </w:tc>
      </w:tr>
      <w:tr w:rsidR="00783A02" w:rsidRPr="00767561" w14:paraId="54EC8097" w14:textId="77777777" w:rsidTr="00D55EE3">
        <w:tc>
          <w:tcPr>
            <w:tcW w:w="2393" w:type="dxa"/>
            <w:tcPrChange w:id="4803" w:author="Mai Danh Khải" w:date="2023-05-25T14:19:00Z">
              <w:tcPr>
                <w:tcW w:w="2393" w:type="dxa"/>
              </w:tcPr>
            </w:tcPrChange>
          </w:tcPr>
          <w:p w14:paraId="24B083E5" w14:textId="77777777" w:rsidR="00783A02" w:rsidRPr="00767561" w:rsidRDefault="00783A02"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92" w:type="dxa"/>
            <w:tcPrChange w:id="4804" w:author="Mai Danh Khải" w:date="2023-05-25T14:19:00Z">
              <w:tcPr>
                <w:tcW w:w="7417" w:type="dxa"/>
              </w:tcPr>
            </w:tcPrChange>
          </w:tcPr>
          <w:p w14:paraId="22C0AE54" w14:textId="57986848" w:rsidR="00783A02"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5F335264" wp14:editId="734098E0">
                  <wp:extent cx="4314093" cy="1951759"/>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322541" cy="1955581"/>
                          </a:xfrm>
                          <a:prstGeom prst="rect">
                            <a:avLst/>
                          </a:prstGeom>
                          <a:noFill/>
                          <a:ln>
                            <a:noFill/>
                          </a:ln>
                        </pic:spPr>
                      </pic:pic>
                    </a:graphicData>
                  </a:graphic>
                </wp:inline>
              </w:drawing>
            </w:r>
          </w:p>
        </w:tc>
      </w:tr>
    </w:tbl>
    <w:p w14:paraId="78015EA4" w14:textId="77777777" w:rsidR="00BB384B" w:rsidRDefault="00BB384B" w:rsidP="00BB384B">
      <w:pPr>
        <w:pStyle w:val="Thnvnban3"/>
        <w:ind w:left="720"/>
        <w:outlineLvl w:val="2"/>
        <w:rPr>
          <w:rFonts w:ascii="Times New Roman" w:hAnsi="Times New Roman"/>
          <w:b/>
          <w:bCs/>
          <w:sz w:val="24"/>
          <w:szCs w:val="24"/>
          <w:lang w:val="en-US" w:bidi="th-TH"/>
        </w:rPr>
      </w:pPr>
    </w:p>
    <w:p w14:paraId="100E03EA" w14:textId="50877787" w:rsidR="00E5667D" w:rsidRPr="00767561" w:rsidRDefault="00E5667D" w:rsidP="00D06C54">
      <w:pPr>
        <w:pStyle w:val="Thnvnban3"/>
        <w:numPr>
          <w:ilvl w:val="2"/>
          <w:numId w:val="22"/>
        </w:numPr>
        <w:ind w:left="142"/>
        <w:outlineLvl w:val="2"/>
        <w:rPr>
          <w:rFonts w:ascii="Times New Roman" w:hAnsi="Times New Roman"/>
          <w:b/>
          <w:bCs/>
          <w:sz w:val="24"/>
          <w:szCs w:val="24"/>
          <w:lang w:val="en-US" w:bidi="th-TH"/>
        </w:rPr>
      </w:pPr>
      <w:bookmarkStart w:id="4805" w:name="_Toc134458799"/>
      <w:bookmarkStart w:id="4806" w:name="_Toc135917507"/>
      <w:r w:rsidRPr="00767561">
        <w:rPr>
          <w:rFonts w:ascii="Times New Roman" w:hAnsi="Times New Roman"/>
          <w:b/>
          <w:bCs/>
          <w:sz w:val="24"/>
          <w:szCs w:val="24"/>
          <w:lang w:val="en-US" w:bidi="th-TH"/>
        </w:rPr>
        <w:t>Xóa hóa đơn công nợ</w:t>
      </w:r>
      <w:bookmarkEnd w:id="4805"/>
      <w:bookmarkEnd w:id="4806"/>
      <w:r w:rsidRPr="00767561">
        <w:rPr>
          <w:rFonts w:ascii="Times New Roman" w:hAnsi="Times New Roman"/>
          <w:b/>
          <w:bCs/>
          <w:sz w:val="24"/>
          <w:szCs w:val="24"/>
          <w:lang w:val="en-US" w:bidi="th-TH"/>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07" w:author="Mai Danh Khải" w:date="2023-05-25T14:19: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808">
          <w:tblGrid>
            <w:gridCol w:w="2430"/>
            <w:gridCol w:w="7380"/>
          </w:tblGrid>
        </w:tblGridChange>
      </w:tblGrid>
      <w:tr w:rsidR="004E5E93" w:rsidRPr="00767561" w14:paraId="20AEBA05" w14:textId="77777777" w:rsidTr="00D55EE3">
        <w:tc>
          <w:tcPr>
            <w:tcW w:w="2430" w:type="dxa"/>
            <w:tcPrChange w:id="4809" w:author="Mai Danh Khải" w:date="2023-05-25T14:19:00Z">
              <w:tcPr>
                <w:tcW w:w="2430" w:type="dxa"/>
              </w:tcPr>
            </w:tcPrChange>
          </w:tcPr>
          <w:p w14:paraId="04B8E06F"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810" w:author="Mai Danh Khải" w:date="2023-05-25T14:19:00Z">
              <w:tcPr>
                <w:tcW w:w="7380" w:type="dxa"/>
              </w:tcPr>
            </w:tcPrChange>
          </w:tcPr>
          <w:p w14:paraId="4386AD2F"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hóa đơn dịch vụ</w:t>
            </w:r>
          </w:p>
        </w:tc>
      </w:tr>
      <w:tr w:rsidR="004E5E93" w:rsidRPr="00767561" w14:paraId="3516397F" w14:textId="77777777" w:rsidTr="00D55EE3">
        <w:tc>
          <w:tcPr>
            <w:tcW w:w="2430" w:type="dxa"/>
            <w:tcPrChange w:id="4811" w:author="Mai Danh Khải" w:date="2023-05-25T14:19:00Z">
              <w:tcPr>
                <w:tcW w:w="2430" w:type="dxa"/>
              </w:tcPr>
            </w:tcPrChange>
          </w:tcPr>
          <w:p w14:paraId="66FAC18C"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812" w:author="Mai Danh Khải" w:date="2023-05-25T14:19:00Z">
              <w:tcPr>
                <w:tcW w:w="7380" w:type="dxa"/>
              </w:tcPr>
            </w:tcPrChange>
          </w:tcPr>
          <w:p w14:paraId="3CE00781"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98CAC10" w14:textId="77777777" w:rsidR="004E5E93" w:rsidRPr="00767561" w:rsidRDefault="004E5E93" w:rsidP="00BB384B">
            <w:pPr>
              <w:widowControl/>
              <w:numPr>
                <w:ilvl w:val="0"/>
                <w:numId w:val="7"/>
              </w:numPr>
              <w:ind w:left="186" w:hanging="142"/>
              <w:rPr>
                <w:rFonts w:ascii="Times New Roman" w:hAnsi="Times New Roman" w:cs="Times New Roman"/>
              </w:rPr>
            </w:pPr>
            <w:r w:rsidRPr="00767561">
              <w:rPr>
                <w:rFonts w:ascii="Times New Roman" w:hAnsi="Times New Roman" w:cs="Times New Roman"/>
              </w:rPr>
              <w:t>NSD chọn dữ liệu cần xóa</w:t>
            </w:r>
          </w:p>
          <w:p w14:paraId="24B1D79A" w14:textId="77777777" w:rsidR="004E5E93" w:rsidRPr="00767561" w:rsidRDefault="004E5E93" w:rsidP="00BB384B">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Hệ thống kiểm tra thông tin </w:t>
            </w:r>
          </w:p>
          <w:p w14:paraId="55A8F71A" w14:textId="77777777" w:rsidR="004E5E93" w:rsidRPr="00767561" w:rsidRDefault="004E5E93" w:rsidP="00BB384B">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NSD nhấn lệnh ok hệ thống báo thành công </w:t>
            </w:r>
            <w:r w:rsidR="00D2779F" w:rsidRPr="00767561">
              <w:rPr>
                <w:rFonts w:ascii="Times New Roman" w:hAnsi="Times New Roman" w:cs="Times New Roman"/>
              </w:rPr>
              <w:t>và lưu vào danh sách hóa đơn đã xóa</w:t>
            </w:r>
          </w:p>
          <w:p w14:paraId="4E1C7736" w14:textId="77777777" w:rsidR="004E5E93" w:rsidRPr="00767561" w:rsidRDefault="004E5E93" w:rsidP="00DA7BE0">
            <w:pPr>
              <w:widowControl/>
              <w:ind w:left="186"/>
              <w:rPr>
                <w:rFonts w:ascii="Times New Roman" w:hAnsi="Times New Roman" w:cs="Times New Roman"/>
              </w:rPr>
            </w:pPr>
            <w:r w:rsidRPr="00767561">
              <w:rPr>
                <w:rFonts w:ascii="Times New Roman" w:hAnsi="Times New Roman" w:cs="Times New Roman"/>
                <w:b/>
                <w:bCs/>
                <w:u w:val="single"/>
              </w:rPr>
              <w:t>Lưu ý</w:t>
            </w:r>
            <w:r w:rsidRPr="00767561">
              <w:rPr>
                <w:rFonts w:ascii="Times New Roman" w:hAnsi="Times New Roman" w:cs="Times New Roman"/>
              </w:rPr>
              <w:t xml:space="preserve"> chỉ xóa được điện khi chưa tạo công nợ. Muốn xóa cần bỏ duyệt “hóa đơn” tương ứng</w:t>
            </w:r>
          </w:p>
        </w:tc>
      </w:tr>
      <w:tr w:rsidR="004E5E93" w:rsidRPr="00767561" w14:paraId="5C000A8C" w14:textId="77777777" w:rsidTr="00D55EE3">
        <w:tc>
          <w:tcPr>
            <w:tcW w:w="2430" w:type="dxa"/>
            <w:tcPrChange w:id="4813" w:author="Mai Danh Khải" w:date="2023-05-25T14:19:00Z">
              <w:tcPr>
                <w:tcW w:w="2430" w:type="dxa"/>
              </w:tcPr>
            </w:tcPrChange>
          </w:tcPr>
          <w:p w14:paraId="25C40F6D" w14:textId="77777777" w:rsidR="004E5E93" w:rsidRPr="00767561" w:rsidRDefault="004E5E9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814" w:author="Mai Danh Khải" w:date="2023-05-25T14:19:00Z">
              <w:tcPr>
                <w:tcW w:w="7380" w:type="dxa"/>
              </w:tcPr>
            </w:tcPrChange>
          </w:tcPr>
          <w:p w14:paraId="6D90830A" w14:textId="48A77F57" w:rsidR="004E5E93"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6650A8B9" wp14:editId="04994AC3">
                  <wp:extent cx="4273061" cy="2261087"/>
                  <wp:effectExtent l="0" t="0" r="0" b="635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280805" cy="2265185"/>
                          </a:xfrm>
                          <a:prstGeom prst="rect">
                            <a:avLst/>
                          </a:prstGeom>
                          <a:noFill/>
                          <a:ln>
                            <a:noFill/>
                          </a:ln>
                        </pic:spPr>
                      </pic:pic>
                    </a:graphicData>
                  </a:graphic>
                </wp:inline>
              </w:drawing>
            </w:r>
          </w:p>
        </w:tc>
      </w:tr>
    </w:tbl>
    <w:p w14:paraId="37E887AD" w14:textId="77777777" w:rsidR="00BB384B" w:rsidRDefault="00BB384B" w:rsidP="00BB384B">
      <w:pPr>
        <w:pStyle w:val="Thnvnban3"/>
        <w:ind w:left="720"/>
        <w:outlineLvl w:val="2"/>
        <w:rPr>
          <w:rFonts w:ascii="Times New Roman" w:hAnsi="Times New Roman"/>
          <w:b/>
          <w:bCs/>
          <w:sz w:val="24"/>
          <w:szCs w:val="24"/>
          <w:lang w:val="en-US" w:bidi="th-TH"/>
        </w:rPr>
      </w:pPr>
    </w:p>
    <w:p w14:paraId="08A176B4" w14:textId="4B3B2ADF" w:rsidR="00E5667D" w:rsidRPr="00767561" w:rsidRDefault="00E5667D" w:rsidP="00D06C54">
      <w:pPr>
        <w:pStyle w:val="Thnvnban3"/>
        <w:numPr>
          <w:ilvl w:val="2"/>
          <w:numId w:val="22"/>
        </w:numPr>
        <w:ind w:left="142"/>
        <w:outlineLvl w:val="2"/>
        <w:rPr>
          <w:rFonts w:ascii="Times New Roman" w:hAnsi="Times New Roman"/>
          <w:b/>
          <w:bCs/>
          <w:sz w:val="24"/>
          <w:szCs w:val="24"/>
          <w:lang w:val="en-US" w:bidi="th-TH"/>
        </w:rPr>
      </w:pPr>
      <w:bookmarkStart w:id="4815" w:name="_Toc134458800"/>
      <w:bookmarkStart w:id="4816" w:name="_Toc135917508"/>
      <w:r w:rsidRPr="00767561">
        <w:rPr>
          <w:rFonts w:ascii="Times New Roman" w:hAnsi="Times New Roman"/>
          <w:b/>
          <w:bCs/>
          <w:sz w:val="24"/>
          <w:szCs w:val="24"/>
          <w:lang w:val="en-US" w:bidi="th-TH"/>
        </w:rPr>
        <w:t>Cài đặt lãi suất công nợ dịch vụ</w:t>
      </w:r>
      <w:bookmarkEnd w:id="4815"/>
      <w:bookmarkEnd w:id="4816"/>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17" w:author="Mai Danh Khải" w:date="2023-05-25T14:19: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818">
          <w:tblGrid>
            <w:gridCol w:w="2430"/>
            <w:gridCol w:w="7380"/>
          </w:tblGrid>
        </w:tblGridChange>
      </w:tblGrid>
      <w:tr w:rsidR="004E5E93" w:rsidRPr="00767561" w14:paraId="5F996518" w14:textId="77777777" w:rsidTr="00D55EE3">
        <w:tc>
          <w:tcPr>
            <w:tcW w:w="2430" w:type="dxa"/>
            <w:tcPrChange w:id="4819" w:author="Mai Danh Khải" w:date="2023-05-25T14:19:00Z">
              <w:tcPr>
                <w:tcW w:w="2430" w:type="dxa"/>
              </w:tcPr>
            </w:tcPrChange>
          </w:tcPr>
          <w:p w14:paraId="355382B3"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820" w:author="Mai Danh Khải" w:date="2023-05-25T14:19:00Z">
              <w:tcPr>
                <w:tcW w:w="7380" w:type="dxa"/>
              </w:tcPr>
            </w:tcPrChange>
          </w:tcPr>
          <w:p w14:paraId="5FC9E66A"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có thể chủ động cài lãi suất công nợ </w:t>
            </w:r>
            <w:r w:rsidR="000002F4" w:rsidRPr="00767561">
              <w:rPr>
                <w:rFonts w:ascii="Times New Roman" w:eastAsia="Times New Roman" w:hAnsi="Times New Roman" w:cs="Times New Roman"/>
                <w:lang w:eastAsia="vi-VN"/>
              </w:rPr>
              <w:t>tất cả các hóa đơn phát sinh nợ từng tháng</w:t>
            </w:r>
          </w:p>
        </w:tc>
      </w:tr>
      <w:tr w:rsidR="004E5E93" w:rsidRPr="00767561" w14:paraId="3C1C10A8" w14:textId="77777777" w:rsidTr="00D55EE3">
        <w:trPr>
          <w:trHeight w:val="1556"/>
          <w:trPrChange w:id="4821" w:author="Mai Danh Khải" w:date="2023-05-25T14:19:00Z">
            <w:trPr>
              <w:trHeight w:val="1556"/>
            </w:trPr>
          </w:trPrChange>
        </w:trPr>
        <w:tc>
          <w:tcPr>
            <w:tcW w:w="2430" w:type="dxa"/>
            <w:tcPrChange w:id="4822" w:author="Mai Danh Khải" w:date="2023-05-25T14:19:00Z">
              <w:tcPr>
                <w:tcW w:w="2430" w:type="dxa"/>
              </w:tcPr>
            </w:tcPrChange>
          </w:tcPr>
          <w:p w14:paraId="67502716"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823" w:author="Mai Danh Khải" w:date="2023-05-25T14:19:00Z">
              <w:tcPr>
                <w:tcW w:w="7380" w:type="dxa"/>
              </w:tcPr>
            </w:tcPrChange>
          </w:tcPr>
          <w:p w14:paraId="08F87301" w14:textId="77777777" w:rsidR="004E5E93" w:rsidRPr="00767561" w:rsidRDefault="004E5E93"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E60A915" w14:textId="3A4EB1B0" w:rsidR="005D07E4" w:rsidRPr="00767561" w:rsidRDefault="00BB384B" w:rsidP="00BB384B">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4E5E93" w:rsidRPr="00767561">
              <w:rPr>
                <w:rFonts w:ascii="Times New Roman" w:eastAsia="Times New Roman" w:hAnsi="Times New Roman" w:cs="Times New Roman"/>
                <w:lang w:eastAsia="vi-VN"/>
              </w:rPr>
              <w:t xml:space="preserve">NSD chọn </w:t>
            </w:r>
            <w:r w:rsidR="005D07E4" w:rsidRPr="00767561">
              <w:rPr>
                <w:rFonts w:ascii="Times New Roman" w:eastAsia="Times New Roman" w:hAnsi="Times New Roman" w:cs="Times New Roman"/>
                <w:lang w:eastAsia="vi-VN"/>
              </w:rPr>
              <w:t xml:space="preserve">dòng hóa đơn hoặc chọn nhiều dòng hoặc chọn tất cả =&gt; nhấn vào </w:t>
            </w:r>
            <w:r w:rsidR="004E5E93" w:rsidRPr="00767561">
              <w:rPr>
                <w:rFonts w:ascii="Times New Roman" w:eastAsia="Times New Roman" w:hAnsi="Times New Roman" w:cs="Times New Roman"/>
                <w:lang w:eastAsia="vi-VN"/>
              </w:rPr>
              <w:t xml:space="preserve">Cài đặt lãi suất </w:t>
            </w:r>
            <w:r w:rsidR="005D07E4" w:rsidRPr="00767561">
              <w:rPr>
                <w:rFonts w:ascii="Times New Roman" w:eastAsia="Times New Roman" w:hAnsi="Times New Roman" w:cs="Times New Roman"/>
                <w:lang w:eastAsia="vi-VN"/>
              </w:rPr>
              <w:t xml:space="preserve">=&gt; Hệ thống hiển thị form=&gt; NSD điền lãi tỷ lệ lãi suất =&gt; nhấn nút thực hiện. </w:t>
            </w:r>
          </w:p>
          <w:p w14:paraId="1D435B8E" w14:textId="39CC582C" w:rsidR="004E5E93" w:rsidRPr="00767561" w:rsidRDefault="00BB384B" w:rsidP="00BB384B">
            <w:pPr>
              <w:rPr>
                <w:rFonts w:ascii="Times New Roman" w:hAnsi="Times New Roman" w:cs="Times New Roman"/>
              </w:rPr>
            </w:pPr>
            <w:r>
              <w:rPr>
                <w:rFonts w:ascii="Times New Roman" w:hAnsi="Times New Roman" w:cs="Times New Roman"/>
              </w:rPr>
              <w:t xml:space="preserve">- </w:t>
            </w:r>
            <w:r w:rsidR="004E5E93" w:rsidRPr="00767561">
              <w:rPr>
                <w:rFonts w:ascii="Times New Roman" w:hAnsi="Times New Roman" w:cs="Times New Roman"/>
              </w:rPr>
              <w:t xml:space="preserve">Hệ thống kiểm tra </w:t>
            </w:r>
            <w:r w:rsidR="005D07E4" w:rsidRPr="00767561">
              <w:rPr>
                <w:rFonts w:ascii="Times New Roman" w:hAnsi="Times New Roman" w:cs="Times New Roman"/>
              </w:rPr>
              <w:t>và tính lãi kể từ ngày chậm theo tỷ lệ đã cài.</w:t>
            </w:r>
          </w:p>
        </w:tc>
      </w:tr>
      <w:tr w:rsidR="004E5E93" w:rsidRPr="00767561" w14:paraId="1C2F1167" w14:textId="77777777" w:rsidTr="00D55EE3">
        <w:tc>
          <w:tcPr>
            <w:tcW w:w="2430" w:type="dxa"/>
            <w:tcPrChange w:id="4824" w:author="Mai Danh Khải" w:date="2023-05-25T14:19:00Z">
              <w:tcPr>
                <w:tcW w:w="2430" w:type="dxa"/>
              </w:tcPr>
            </w:tcPrChange>
          </w:tcPr>
          <w:p w14:paraId="0C8EFE3C" w14:textId="77777777" w:rsidR="004E5E93" w:rsidRPr="00767561" w:rsidRDefault="004E5E93"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825" w:author="Mai Danh Khải" w:date="2023-05-25T14:19:00Z">
              <w:tcPr>
                <w:tcW w:w="7380" w:type="dxa"/>
              </w:tcPr>
            </w:tcPrChange>
          </w:tcPr>
          <w:p w14:paraId="64BC0595" w14:textId="4096AFB5" w:rsidR="004E5E93"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3AD9CBED" wp14:editId="450E320E">
                  <wp:extent cx="4243753" cy="935345"/>
                  <wp:effectExtent l="0" t="0" r="444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249496" cy="936611"/>
                          </a:xfrm>
                          <a:prstGeom prst="rect">
                            <a:avLst/>
                          </a:prstGeom>
                          <a:noFill/>
                          <a:ln>
                            <a:noFill/>
                          </a:ln>
                        </pic:spPr>
                      </pic:pic>
                    </a:graphicData>
                  </a:graphic>
                </wp:inline>
              </w:drawing>
            </w:r>
          </w:p>
        </w:tc>
      </w:tr>
    </w:tbl>
    <w:p w14:paraId="7F804A45" w14:textId="77777777" w:rsidR="00BB384B" w:rsidRDefault="00BB384B" w:rsidP="00BB384B">
      <w:pPr>
        <w:pStyle w:val="Thnvnban3"/>
        <w:ind w:left="720"/>
        <w:outlineLvl w:val="2"/>
        <w:rPr>
          <w:rFonts w:ascii="Times New Roman" w:hAnsi="Times New Roman"/>
          <w:b/>
          <w:bCs/>
          <w:sz w:val="24"/>
          <w:szCs w:val="24"/>
          <w:lang w:val="en-US" w:bidi="th-TH"/>
        </w:rPr>
      </w:pPr>
    </w:p>
    <w:p w14:paraId="54BB61F3" w14:textId="75A96B24" w:rsidR="00E5667D" w:rsidRPr="00767561" w:rsidRDefault="00E5667D" w:rsidP="00D06C54">
      <w:pPr>
        <w:pStyle w:val="Thnvnban3"/>
        <w:numPr>
          <w:ilvl w:val="2"/>
          <w:numId w:val="22"/>
        </w:numPr>
        <w:ind w:left="142"/>
        <w:outlineLvl w:val="2"/>
        <w:rPr>
          <w:rFonts w:ascii="Times New Roman" w:hAnsi="Times New Roman"/>
          <w:b/>
          <w:bCs/>
          <w:sz w:val="24"/>
          <w:szCs w:val="24"/>
          <w:lang w:val="en-US" w:bidi="th-TH"/>
        </w:rPr>
      </w:pPr>
      <w:bookmarkStart w:id="4826" w:name="_Toc134458801"/>
      <w:bookmarkStart w:id="4827" w:name="_Toc135917509"/>
      <w:r w:rsidRPr="00767561">
        <w:rPr>
          <w:rFonts w:ascii="Times New Roman" w:hAnsi="Times New Roman"/>
          <w:b/>
          <w:bCs/>
          <w:sz w:val="24"/>
          <w:szCs w:val="24"/>
          <w:lang w:val="en-US" w:bidi="th-TH"/>
        </w:rPr>
        <w:t>Cài đặt hạn thanh toán cho công nợ</w:t>
      </w:r>
      <w:bookmarkEnd w:id="4826"/>
      <w:bookmarkEnd w:id="4827"/>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28" w:author="Mai Danh Khải" w:date="2023-05-25T14:19: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829">
          <w:tblGrid>
            <w:gridCol w:w="2430"/>
            <w:gridCol w:w="7380"/>
          </w:tblGrid>
        </w:tblGridChange>
      </w:tblGrid>
      <w:tr w:rsidR="000002F4" w:rsidRPr="00767561" w14:paraId="04D733F2" w14:textId="77777777" w:rsidTr="00D55EE3">
        <w:tc>
          <w:tcPr>
            <w:tcW w:w="2430" w:type="dxa"/>
            <w:tcPrChange w:id="4830" w:author="Mai Danh Khải" w:date="2023-05-25T14:19:00Z">
              <w:tcPr>
                <w:tcW w:w="2430" w:type="dxa"/>
              </w:tcPr>
            </w:tcPrChange>
          </w:tcPr>
          <w:p w14:paraId="33A996B2" w14:textId="77777777" w:rsidR="000002F4" w:rsidRPr="00767561" w:rsidRDefault="000002F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831" w:author="Mai Danh Khải" w:date="2023-05-25T14:19:00Z">
              <w:tcPr>
                <w:tcW w:w="7380" w:type="dxa"/>
              </w:tcPr>
            </w:tcPrChange>
          </w:tcPr>
          <w:p w14:paraId="0C070854" w14:textId="77777777" w:rsidR="000002F4" w:rsidRPr="00767561" w:rsidRDefault="000002F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chủ động cài đặt hạn thanh toán cho các hóa đơn</w:t>
            </w:r>
          </w:p>
        </w:tc>
      </w:tr>
      <w:tr w:rsidR="000002F4" w:rsidRPr="00767561" w14:paraId="38DADADA" w14:textId="77777777" w:rsidTr="00D55EE3">
        <w:trPr>
          <w:trHeight w:val="1556"/>
          <w:trPrChange w:id="4832" w:author="Mai Danh Khải" w:date="2023-05-25T14:19:00Z">
            <w:trPr>
              <w:trHeight w:val="1556"/>
            </w:trPr>
          </w:trPrChange>
        </w:trPr>
        <w:tc>
          <w:tcPr>
            <w:tcW w:w="2430" w:type="dxa"/>
            <w:tcPrChange w:id="4833" w:author="Mai Danh Khải" w:date="2023-05-25T14:19:00Z">
              <w:tcPr>
                <w:tcW w:w="2430" w:type="dxa"/>
              </w:tcPr>
            </w:tcPrChange>
          </w:tcPr>
          <w:p w14:paraId="643730CF" w14:textId="77777777" w:rsidR="000002F4" w:rsidRPr="00767561" w:rsidRDefault="000002F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834" w:author="Mai Danh Khải" w:date="2023-05-25T14:19:00Z">
              <w:tcPr>
                <w:tcW w:w="7380" w:type="dxa"/>
              </w:tcPr>
            </w:tcPrChange>
          </w:tcPr>
          <w:p w14:paraId="3458508A" w14:textId="77777777" w:rsidR="000002F4" w:rsidRPr="00767561" w:rsidRDefault="000002F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B1681B8" w14:textId="2C9C0ABE" w:rsidR="000002F4" w:rsidRPr="00767561" w:rsidRDefault="00BB384B" w:rsidP="00BB384B">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0002F4" w:rsidRPr="00767561">
              <w:rPr>
                <w:rFonts w:ascii="Times New Roman" w:eastAsia="Times New Roman" w:hAnsi="Times New Roman" w:cs="Times New Roman"/>
                <w:lang w:eastAsia="vi-VN"/>
              </w:rPr>
              <w:t>NSD chọn dòng hóa đơn hoặc chọn nhiều dòng hoặc chọn tất cả =&gt; nhấn vào Cài đặt hạn thanh toán</w:t>
            </w:r>
            <w:r w:rsidR="00662267" w:rsidRPr="00767561">
              <w:rPr>
                <w:rFonts w:ascii="Times New Roman" w:eastAsia="Times New Roman" w:hAnsi="Times New Roman" w:cs="Times New Roman"/>
                <w:lang w:eastAsia="vi-VN"/>
              </w:rPr>
              <w:t xml:space="preserve"> </w:t>
            </w:r>
            <w:r w:rsidR="000002F4" w:rsidRPr="00767561">
              <w:rPr>
                <w:rFonts w:ascii="Times New Roman" w:eastAsia="Times New Roman" w:hAnsi="Times New Roman" w:cs="Times New Roman"/>
                <w:lang w:eastAsia="vi-VN"/>
              </w:rPr>
              <w:t>=&gt; Hệ thống hiển thị form</w:t>
            </w:r>
            <w:r w:rsidR="00662267" w:rsidRPr="00767561">
              <w:rPr>
                <w:rFonts w:ascii="Times New Roman" w:eastAsia="Times New Roman" w:hAnsi="Times New Roman" w:cs="Times New Roman"/>
                <w:lang w:eastAsia="vi-VN"/>
              </w:rPr>
              <w:t xml:space="preserve"> </w:t>
            </w:r>
            <w:r w:rsidR="000002F4" w:rsidRPr="00767561">
              <w:rPr>
                <w:rFonts w:ascii="Times New Roman" w:eastAsia="Times New Roman" w:hAnsi="Times New Roman" w:cs="Times New Roman"/>
                <w:lang w:eastAsia="vi-VN"/>
              </w:rPr>
              <w:t xml:space="preserve">=&gt; NSD điền </w:t>
            </w:r>
            <w:r w:rsidR="00662267" w:rsidRPr="00767561">
              <w:rPr>
                <w:rFonts w:ascii="Times New Roman" w:eastAsia="Times New Roman" w:hAnsi="Times New Roman" w:cs="Times New Roman"/>
                <w:lang w:eastAsia="vi-VN"/>
              </w:rPr>
              <w:t>ngày</w:t>
            </w:r>
            <w:r w:rsidR="000002F4" w:rsidRPr="00767561">
              <w:rPr>
                <w:rFonts w:ascii="Times New Roman" w:eastAsia="Times New Roman" w:hAnsi="Times New Roman" w:cs="Times New Roman"/>
                <w:lang w:eastAsia="vi-VN"/>
              </w:rPr>
              <w:t xml:space="preserve"> =&gt; nhấn nút thực hiện. </w:t>
            </w:r>
          </w:p>
          <w:p w14:paraId="697B4389" w14:textId="49DB441F" w:rsidR="00662267" w:rsidRPr="00767561" w:rsidRDefault="00BB384B" w:rsidP="00BB384B">
            <w:pPr>
              <w:rPr>
                <w:rFonts w:ascii="Times New Roman" w:hAnsi="Times New Roman" w:cs="Times New Roman"/>
              </w:rPr>
            </w:pPr>
            <w:r>
              <w:rPr>
                <w:rFonts w:ascii="Times New Roman" w:hAnsi="Times New Roman" w:cs="Times New Roman"/>
              </w:rPr>
              <w:t xml:space="preserve">- </w:t>
            </w:r>
            <w:r w:rsidR="000002F4" w:rsidRPr="00767561">
              <w:rPr>
                <w:rFonts w:ascii="Times New Roman" w:hAnsi="Times New Roman" w:cs="Times New Roman"/>
              </w:rPr>
              <w:t xml:space="preserve">Hệ thống kiểm tra </w:t>
            </w:r>
            <w:r w:rsidR="00662267" w:rsidRPr="00767561">
              <w:rPr>
                <w:rFonts w:ascii="Times New Roman" w:hAnsi="Times New Roman" w:cs="Times New Roman"/>
              </w:rPr>
              <w:t>và ngày được cài sẽ lấy thời hạn được cài để tính hạn cuối khách hàng có thể thanh toán.</w:t>
            </w:r>
          </w:p>
        </w:tc>
      </w:tr>
      <w:tr w:rsidR="000002F4" w:rsidRPr="00767561" w14:paraId="6044D611" w14:textId="77777777" w:rsidTr="00D55EE3">
        <w:tc>
          <w:tcPr>
            <w:tcW w:w="2430" w:type="dxa"/>
            <w:tcPrChange w:id="4835" w:author="Mai Danh Khải" w:date="2023-05-25T14:19:00Z">
              <w:tcPr>
                <w:tcW w:w="2430" w:type="dxa"/>
              </w:tcPr>
            </w:tcPrChange>
          </w:tcPr>
          <w:p w14:paraId="61CC41B0" w14:textId="77777777" w:rsidR="000002F4" w:rsidRPr="00767561" w:rsidRDefault="000002F4"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836" w:author="Mai Danh Khải" w:date="2023-05-25T14:19:00Z">
              <w:tcPr>
                <w:tcW w:w="7380" w:type="dxa"/>
              </w:tcPr>
            </w:tcPrChange>
          </w:tcPr>
          <w:p w14:paraId="7400DDAB" w14:textId="41116ADE" w:rsidR="000002F4"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1B7ED6BF" wp14:editId="00A9B258">
                  <wp:extent cx="4273061" cy="1120162"/>
                  <wp:effectExtent l="0" t="0" r="0" b="381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296974" cy="1126431"/>
                          </a:xfrm>
                          <a:prstGeom prst="rect">
                            <a:avLst/>
                          </a:prstGeom>
                          <a:noFill/>
                          <a:ln>
                            <a:noFill/>
                          </a:ln>
                        </pic:spPr>
                      </pic:pic>
                    </a:graphicData>
                  </a:graphic>
                </wp:inline>
              </w:drawing>
            </w:r>
          </w:p>
        </w:tc>
      </w:tr>
    </w:tbl>
    <w:p w14:paraId="06F8F229" w14:textId="77777777" w:rsidR="00BB384B" w:rsidRDefault="00BB384B" w:rsidP="00BB384B">
      <w:pPr>
        <w:pStyle w:val="Thnvnban3"/>
        <w:ind w:left="720"/>
        <w:outlineLvl w:val="2"/>
        <w:rPr>
          <w:rFonts w:ascii="Times New Roman" w:hAnsi="Times New Roman"/>
          <w:b/>
          <w:bCs/>
          <w:sz w:val="24"/>
          <w:szCs w:val="24"/>
          <w:lang w:val="en-US" w:bidi="th-TH"/>
        </w:rPr>
      </w:pPr>
    </w:p>
    <w:p w14:paraId="4BD52836" w14:textId="64A0C6D6" w:rsidR="00E5667D" w:rsidRPr="00767561" w:rsidRDefault="00662267" w:rsidP="00D06C54">
      <w:pPr>
        <w:pStyle w:val="Thnvnban3"/>
        <w:numPr>
          <w:ilvl w:val="2"/>
          <w:numId w:val="22"/>
        </w:numPr>
        <w:ind w:left="142"/>
        <w:outlineLvl w:val="2"/>
        <w:rPr>
          <w:rFonts w:ascii="Times New Roman" w:hAnsi="Times New Roman"/>
          <w:b/>
          <w:bCs/>
          <w:sz w:val="24"/>
          <w:szCs w:val="24"/>
          <w:lang w:val="en-US" w:bidi="th-TH"/>
        </w:rPr>
      </w:pPr>
      <w:bookmarkStart w:id="4837" w:name="_Toc134458802"/>
      <w:bookmarkStart w:id="4838" w:name="_Toc135917510"/>
      <w:r w:rsidRPr="00767561">
        <w:rPr>
          <w:rFonts w:ascii="Times New Roman" w:hAnsi="Times New Roman"/>
          <w:b/>
          <w:bCs/>
          <w:sz w:val="24"/>
          <w:szCs w:val="24"/>
          <w:lang w:val="en-US" w:bidi="th-TH"/>
        </w:rPr>
        <w:t>Duyệt lãi nộp chậm</w:t>
      </w:r>
      <w:bookmarkEnd w:id="4837"/>
      <w:bookmarkEnd w:id="4838"/>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39" w:author="Mai Danh Khải" w:date="2023-05-25T14:19:00Z">
          <w:tblPr>
            <w:tblW w:w="98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32"/>
        <w:gridCol w:w="7053"/>
        <w:tblGridChange w:id="4840">
          <w:tblGrid>
            <w:gridCol w:w="2332"/>
            <w:gridCol w:w="7535"/>
          </w:tblGrid>
        </w:tblGridChange>
      </w:tblGrid>
      <w:tr w:rsidR="00662267" w:rsidRPr="00767561" w14:paraId="6D779B08" w14:textId="77777777" w:rsidTr="00D55EE3">
        <w:trPr>
          <w:trHeight w:val="513"/>
          <w:trPrChange w:id="4841" w:author="Mai Danh Khải" w:date="2023-05-25T14:19:00Z">
            <w:trPr>
              <w:trHeight w:val="513"/>
            </w:trPr>
          </w:trPrChange>
        </w:trPr>
        <w:tc>
          <w:tcPr>
            <w:tcW w:w="2332" w:type="dxa"/>
            <w:tcPrChange w:id="4842" w:author="Mai Danh Khải" w:date="2023-05-25T14:19:00Z">
              <w:tcPr>
                <w:tcW w:w="2332" w:type="dxa"/>
              </w:tcPr>
            </w:tcPrChange>
          </w:tcPr>
          <w:p w14:paraId="4B7477E2" w14:textId="77777777" w:rsidR="00662267" w:rsidRPr="00767561" w:rsidRDefault="00662267" w:rsidP="00DA7BE0">
            <w:pPr>
              <w:ind w:right="-75"/>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53" w:type="dxa"/>
            <w:tcPrChange w:id="4843" w:author="Mai Danh Khải" w:date="2023-05-25T14:19:00Z">
              <w:tcPr>
                <w:tcW w:w="7535" w:type="dxa"/>
              </w:tcPr>
            </w:tcPrChange>
          </w:tcPr>
          <w:p w14:paraId="4E27F1E4"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xét duyệt </w:t>
            </w:r>
            <w:r w:rsidR="00441521" w:rsidRPr="00767561">
              <w:rPr>
                <w:rFonts w:ascii="Times New Roman" w:eastAsia="Times New Roman" w:hAnsi="Times New Roman" w:cs="Times New Roman"/>
                <w:lang w:eastAsia="vi-VN"/>
              </w:rPr>
              <w:t xml:space="preserve">cập nhật </w:t>
            </w:r>
            <w:r w:rsidRPr="00767561">
              <w:rPr>
                <w:rFonts w:ascii="Times New Roman" w:eastAsia="Times New Roman" w:hAnsi="Times New Roman" w:cs="Times New Roman"/>
                <w:lang w:eastAsia="vi-VN"/>
              </w:rPr>
              <w:t>hóa đơn</w:t>
            </w:r>
            <w:r w:rsidR="00441521" w:rsidRPr="00767561">
              <w:rPr>
                <w:rFonts w:ascii="Times New Roman" w:eastAsia="Times New Roman" w:hAnsi="Times New Roman" w:cs="Times New Roman"/>
                <w:lang w:eastAsia="vi-VN"/>
              </w:rPr>
              <w:t xml:space="preserve"> lãi phạt nộp chậm</w:t>
            </w:r>
            <w:r w:rsidRPr="00767561">
              <w:rPr>
                <w:rFonts w:ascii="Times New Roman" w:eastAsia="Times New Roman" w:hAnsi="Times New Roman" w:cs="Times New Roman"/>
                <w:lang w:eastAsia="vi-VN"/>
              </w:rPr>
              <w:t xml:space="preserve"> để kết chuyển sang Phân hệ công nợ </w:t>
            </w:r>
          </w:p>
        </w:tc>
      </w:tr>
      <w:tr w:rsidR="00662267" w:rsidRPr="00767561" w14:paraId="358EBCCA" w14:textId="77777777" w:rsidTr="00D55EE3">
        <w:trPr>
          <w:trHeight w:val="3953"/>
          <w:trPrChange w:id="4844" w:author="Mai Danh Khải" w:date="2023-05-25T14:19:00Z">
            <w:trPr>
              <w:trHeight w:val="3953"/>
            </w:trPr>
          </w:trPrChange>
        </w:trPr>
        <w:tc>
          <w:tcPr>
            <w:tcW w:w="2332" w:type="dxa"/>
            <w:tcPrChange w:id="4845" w:author="Mai Danh Khải" w:date="2023-05-25T14:19:00Z">
              <w:tcPr>
                <w:tcW w:w="2332" w:type="dxa"/>
              </w:tcPr>
            </w:tcPrChange>
          </w:tcPr>
          <w:p w14:paraId="583D9B78"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53" w:type="dxa"/>
            <w:tcPrChange w:id="4846" w:author="Mai Danh Khải" w:date="2023-05-25T14:19:00Z">
              <w:tcPr>
                <w:tcW w:w="7535" w:type="dxa"/>
              </w:tcPr>
            </w:tcPrChange>
          </w:tcPr>
          <w:p w14:paraId="4E821F90"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101B066" w14:textId="77777777" w:rsidR="00441521" w:rsidRPr="00767561" w:rsidRDefault="0044152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NSD chọn đích danh 1 hóa đơn hoặc nhiều hóa đơn hoặc tất cả danh sách hóa đơn trong tháng =&gt; nhấn vào lệnh duyệt cập nhật hóa đơn lãi nộp chậm=&gt; Chọn:</w:t>
            </w:r>
          </w:p>
          <w:p w14:paraId="68D93822" w14:textId="77777777" w:rsidR="00441521" w:rsidRPr="00767561" w:rsidRDefault="00441521" w:rsidP="00DA7BE0">
            <w:pPr>
              <w:widowControl/>
              <w:ind w:left="357"/>
              <w:rPr>
                <w:rFonts w:ascii="Times New Roman" w:hAnsi="Times New Roman" w:cs="Times New Roman"/>
              </w:rPr>
            </w:pPr>
            <w:r w:rsidRPr="00767561">
              <w:rPr>
                <w:rFonts w:ascii="Times New Roman" w:hAnsi="Times New Roman" w:cs="Times New Roman"/>
              </w:rPr>
              <w:t>+ Duyệt: đối với việc NSD chọn đích danh các hóa đơn cần duyệt</w:t>
            </w:r>
          </w:p>
          <w:p w14:paraId="704B4C96" w14:textId="77777777" w:rsidR="00441521" w:rsidRPr="00767561" w:rsidRDefault="00441521" w:rsidP="00DA7BE0">
            <w:pPr>
              <w:widowControl/>
              <w:ind w:left="357"/>
              <w:rPr>
                <w:rFonts w:ascii="Times New Roman" w:hAnsi="Times New Roman" w:cs="Times New Roman"/>
              </w:rPr>
            </w:pPr>
            <w:r w:rsidRPr="00767561">
              <w:rPr>
                <w:rFonts w:ascii="Times New Roman" w:hAnsi="Times New Roman" w:cs="Times New Roman"/>
              </w:rPr>
              <w:t>+ Duyệt tất cả: đối với việc NSD chọn nhiều hoặc tất cả danh sách hóa đơn.</w:t>
            </w:r>
          </w:p>
          <w:p w14:paraId="13C60756" w14:textId="77777777" w:rsidR="00662267" w:rsidRPr="00767561" w:rsidRDefault="00662267"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Hệ thống thông báo xét duyệt thành công, toàn bộ các hóa đơn được duyệt sẽ được stick nút duyệt</w:t>
            </w:r>
            <w:r w:rsidR="00441521" w:rsidRPr="00767561">
              <w:rPr>
                <w:rFonts w:ascii="Times New Roman" w:hAnsi="Times New Roman" w:cs="Times New Roman"/>
              </w:rPr>
              <w:t xml:space="preserve"> lãi</w:t>
            </w:r>
            <w:r w:rsidRPr="00767561">
              <w:rPr>
                <w:rFonts w:ascii="Times New Roman" w:hAnsi="Times New Roman" w:cs="Times New Roman"/>
              </w:rPr>
              <w:t xml:space="preserve"> đồng thời hệ thống kết chuyển dữ liệu công nợ sang Phân hệ công nợ để phục vụ cho công tác phát hành thông báo phí và thu hồi công nợ.</w:t>
            </w:r>
          </w:p>
          <w:p w14:paraId="2F143700" w14:textId="77777777" w:rsidR="00441521" w:rsidRPr="00767561" w:rsidRDefault="00441521" w:rsidP="00DA7BE0">
            <w:pPr>
              <w:widowControl/>
              <w:numPr>
                <w:ilvl w:val="0"/>
                <w:numId w:val="7"/>
              </w:numPr>
              <w:ind w:left="0" w:firstLine="357"/>
              <w:rPr>
                <w:rFonts w:ascii="Times New Roman" w:hAnsi="Times New Roman" w:cs="Times New Roman"/>
              </w:rPr>
            </w:pPr>
            <w:r w:rsidRPr="00767561">
              <w:rPr>
                <w:rFonts w:ascii="Times New Roman" w:hAnsi="Times New Roman" w:cs="Times New Roman"/>
              </w:rPr>
              <w:t>Để cập nhật lãi nộp chậm chọn chức năng: cập nhật công nợ lãi nộp chậm. Hệ thống sẽ cập nhật số liệu lãi tính tới thời điểm xem và in thông báo phí.</w:t>
            </w:r>
          </w:p>
        </w:tc>
      </w:tr>
      <w:tr w:rsidR="00662267" w:rsidRPr="00767561" w14:paraId="06628FAA" w14:textId="77777777" w:rsidTr="00D55EE3">
        <w:trPr>
          <w:trHeight w:val="2900"/>
          <w:trPrChange w:id="4847" w:author="Mai Danh Khải" w:date="2023-05-25T14:19:00Z">
            <w:trPr>
              <w:trHeight w:val="3116"/>
            </w:trPr>
          </w:trPrChange>
        </w:trPr>
        <w:tc>
          <w:tcPr>
            <w:tcW w:w="2332" w:type="dxa"/>
            <w:tcPrChange w:id="4848" w:author="Mai Danh Khải" w:date="2023-05-25T14:19:00Z">
              <w:tcPr>
                <w:tcW w:w="2332" w:type="dxa"/>
              </w:tcPr>
            </w:tcPrChange>
          </w:tcPr>
          <w:p w14:paraId="304485C7" w14:textId="77777777" w:rsidR="00662267" w:rsidRPr="00767561" w:rsidRDefault="00662267"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53" w:type="dxa"/>
            <w:tcPrChange w:id="4849" w:author="Mai Danh Khải" w:date="2023-05-25T14:19:00Z">
              <w:tcPr>
                <w:tcW w:w="7535" w:type="dxa"/>
              </w:tcPr>
            </w:tcPrChange>
          </w:tcPr>
          <w:p w14:paraId="4FCCFF14" w14:textId="33690AE5" w:rsidR="00662267" w:rsidRPr="00767561" w:rsidRDefault="00474D5D" w:rsidP="00DA7BE0">
            <w:pPr>
              <w:rPr>
                <w:rFonts w:ascii="Times New Roman" w:eastAsia="Times New Roman" w:hAnsi="Times New Roman" w:cs="Times New Roman"/>
                <w:b/>
                <w:lang w:eastAsia="vi-VN"/>
              </w:rPr>
            </w:pPr>
            <w:r w:rsidRPr="00030116">
              <w:rPr>
                <w:rFonts w:ascii="Times New Roman" w:eastAsia="Times New Roman" w:hAnsi="Times New Roman" w:cs="Times New Roman"/>
                <w:b/>
                <w:noProof/>
              </w:rPr>
              <w:drawing>
                <wp:inline distT="0" distB="0" distL="0" distR="0" wp14:anchorId="00B4372B" wp14:editId="60CFC2C7">
                  <wp:extent cx="4337539" cy="1792747"/>
                  <wp:effectExtent l="0" t="0" r="635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350234" cy="1797994"/>
                          </a:xfrm>
                          <a:prstGeom prst="rect">
                            <a:avLst/>
                          </a:prstGeom>
                          <a:noFill/>
                          <a:ln>
                            <a:noFill/>
                          </a:ln>
                        </pic:spPr>
                      </pic:pic>
                    </a:graphicData>
                  </a:graphic>
                </wp:inline>
              </w:drawing>
            </w:r>
          </w:p>
        </w:tc>
      </w:tr>
    </w:tbl>
    <w:p w14:paraId="09F7709A" w14:textId="77777777" w:rsidR="00BB384B" w:rsidRDefault="00BB384B" w:rsidP="00BB384B">
      <w:pPr>
        <w:pStyle w:val="Thnvnban3"/>
        <w:ind w:left="450"/>
        <w:outlineLvl w:val="2"/>
        <w:rPr>
          <w:rFonts w:ascii="Times New Roman" w:hAnsi="Times New Roman"/>
          <w:b/>
          <w:bCs/>
          <w:sz w:val="24"/>
          <w:szCs w:val="24"/>
          <w:lang w:val="en-US" w:bidi="th-TH"/>
        </w:rPr>
      </w:pPr>
    </w:p>
    <w:p w14:paraId="0E2E27BB" w14:textId="7354741D" w:rsidR="00662267" w:rsidRPr="00767561" w:rsidRDefault="00662267" w:rsidP="00D06C54">
      <w:pPr>
        <w:pStyle w:val="Thnvnban3"/>
        <w:numPr>
          <w:ilvl w:val="2"/>
          <w:numId w:val="22"/>
        </w:numPr>
        <w:tabs>
          <w:tab w:val="left" w:pos="0"/>
          <w:tab w:val="left" w:pos="142"/>
        </w:tabs>
        <w:ind w:left="0" w:hanging="709"/>
        <w:outlineLvl w:val="2"/>
        <w:rPr>
          <w:rFonts w:ascii="Times New Roman" w:hAnsi="Times New Roman"/>
          <w:b/>
          <w:bCs/>
          <w:sz w:val="24"/>
          <w:szCs w:val="24"/>
          <w:lang w:val="en-US" w:bidi="th-TH"/>
        </w:rPr>
      </w:pPr>
      <w:bookmarkStart w:id="4850" w:name="_Toc134458803"/>
      <w:bookmarkStart w:id="4851" w:name="_Toc135917511"/>
      <w:r w:rsidRPr="00767561">
        <w:rPr>
          <w:rFonts w:ascii="Times New Roman" w:hAnsi="Times New Roman"/>
          <w:b/>
          <w:bCs/>
          <w:sz w:val="24"/>
          <w:szCs w:val="24"/>
          <w:lang w:val="en-US" w:bidi="th-TH"/>
        </w:rPr>
        <w:t>Từ chối duyệt lãi nộp chậm</w:t>
      </w:r>
      <w:bookmarkEnd w:id="4850"/>
      <w:bookmarkEnd w:id="4851"/>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52" w:author="Mai Danh Khải" w:date="2023-05-25T14:19: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045"/>
        <w:tblGridChange w:id="4853">
          <w:tblGrid>
            <w:gridCol w:w="2340"/>
            <w:gridCol w:w="7560"/>
          </w:tblGrid>
        </w:tblGridChange>
      </w:tblGrid>
      <w:tr w:rsidR="00662267" w:rsidRPr="00767561" w14:paraId="5186110C" w14:textId="77777777" w:rsidTr="00D55EE3">
        <w:trPr>
          <w:trHeight w:val="294"/>
          <w:trPrChange w:id="4854" w:author="Mai Danh Khải" w:date="2023-05-25T14:19:00Z">
            <w:trPr>
              <w:trHeight w:val="294"/>
            </w:trPr>
          </w:trPrChange>
        </w:trPr>
        <w:tc>
          <w:tcPr>
            <w:tcW w:w="2340" w:type="dxa"/>
            <w:tcPrChange w:id="4855" w:author="Mai Danh Khải" w:date="2023-05-25T14:19:00Z">
              <w:tcPr>
                <w:tcW w:w="2340" w:type="dxa"/>
              </w:tcPr>
            </w:tcPrChange>
          </w:tcPr>
          <w:p w14:paraId="1BB6E28A"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45" w:type="dxa"/>
            <w:tcPrChange w:id="4856" w:author="Mai Danh Khải" w:date="2023-05-25T14:19:00Z">
              <w:tcPr>
                <w:tcW w:w="7560" w:type="dxa"/>
              </w:tcPr>
            </w:tcPrChange>
          </w:tcPr>
          <w:p w14:paraId="521D850C"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ừ chối duyệt cập nhật công nợ tính lãi </w:t>
            </w:r>
          </w:p>
        </w:tc>
      </w:tr>
      <w:tr w:rsidR="00662267" w:rsidRPr="00767561" w14:paraId="73FC74C3" w14:textId="77777777" w:rsidTr="00D55EE3">
        <w:trPr>
          <w:trHeight w:val="548"/>
          <w:trPrChange w:id="4857" w:author="Mai Danh Khải" w:date="2023-05-25T14:19:00Z">
            <w:trPr>
              <w:trHeight w:val="548"/>
            </w:trPr>
          </w:trPrChange>
        </w:trPr>
        <w:tc>
          <w:tcPr>
            <w:tcW w:w="2340" w:type="dxa"/>
            <w:tcPrChange w:id="4858" w:author="Mai Danh Khải" w:date="2023-05-25T14:19:00Z">
              <w:tcPr>
                <w:tcW w:w="2340" w:type="dxa"/>
              </w:tcPr>
            </w:tcPrChange>
          </w:tcPr>
          <w:p w14:paraId="4BCAE2A3"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45" w:type="dxa"/>
            <w:tcPrChange w:id="4859" w:author="Mai Danh Khải" w:date="2023-05-25T14:19:00Z">
              <w:tcPr>
                <w:tcW w:w="7560" w:type="dxa"/>
              </w:tcPr>
            </w:tcPrChange>
          </w:tcPr>
          <w:p w14:paraId="41656DF1" w14:textId="77777777" w:rsidR="00662267" w:rsidRPr="00767561" w:rsidRDefault="0066226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B379183" w14:textId="0BA4ACFF" w:rsidR="00662267" w:rsidRPr="00767561" w:rsidRDefault="00BB384B" w:rsidP="00BB384B">
            <w:pPr>
              <w:widowControl/>
              <w:rPr>
                <w:rFonts w:ascii="Times New Roman" w:hAnsi="Times New Roman" w:cs="Times New Roman"/>
              </w:rPr>
            </w:pPr>
            <w:r>
              <w:rPr>
                <w:rFonts w:ascii="Times New Roman" w:hAnsi="Times New Roman" w:cs="Times New Roman"/>
              </w:rPr>
              <w:lastRenderedPageBreak/>
              <w:t xml:space="preserve">- </w:t>
            </w:r>
            <w:r w:rsidR="00662267" w:rsidRPr="00767561">
              <w:rPr>
                <w:rFonts w:ascii="Times New Roman" w:hAnsi="Times New Roman" w:cs="Times New Roman"/>
              </w:rPr>
              <w:t xml:space="preserve">NSD </w:t>
            </w:r>
            <w:r w:rsidR="00441521" w:rsidRPr="00767561">
              <w:rPr>
                <w:rFonts w:ascii="Times New Roman" w:hAnsi="Times New Roman" w:cs="Times New Roman"/>
              </w:rPr>
              <w:t xml:space="preserve">chọn đích danh 1 hóa đơn hoặc nhiều hóa đơn hoặc tất cả danh sách hóa đơn trong tháng =&gt; </w:t>
            </w:r>
            <w:r w:rsidR="00662267" w:rsidRPr="00767561">
              <w:rPr>
                <w:rFonts w:ascii="Times New Roman" w:hAnsi="Times New Roman" w:cs="Times New Roman"/>
              </w:rPr>
              <w:t xml:space="preserve">nhấn vào lệnh </w:t>
            </w:r>
            <w:r w:rsidR="00337A0D" w:rsidRPr="00767561">
              <w:rPr>
                <w:rFonts w:ascii="Times New Roman" w:hAnsi="Times New Roman" w:cs="Times New Roman"/>
              </w:rPr>
              <w:t xml:space="preserve">không </w:t>
            </w:r>
            <w:r w:rsidR="00662267" w:rsidRPr="00767561">
              <w:rPr>
                <w:rFonts w:ascii="Times New Roman" w:hAnsi="Times New Roman" w:cs="Times New Roman"/>
              </w:rPr>
              <w:t>duyệt</w:t>
            </w:r>
            <w:r w:rsidR="00441521" w:rsidRPr="00767561">
              <w:rPr>
                <w:rFonts w:ascii="Times New Roman" w:hAnsi="Times New Roman" w:cs="Times New Roman"/>
              </w:rPr>
              <w:t xml:space="preserve"> cập nhật hóa đơn lãi nộp chậm=&gt; Chọn:</w:t>
            </w:r>
          </w:p>
          <w:p w14:paraId="4DD63C0F" w14:textId="77777777" w:rsidR="00662267" w:rsidRPr="00767561" w:rsidRDefault="00662267" w:rsidP="00DA7BE0">
            <w:pPr>
              <w:widowControl/>
              <w:ind w:left="357"/>
              <w:rPr>
                <w:rFonts w:ascii="Times New Roman" w:hAnsi="Times New Roman" w:cs="Times New Roman"/>
              </w:rPr>
            </w:pPr>
            <w:r w:rsidRPr="00767561">
              <w:rPr>
                <w:rFonts w:ascii="Times New Roman" w:hAnsi="Times New Roman" w:cs="Times New Roman"/>
              </w:rPr>
              <w:t xml:space="preserve">+ </w:t>
            </w:r>
            <w:r w:rsidR="00337A0D" w:rsidRPr="00767561">
              <w:rPr>
                <w:rFonts w:ascii="Times New Roman" w:hAnsi="Times New Roman" w:cs="Times New Roman"/>
              </w:rPr>
              <w:t>Không d</w:t>
            </w:r>
            <w:r w:rsidRPr="00767561">
              <w:rPr>
                <w:rFonts w:ascii="Times New Roman" w:hAnsi="Times New Roman" w:cs="Times New Roman"/>
              </w:rPr>
              <w:t xml:space="preserve">uyệt: đối với việc NSD chọn đích danh các hóa đơn cần </w:t>
            </w:r>
            <w:r w:rsidR="00337A0D" w:rsidRPr="00767561">
              <w:rPr>
                <w:rFonts w:ascii="Times New Roman" w:hAnsi="Times New Roman" w:cs="Times New Roman"/>
              </w:rPr>
              <w:t xml:space="preserve">từ chối </w:t>
            </w:r>
            <w:r w:rsidRPr="00767561">
              <w:rPr>
                <w:rFonts w:ascii="Times New Roman" w:hAnsi="Times New Roman" w:cs="Times New Roman"/>
              </w:rPr>
              <w:t>duyệt</w:t>
            </w:r>
          </w:p>
          <w:p w14:paraId="2ECAF3D3" w14:textId="77777777" w:rsidR="00662267" w:rsidRPr="00767561" w:rsidRDefault="00662267" w:rsidP="00DA7BE0">
            <w:pPr>
              <w:widowControl/>
              <w:ind w:left="357"/>
              <w:rPr>
                <w:rFonts w:ascii="Times New Roman" w:hAnsi="Times New Roman" w:cs="Times New Roman"/>
              </w:rPr>
            </w:pPr>
            <w:r w:rsidRPr="00767561">
              <w:rPr>
                <w:rFonts w:ascii="Times New Roman" w:hAnsi="Times New Roman" w:cs="Times New Roman"/>
              </w:rPr>
              <w:t xml:space="preserve">+ </w:t>
            </w:r>
            <w:r w:rsidR="00337A0D" w:rsidRPr="00767561">
              <w:rPr>
                <w:rFonts w:ascii="Times New Roman" w:hAnsi="Times New Roman" w:cs="Times New Roman"/>
              </w:rPr>
              <w:t>Không d</w:t>
            </w:r>
            <w:r w:rsidRPr="00767561">
              <w:rPr>
                <w:rFonts w:ascii="Times New Roman" w:hAnsi="Times New Roman" w:cs="Times New Roman"/>
              </w:rPr>
              <w:t xml:space="preserve">uyệt tất cả: đối với việc NSD từ chối duyệt tất cả các hóa đơn phát sinh trong tháng. </w:t>
            </w:r>
          </w:p>
          <w:p w14:paraId="3AF8C077" w14:textId="17C3EA80" w:rsidR="00662267" w:rsidRPr="00767561" w:rsidRDefault="00BB384B" w:rsidP="00BB384B">
            <w:pPr>
              <w:widowControl/>
              <w:rPr>
                <w:rFonts w:ascii="Times New Roman" w:eastAsia="Times New Roman" w:hAnsi="Times New Roman" w:cs="Times New Roman"/>
                <w:lang w:eastAsia="vi-VN"/>
              </w:rPr>
            </w:pPr>
            <w:r>
              <w:rPr>
                <w:rFonts w:ascii="Times New Roman" w:hAnsi="Times New Roman" w:cs="Times New Roman"/>
              </w:rPr>
              <w:t xml:space="preserve">- </w:t>
            </w:r>
            <w:r w:rsidR="00662267" w:rsidRPr="00767561">
              <w:rPr>
                <w:rFonts w:ascii="Times New Roman" w:hAnsi="Times New Roman" w:cs="Times New Roman"/>
              </w:rPr>
              <w:t>Hệ thống thông báo thành công, toàn bộ các hóa đơn được từ chối duyệt sẽ không hiển thị stick nút duyệt</w:t>
            </w:r>
            <w:r w:rsidR="00337A0D" w:rsidRPr="00767561">
              <w:rPr>
                <w:rFonts w:ascii="Times New Roman" w:hAnsi="Times New Roman" w:cs="Times New Roman"/>
              </w:rPr>
              <w:t xml:space="preserve"> cập nhật lãi</w:t>
            </w:r>
            <w:r w:rsidR="00662267" w:rsidRPr="00767561">
              <w:rPr>
                <w:rFonts w:ascii="Times New Roman" w:hAnsi="Times New Roman" w:cs="Times New Roman"/>
              </w:rPr>
              <w:t xml:space="preserve"> đồng thời hệ thống </w:t>
            </w:r>
            <w:r w:rsidR="00337A0D" w:rsidRPr="00767561">
              <w:rPr>
                <w:rFonts w:ascii="Times New Roman" w:hAnsi="Times New Roman" w:cs="Times New Roman"/>
              </w:rPr>
              <w:t xml:space="preserve">miễn lãi </w:t>
            </w:r>
            <w:r w:rsidR="00662267" w:rsidRPr="00767561">
              <w:rPr>
                <w:rFonts w:ascii="Times New Roman" w:hAnsi="Times New Roman" w:cs="Times New Roman"/>
              </w:rPr>
              <w:t>cho các hóa đơn bị từ chối.</w:t>
            </w:r>
          </w:p>
        </w:tc>
      </w:tr>
      <w:tr w:rsidR="00662267" w:rsidRPr="00767561" w14:paraId="3D7D3B7B" w14:textId="77777777" w:rsidTr="00D55EE3">
        <w:trPr>
          <w:trHeight w:val="2555"/>
          <w:trPrChange w:id="4860" w:author="Mai Danh Khải" w:date="2023-05-25T14:19:00Z">
            <w:trPr>
              <w:trHeight w:val="2555"/>
            </w:trPr>
          </w:trPrChange>
        </w:trPr>
        <w:tc>
          <w:tcPr>
            <w:tcW w:w="2340" w:type="dxa"/>
            <w:tcPrChange w:id="4861" w:author="Mai Danh Khải" w:date="2023-05-25T14:19:00Z">
              <w:tcPr>
                <w:tcW w:w="2340" w:type="dxa"/>
              </w:tcPr>
            </w:tcPrChange>
          </w:tcPr>
          <w:p w14:paraId="51A7FE38" w14:textId="77777777" w:rsidR="00662267" w:rsidRPr="00767561" w:rsidRDefault="00662267" w:rsidP="00DA7BE0">
            <w:pPr>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045" w:type="dxa"/>
            <w:tcPrChange w:id="4862" w:author="Mai Danh Khải" w:date="2023-05-25T14:19:00Z">
              <w:tcPr>
                <w:tcW w:w="7560" w:type="dxa"/>
              </w:tcPr>
            </w:tcPrChange>
          </w:tcPr>
          <w:p w14:paraId="34D07DF7" w14:textId="667F3301" w:rsidR="00662267" w:rsidRPr="00767561" w:rsidRDefault="00474D5D" w:rsidP="00DA7BE0">
            <w:pPr>
              <w:rPr>
                <w:rFonts w:ascii="Times New Roman" w:eastAsia="Times New Roman" w:hAnsi="Times New Roman" w:cs="Times New Roman"/>
                <w:b/>
                <w:lang w:eastAsia="vi-VN"/>
              </w:rPr>
            </w:pPr>
            <w:r w:rsidRPr="00D87C5F">
              <w:rPr>
                <w:rFonts w:ascii="Times New Roman" w:eastAsia="Times New Roman" w:hAnsi="Times New Roman" w:cs="Times New Roman"/>
                <w:b/>
                <w:noProof/>
              </w:rPr>
              <w:drawing>
                <wp:inline distT="0" distB="0" distL="0" distR="0" wp14:anchorId="69D14572" wp14:editId="6D1E98E4">
                  <wp:extent cx="4325815" cy="1512679"/>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334186" cy="1515606"/>
                          </a:xfrm>
                          <a:prstGeom prst="rect">
                            <a:avLst/>
                          </a:prstGeom>
                          <a:noFill/>
                          <a:ln>
                            <a:noFill/>
                          </a:ln>
                        </pic:spPr>
                      </pic:pic>
                    </a:graphicData>
                  </a:graphic>
                </wp:inline>
              </w:drawing>
            </w:r>
          </w:p>
        </w:tc>
      </w:tr>
    </w:tbl>
    <w:p w14:paraId="507F19D1" w14:textId="77777777" w:rsidR="00E057CA" w:rsidRDefault="00E057CA" w:rsidP="00E057CA">
      <w:pPr>
        <w:pStyle w:val="Thnvnban3"/>
        <w:tabs>
          <w:tab w:val="left" w:pos="142"/>
        </w:tabs>
        <w:rPr>
          <w:rFonts w:ascii="Times New Roman" w:hAnsi="Times New Roman"/>
          <w:b/>
          <w:bCs/>
          <w:sz w:val="24"/>
          <w:szCs w:val="24"/>
          <w:lang w:val="en-US" w:bidi="th-TH"/>
        </w:rPr>
      </w:pPr>
    </w:p>
    <w:p w14:paraId="085FB3DB" w14:textId="296CDDA0" w:rsidR="00662267" w:rsidRPr="00767561" w:rsidRDefault="00441521" w:rsidP="00D06C54">
      <w:pPr>
        <w:pStyle w:val="Thnvnban3"/>
        <w:numPr>
          <w:ilvl w:val="2"/>
          <w:numId w:val="22"/>
        </w:numPr>
        <w:tabs>
          <w:tab w:val="left" w:pos="142"/>
        </w:tabs>
        <w:ind w:left="0" w:hanging="709"/>
        <w:rPr>
          <w:rFonts w:ascii="Times New Roman" w:hAnsi="Times New Roman"/>
          <w:b/>
          <w:bCs/>
          <w:sz w:val="24"/>
          <w:szCs w:val="24"/>
          <w:lang w:val="en-US" w:bidi="th-TH"/>
        </w:rPr>
      </w:pPr>
      <w:r w:rsidRPr="00767561">
        <w:rPr>
          <w:rFonts w:ascii="Times New Roman" w:hAnsi="Times New Roman"/>
          <w:b/>
          <w:bCs/>
          <w:sz w:val="24"/>
          <w:szCs w:val="24"/>
          <w:lang w:val="en-US" w:bidi="th-TH"/>
        </w:rPr>
        <w:t xml:space="preserve">Cập nhật </w:t>
      </w:r>
      <w:r w:rsidR="00D2779F" w:rsidRPr="00767561">
        <w:rPr>
          <w:rFonts w:ascii="Times New Roman" w:hAnsi="Times New Roman"/>
          <w:b/>
          <w:bCs/>
          <w:sz w:val="24"/>
          <w:szCs w:val="24"/>
          <w:lang w:val="en-US" w:bidi="th-TH"/>
        </w:rPr>
        <w:t>chiết khấu hóa đơn dịch vụ</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63" w:author="Mai Danh Khải" w:date="2023-05-25T14:20: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864">
          <w:tblGrid>
            <w:gridCol w:w="2430"/>
            <w:gridCol w:w="7650"/>
          </w:tblGrid>
        </w:tblGridChange>
      </w:tblGrid>
      <w:tr w:rsidR="00D2779F" w:rsidRPr="00767561" w14:paraId="31432748" w14:textId="77777777" w:rsidTr="00D55EE3">
        <w:tc>
          <w:tcPr>
            <w:tcW w:w="2430" w:type="dxa"/>
            <w:tcPrChange w:id="4865" w:author="Mai Danh Khải" w:date="2023-05-25T14:20:00Z">
              <w:tcPr>
                <w:tcW w:w="2430" w:type="dxa"/>
              </w:tcPr>
            </w:tcPrChange>
          </w:tcPr>
          <w:p w14:paraId="5A8387B0" w14:textId="77777777" w:rsidR="00D2779F" w:rsidRPr="00767561" w:rsidRDefault="00D277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866" w:author="Mai Danh Khải" w:date="2023-05-25T14:20:00Z">
              <w:tcPr>
                <w:tcW w:w="7650" w:type="dxa"/>
              </w:tcPr>
            </w:tcPrChange>
          </w:tcPr>
          <w:p w14:paraId="02F94E72" w14:textId="77777777" w:rsidR="00D2779F" w:rsidRPr="00767561" w:rsidRDefault="00D277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chủ động cài đặt chiết khấu hóa đơn công nợ dịch vụ</w:t>
            </w:r>
          </w:p>
        </w:tc>
      </w:tr>
      <w:tr w:rsidR="00D2779F" w:rsidRPr="00767561" w14:paraId="271C8A98" w14:textId="77777777" w:rsidTr="00D55EE3">
        <w:trPr>
          <w:trHeight w:val="1556"/>
          <w:trPrChange w:id="4867" w:author="Mai Danh Khải" w:date="2023-05-25T14:20:00Z">
            <w:trPr>
              <w:trHeight w:val="1556"/>
            </w:trPr>
          </w:trPrChange>
        </w:trPr>
        <w:tc>
          <w:tcPr>
            <w:tcW w:w="2430" w:type="dxa"/>
            <w:tcPrChange w:id="4868" w:author="Mai Danh Khải" w:date="2023-05-25T14:20:00Z">
              <w:tcPr>
                <w:tcW w:w="2430" w:type="dxa"/>
              </w:tcPr>
            </w:tcPrChange>
          </w:tcPr>
          <w:p w14:paraId="2CDD789A" w14:textId="77777777" w:rsidR="00D2779F" w:rsidRPr="00767561" w:rsidRDefault="00D2779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869" w:author="Mai Danh Khải" w:date="2023-05-25T14:20:00Z">
              <w:tcPr>
                <w:tcW w:w="7650" w:type="dxa"/>
              </w:tcPr>
            </w:tcPrChange>
          </w:tcPr>
          <w:p w14:paraId="476871DA" w14:textId="77777777" w:rsidR="00D2779F" w:rsidRPr="00767561" w:rsidRDefault="00D2779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CE4A418" w14:textId="0BE8FD86" w:rsidR="00D2779F" w:rsidRPr="00767561" w:rsidRDefault="00BB384B" w:rsidP="00BB384B">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D2779F" w:rsidRPr="00767561">
              <w:rPr>
                <w:rFonts w:ascii="Times New Roman" w:eastAsia="Times New Roman" w:hAnsi="Times New Roman" w:cs="Times New Roman"/>
                <w:lang w:eastAsia="vi-VN"/>
              </w:rPr>
              <w:t xml:space="preserve">NSD chọn dòng hóa đơn hoặc chọn nhiều dòng hoặc chọn tất cả =&gt; nhấn vào Cài đặt chiết khấu =&gt; Hệ thống hiển thị form=&gt; NSD điền lãi tỷ lệ/số tiền chiết khấu =&gt; nhấn nút thực hiện. </w:t>
            </w:r>
          </w:p>
          <w:p w14:paraId="3A77F5C6" w14:textId="718032ED" w:rsidR="00D2779F" w:rsidRPr="00767561" w:rsidRDefault="00BB384B" w:rsidP="00BB384B">
            <w:pPr>
              <w:rPr>
                <w:rFonts w:ascii="Times New Roman" w:hAnsi="Times New Roman" w:cs="Times New Roman"/>
              </w:rPr>
            </w:pPr>
            <w:r>
              <w:rPr>
                <w:rFonts w:ascii="Times New Roman" w:hAnsi="Times New Roman" w:cs="Times New Roman"/>
              </w:rPr>
              <w:t xml:space="preserve">- </w:t>
            </w:r>
            <w:r w:rsidR="00D2779F" w:rsidRPr="00767561">
              <w:rPr>
                <w:rFonts w:ascii="Times New Roman" w:hAnsi="Times New Roman" w:cs="Times New Roman"/>
              </w:rPr>
              <w:t>Hệ thống kiểm tra và tính tiền chiết khấu theo tỷ lệ đã cài, cập nhật vào công nợ</w:t>
            </w:r>
          </w:p>
        </w:tc>
      </w:tr>
      <w:tr w:rsidR="00D2779F" w:rsidRPr="00767561" w14:paraId="1EDDF341" w14:textId="77777777" w:rsidTr="00D55EE3">
        <w:tc>
          <w:tcPr>
            <w:tcW w:w="2430" w:type="dxa"/>
            <w:tcPrChange w:id="4870" w:author="Mai Danh Khải" w:date="2023-05-25T14:20:00Z">
              <w:tcPr>
                <w:tcW w:w="2430" w:type="dxa"/>
              </w:tcPr>
            </w:tcPrChange>
          </w:tcPr>
          <w:p w14:paraId="0E02806D" w14:textId="77777777" w:rsidR="00D2779F" w:rsidRPr="00767561" w:rsidRDefault="00D2779F"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6955" w:type="dxa"/>
            <w:tcPrChange w:id="4871" w:author="Mai Danh Khải" w:date="2023-05-25T14:20:00Z">
              <w:tcPr>
                <w:tcW w:w="7650" w:type="dxa"/>
              </w:tcPr>
            </w:tcPrChange>
          </w:tcPr>
          <w:p w14:paraId="1105997C" w14:textId="1E70B11A" w:rsidR="00D2779F"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796C7FD4" wp14:editId="62D004B6">
                  <wp:extent cx="4261338" cy="1099700"/>
                  <wp:effectExtent l="0" t="0" r="6350" b="571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284576" cy="1105697"/>
                          </a:xfrm>
                          <a:prstGeom prst="rect">
                            <a:avLst/>
                          </a:prstGeom>
                          <a:noFill/>
                          <a:ln>
                            <a:noFill/>
                          </a:ln>
                        </pic:spPr>
                      </pic:pic>
                    </a:graphicData>
                  </a:graphic>
                </wp:inline>
              </w:drawing>
            </w:r>
          </w:p>
        </w:tc>
      </w:tr>
    </w:tbl>
    <w:p w14:paraId="39400570" w14:textId="77777777" w:rsidR="00BB384B" w:rsidRDefault="00BB384B" w:rsidP="00BB384B">
      <w:pPr>
        <w:pStyle w:val="Thnvnban3"/>
        <w:ind w:left="720"/>
        <w:outlineLvl w:val="2"/>
        <w:rPr>
          <w:rFonts w:ascii="Times New Roman" w:hAnsi="Times New Roman"/>
          <w:b/>
          <w:bCs/>
          <w:i/>
          <w:iCs/>
          <w:sz w:val="24"/>
          <w:szCs w:val="24"/>
          <w:lang w:val="en-US" w:bidi="th-TH"/>
        </w:rPr>
      </w:pPr>
    </w:p>
    <w:p w14:paraId="43C9C9D9" w14:textId="25DD6387" w:rsidR="009B2F38" w:rsidRPr="00767561" w:rsidRDefault="009B2F38" w:rsidP="00D06C54">
      <w:pPr>
        <w:pStyle w:val="Thnvnban3"/>
        <w:numPr>
          <w:ilvl w:val="2"/>
          <w:numId w:val="22"/>
        </w:numPr>
        <w:ind w:left="142" w:hanging="851"/>
        <w:outlineLvl w:val="2"/>
        <w:rPr>
          <w:rFonts w:ascii="Times New Roman" w:hAnsi="Times New Roman"/>
          <w:b/>
          <w:bCs/>
          <w:i/>
          <w:iCs/>
          <w:sz w:val="24"/>
          <w:szCs w:val="24"/>
          <w:lang w:val="en-US" w:bidi="th-TH"/>
        </w:rPr>
      </w:pPr>
      <w:bookmarkStart w:id="4872" w:name="_Toc134458804"/>
      <w:bookmarkStart w:id="4873" w:name="_Toc135917512"/>
      <w:r w:rsidRPr="00767561">
        <w:rPr>
          <w:rFonts w:ascii="Times New Roman" w:hAnsi="Times New Roman"/>
          <w:b/>
          <w:bCs/>
          <w:i/>
          <w:iCs/>
          <w:sz w:val="24"/>
          <w:szCs w:val="24"/>
          <w:lang w:val="en-US" w:bidi="th-TH"/>
        </w:rPr>
        <w:t>Cài đặt khấu trừ tự động</w:t>
      </w:r>
      <w:bookmarkEnd w:id="4872"/>
      <w:bookmarkEnd w:id="4873"/>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874" w:author="Mai Danh Khải" w:date="2023-05-25T14:20: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4875">
          <w:tblGrid>
            <w:gridCol w:w="2430"/>
            <w:gridCol w:w="7380"/>
          </w:tblGrid>
        </w:tblGridChange>
      </w:tblGrid>
      <w:tr w:rsidR="009B2F38" w:rsidRPr="00767561" w14:paraId="1D8B0C1C" w14:textId="77777777" w:rsidTr="00D55EE3">
        <w:tc>
          <w:tcPr>
            <w:tcW w:w="2430" w:type="dxa"/>
            <w:tcPrChange w:id="4876" w:author="Mai Danh Khải" w:date="2023-05-25T14:20:00Z">
              <w:tcPr>
                <w:tcW w:w="2430" w:type="dxa"/>
              </w:tcPr>
            </w:tcPrChange>
          </w:tcPr>
          <w:p w14:paraId="2F515D61"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4877" w:author="Mai Danh Khải" w:date="2023-05-25T14:20:00Z">
              <w:tcPr>
                <w:tcW w:w="7380" w:type="dxa"/>
              </w:tcPr>
            </w:tcPrChange>
          </w:tcPr>
          <w:p w14:paraId="5F781A05"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có thể chủ động cài đặt phương pháp khấu trừ tự động công nợ</w:t>
            </w:r>
          </w:p>
        </w:tc>
      </w:tr>
      <w:tr w:rsidR="009B2F38" w:rsidRPr="00767561" w14:paraId="144E7EC7" w14:textId="77777777" w:rsidTr="00D55EE3">
        <w:trPr>
          <w:trHeight w:val="1191"/>
          <w:trPrChange w:id="4878" w:author="Mai Danh Khải" w:date="2023-05-25T14:20:00Z">
            <w:trPr>
              <w:trHeight w:val="1191"/>
            </w:trPr>
          </w:trPrChange>
        </w:trPr>
        <w:tc>
          <w:tcPr>
            <w:tcW w:w="2430" w:type="dxa"/>
            <w:tcPrChange w:id="4879" w:author="Mai Danh Khải" w:date="2023-05-25T14:20:00Z">
              <w:tcPr>
                <w:tcW w:w="2430" w:type="dxa"/>
              </w:tcPr>
            </w:tcPrChange>
          </w:tcPr>
          <w:p w14:paraId="615156F0"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4880" w:author="Mai Danh Khải" w:date="2023-05-25T14:20:00Z">
              <w:tcPr>
                <w:tcW w:w="7380" w:type="dxa"/>
              </w:tcPr>
            </w:tcPrChange>
          </w:tcPr>
          <w:p w14:paraId="08811ADE"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BF07CC8" w14:textId="34BEDB7C" w:rsidR="009B2F38" w:rsidRPr="00767561" w:rsidRDefault="00BB384B" w:rsidP="00BB384B">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9B2F38" w:rsidRPr="00767561">
              <w:rPr>
                <w:rFonts w:ascii="Times New Roman" w:eastAsia="Times New Roman" w:hAnsi="Times New Roman" w:cs="Times New Roman"/>
                <w:lang w:eastAsia="vi-VN"/>
              </w:rPr>
              <w:t>NSD vào giao diện =&gt; chọn cài đặt khấu trừ =&gt; Hệ thống hiển thị form=&gt; NSD điền cài đặt =&gt; nhấn nút thực hiện.</w:t>
            </w:r>
          </w:p>
          <w:p w14:paraId="33EFDF19" w14:textId="55B347EE" w:rsidR="009B2F38" w:rsidRPr="00767561" w:rsidRDefault="00BB384B" w:rsidP="00BB384B">
            <w:pPr>
              <w:rPr>
                <w:rFonts w:ascii="Times New Roman" w:hAnsi="Times New Roman" w:cs="Times New Roman"/>
              </w:rPr>
            </w:pPr>
            <w:r>
              <w:rPr>
                <w:rFonts w:ascii="Times New Roman" w:eastAsia="Times New Roman" w:hAnsi="Times New Roman" w:cs="Times New Roman"/>
                <w:lang w:eastAsia="vi-VN"/>
              </w:rPr>
              <w:t xml:space="preserve">- </w:t>
            </w:r>
            <w:r w:rsidR="009B2F38" w:rsidRPr="00767561">
              <w:rPr>
                <w:rFonts w:ascii="Times New Roman" w:eastAsia="Times New Roman" w:hAnsi="Times New Roman" w:cs="Times New Roman"/>
                <w:lang w:eastAsia="vi-VN"/>
              </w:rPr>
              <w:t xml:space="preserve">Lưu ý: thứ tự khai báo dịch vụ sẽ tương đương với mức độ ưu tiên khấu trừ </w:t>
            </w:r>
          </w:p>
        </w:tc>
      </w:tr>
      <w:tr w:rsidR="009B2F38" w:rsidRPr="00767561" w14:paraId="11440636" w14:textId="77777777" w:rsidTr="00D55EE3">
        <w:tc>
          <w:tcPr>
            <w:tcW w:w="2430" w:type="dxa"/>
            <w:tcPrChange w:id="4881" w:author="Mai Danh Khải" w:date="2023-05-25T14:20:00Z">
              <w:tcPr>
                <w:tcW w:w="2430" w:type="dxa"/>
              </w:tcPr>
            </w:tcPrChange>
          </w:tcPr>
          <w:p w14:paraId="56564BD4" w14:textId="77777777" w:rsidR="009B2F38" w:rsidRPr="00767561" w:rsidRDefault="009B2F38"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6955" w:type="dxa"/>
            <w:tcPrChange w:id="4882" w:author="Mai Danh Khải" w:date="2023-05-25T14:20:00Z">
              <w:tcPr>
                <w:tcW w:w="7380" w:type="dxa"/>
              </w:tcPr>
            </w:tcPrChange>
          </w:tcPr>
          <w:p w14:paraId="47A7F3E2" w14:textId="2B230218" w:rsidR="009B2F38" w:rsidRPr="00767561" w:rsidRDefault="00D55EE3" w:rsidP="00DA7BE0">
            <w:pPr>
              <w:rPr>
                <w:rFonts w:ascii="Times New Roman" w:eastAsia="Times New Roman" w:hAnsi="Times New Roman" w:cs="Times New Roman"/>
                <w:b/>
                <w:lang w:eastAsia="vi-VN"/>
              </w:rPr>
            </w:pPr>
            <w:r w:rsidRPr="00767561">
              <w:rPr>
                <w:rFonts w:ascii="Times New Roman" w:hAnsi="Times New Roman" w:cs="Times New Roman"/>
              </w:rPr>
              <w:object w:dxaOrig="8617" w:dyaOrig="6968" w14:anchorId="50168343">
                <v:shape id="_x0000_i1040" type="#_x0000_t75" style="width:336pt;height:258.3pt" o:ole="">
                  <v:imagedata r:id="rId218" o:title=""/>
                </v:shape>
                <o:OLEObject Type="Embed" ProgID="Paint.Picture" ShapeID="_x0000_i1040" DrawAspect="Content" ObjectID="_1754767764" r:id="rId219"/>
              </w:object>
            </w:r>
          </w:p>
        </w:tc>
      </w:tr>
    </w:tbl>
    <w:p w14:paraId="69E824F4" w14:textId="77777777" w:rsidR="00BB384B" w:rsidRPr="00BB384B" w:rsidRDefault="00BB384B" w:rsidP="00BB384B">
      <w:pPr>
        <w:pStyle w:val="Thnvnban3"/>
        <w:ind w:left="360"/>
        <w:outlineLvl w:val="1"/>
        <w:rPr>
          <w:rFonts w:ascii="Times New Roman" w:hAnsi="Times New Roman"/>
          <w:b/>
          <w:bCs/>
          <w:i/>
          <w:iCs/>
          <w:sz w:val="24"/>
          <w:szCs w:val="24"/>
          <w:lang w:val="en-US" w:bidi="th-TH"/>
        </w:rPr>
      </w:pPr>
    </w:p>
    <w:p w14:paraId="79AF08AD" w14:textId="70F108B6" w:rsidR="004D2766" w:rsidRPr="00767561" w:rsidRDefault="00D2779F" w:rsidP="00D06C54">
      <w:pPr>
        <w:pStyle w:val="Thnvnban3"/>
        <w:numPr>
          <w:ilvl w:val="1"/>
          <w:numId w:val="22"/>
        </w:numPr>
        <w:ind w:left="0" w:hanging="709"/>
        <w:outlineLvl w:val="1"/>
        <w:rPr>
          <w:rFonts w:ascii="Times New Roman" w:hAnsi="Times New Roman"/>
          <w:b/>
          <w:bCs/>
          <w:i/>
          <w:iCs/>
          <w:sz w:val="24"/>
          <w:szCs w:val="24"/>
          <w:lang w:val="en-US" w:bidi="th-TH"/>
        </w:rPr>
      </w:pPr>
      <w:bookmarkStart w:id="4883" w:name="_Toc134458805"/>
      <w:bookmarkStart w:id="4884" w:name="_Toc135917513"/>
      <w:r w:rsidRPr="00767561">
        <w:rPr>
          <w:rFonts w:ascii="Times New Roman" w:hAnsi="Times New Roman"/>
          <w:b/>
          <w:bCs/>
          <w:sz w:val="24"/>
          <w:szCs w:val="24"/>
          <w:lang w:val="en-US" w:bidi="th-TH"/>
        </w:rPr>
        <w:t>Quản lý công nợ và thu hồi công nợ</w:t>
      </w:r>
      <w:bookmarkEnd w:id="4883"/>
      <w:bookmarkEnd w:id="4884"/>
    </w:p>
    <w:p w14:paraId="4AECC47E" w14:textId="77777777" w:rsidR="004D2766" w:rsidRPr="00767561" w:rsidRDefault="005F580F" w:rsidP="00D06C54">
      <w:pPr>
        <w:pStyle w:val="Thnvnban3"/>
        <w:numPr>
          <w:ilvl w:val="2"/>
          <w:numId w:val="22"/>
        </w:numPr>
        <w:ind w:left="0"/>
        <w:outlineLvl w:val="2"/>
        <w:rPr>
          <w:rFonts w:ascii="Times New Roman" w:hAnsi="Times New Roman"/>
          <w:b/>
          <w:bCs/>
          <w:i/>
          <w:iCs/>
          <w:sz w:val="24"/>
          <w:szCs w:val="24"/>
          <w:lang w:val="en-US" w:bidi="th-TH"/>
        </w:rPr>
      </w:pPr>
      <w:bookmarkStart w:id="4885" w:name="_Toc134458806"/>
      <w:bookmarkStart w:id="4886" w:name="_Toc135917514"/>
      <w:r w:rsidRPr="00767561">
        <w:rPr>
          <w:rFonts w:ascii="Times New Roman" w:hAnsi="Times New Roman"/>
          <w:b/>
          <w:bCs/>
          <w:i/>
          <w:iCs/>
          <w:sz w:val="24"/>
          <w:szCs w:val="24"/>
          <w:lang w:val="en-US" w:bidi="th-TH"/>
        </w:rPr>
        <w:t>Hiển thị công nợ khách hàng</w:t>
      </w:r>
      <w:bookmarkEnd w:id="4885"/>
      <w:bookmarkEnd w:id="4886"/>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294A46" w:rsidRPr="00767561" w14:paraId="4C4AAA99" w14:textId="77777777" w:rsidTr="00BB384B">
        <w:tc>
          <w:tcPr>
            <w:tcW w:w="1287" w:type="pct"/>
            <w:shd w:val="clear" w:color="auto" w:fill="auto"/>
          </w:tcPr>
          <w:p w14:paraId="434AECE9" w14:textId="77777777" w:rsidR="00294A46" w:rsidRPr="00767561" w:rsidRDefault="00294A46"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13" w:type="pct"/>
            <w:shd w:val="clear" w:color="auto" w:fill="auto"/>
          </w:tcPr>
          <w:p w14:paraId="2C6F7E3D" w14:textId="77777777" w:rsidR="00294A46" w:rsidRPr="00767561" w:rsidRDefault="00294A46"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SD có thể xem chi tiết danh sách công nợ của khách hàng sau khi đã duyệt các hóa đơn phát sinh.</w:t>
            </w:r>
          </w:p>
        </w:tc>
      </w:tr>
      <w:tr w:rsidR="00294A46" w:rsidRPr="00767561" w14:paraId="165AD1C2" w14:textId="77777777" w:rsidTr="00BB384B">
        <w:tc>
          <w:tcPr>
            <w:tcW w:w="1287" w:type="pct"/>
            <w:shd w:val="clear" w:color="auto" w:fill="auto"/>
          </w:tcPr>
          <w:p w14:paraId="373D209C" w14:textId="77777777" w:rsidR="00294A46" w:rsidRPr="00767561" w:rsidRDefault="00294A46"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3F18CFB9" w14:textId="77777777" w:rsidR="00294A46" w:rsidRPr="00767561" w:rsidRDefault="00294A46"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5E5B7E3" w14:textId="102ADC92" w:rsidR="00294A46" w:rsidRPr="00767561" w:rsidRDefault="00BB384B" w:rsidP="00BB384B">
            <w:pPr>
              <w:widowControl/>
              <w:rPr>
                <w:rFonts w:ascii="Times New Roman" w:hAnsi="Times New Roman" w:cs="Times New Roman"/>
              </w:rPr>
            </w:pPr>
            <w:r>
              <w:rPr>
                <w:rFonts w:ascii="Times New Roman" w:hAnsi="Times New Roman" w:cs="Times New Roman"/>
              </w:rPr>
              <w:t xml:space="preserve">- </w:t>
            </w:r>
            <w:r w:rsidR="00294A46" w:rsidRPr="00767561">
              <w:rPr>
                <w:rFonts w:ascii="Times New Roman" w:hAnsi="Times New Roman" w:cs="Times New Roman"/>
              </w:rPr>
              <w:t>NSD vào module Dịch vụ =&gt; Chọn phân hệ công nợ:</w:t>
            </w:r>
          </w:p>
          <w:p w14:paraId="48CC4479" w14:textId="77777777" w:rsidR="00294A46" w:rsidRPr="00767561" w:rsidRDefault="00294A46"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5F6BBAF5" w14:textId="77777777" w:rsidR="00294A46" w:rsidRPr="00767561" w:rsidRDefault="00294A46" w:rsidP="00DA7BE0">
            <w:pPr>
              <w:widowControl/>
              <w:ind w:left="357"/>
              <w:rPr>
                <w:rFonts w:ascii="Times New Roman" w:hAnsi="Times New Roman" w:cs="Times New Roman"/>
              </w:rPr>
            </w:pPr>
            <w:r w:rsidRPr="00767561">
              <w:rPr>
                <w:rFonts w:ascii="Times New Roman" w:hAnsi="Times New Roman" w:cs="Times New Roman"/>
              </w:rPr>
              <w:t xml:space="preserve">+ Nếu tài khoản chỉ add xem 1 dự án thì không cần chọn mà mặc định danh sách </w:t>
            </w:r>
            <w:r w:rsidR="00385741" w:rsidRPr="00767561">
              <w:rPr>
                <w:rFonts w:ascii="Times New Roman" w:hAnsi="Times New Roman" w:cs="Times New Roman"/>
              </w:rPr>
              <w:t>công nợ</w:t>
            </w:r>
            <w:r w:rsidRPr="00767561">
              <w:rPr>
                <w:rFonts w:ascii="Times New Roman" w:hAnsi="Times New Roman" w:cs="Times New Roman"/>
              </w:rPr>
              <w:t xml:space="preserve"> của dự án đang quản lý</w:t>
            </w:r>
          </w:p>
          <w:p w14:paraId="42F04383" w14:textId="129B7B0D" w:rsidR="00294A46" w:rsidRPr="00767561" w:rsidRDefault="00BB384B" w:rsidP="00BB384B">
            <w:pPr>
              <w:widowControl/>
              <w:rPr>
                <w:rFonts w:ascii="Times New Roman" w:hAnsi="Times New Roman" w:cs="Times New Roman"/>
              </w:rPr>
            </w:pPr>
            <w:r>
              <w:rPr>
                <w:rFonts w:ascii="Times New Roman" w:hAnsi="Times New Roman" w:cs="Times New Roman"/>
              </w:rPr>
              <w:t xml:space="preserve">- </w:t>
            </w:r>
            <w:r w:rsidR="00294A46" w:rsidRPr="00767561">
              <w:rPr>
                <w:rFonts w:ascii="Times New Roman" w:hAnsi="Times New Roman" w:cs="Times New Roman"/>
              </w:rPr>
              <w:t xml:space="preserve">Hệ thống mặc định xem </w:t>
            </w:r>
            <w:r w:rsidR="00B2323D" w:rsidRPr="00767561">
              <w:rPr>
                <w:rFonts w:ascii="Times New Roman" w:hAnsi="Times New Roman" w:cs="Times New Roman"/>
              </w:rPr>
              <w:t>tổng hợp công nợ</w:t>
            </w:r>
            <w:r w:rsidR="00294A46" w:rsidRPr="00767561">
              <w:rPr>
                <w:rFonts w:ascii="Times New Roman" w:hAnsi="Times New Roman" w:cs="Times New Roman"/>
              </w:rPr>
              <w:t xml:space="preserve"> của tháng tại thời điểm NSD truy cập. NSD cũng có thể xem theo tùy chọn thời gian.</w:t>
            </w:r>
          </w:p>
        </w:tc>
      </w:tr>
      <w:tr w:rsidR="00294A46" w:rsidRPr="00767561" w14:paraId="4D163399" w14:textId="77777777" w:rsidTr="00BB384B">
        <w:tc>
          <w:tcPr>
            <w:tcW w:w="1287" w:type="pct"/>
            <w:shd w:val="clear" w:color="auto" w:fill="auto"/>
          </w:tcPr>
          <w:p w14:paraId="043CCA2F" w14:textId="77777777" w:rsidR="00294A46" w:rsidRPr="00767561" w:rsidRDefault="00294A46"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13" w:type="pct"/>
            <w:shd w:val="clear" w:color="auto" w:fill="auto"/>
          </w:tcPr>
          <w:p w14:paraId="2B2532AF" w14:textId="05D8F9C6" w:rsidR="00294A46"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184F667A" wp14:editId="2405995B">
                  <wp:extent cx="4548505" cy="250888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548505" cy="2508885"/>
                          </a:xfrm>
                          <a:prstGeom prst="rect">
                            <a:avLst/>
                          </a:prstGeom>
                          <a:noFill/>
                          <a:ln>
                            <a:noFill/>
                          </a:ln>
                        </pic:spPr>
                      </pic:pic>
                    </a:graphicData>
                  </a:graphic>
                </wp:inline>
              </w:drawing>
            </w:r>
          </w:p>
        </w:tc>
      </w:tr>
    </w:tbl>
    <w:p w14:paraId="3B813891" w14:textId="77777777" w:rsidR="00BB384B" w:rsidRDefault="00BB384B" w:rsidP="00BB384B">
      <w:pPr>
        <w:pStyle w:val="Thnvnban3"/>
        <w:ind w:left="720"/>
        <w:outlineLvl w:val="2"/>
        <w:rPr>
          <w:rFonts w:ascii="Times New Roman" w:hAnsi="Times New Roman"/>
          <w:b/>
          <w:bCs/>
          <w:i/>
          <w:iCs/>
          <w:sz w:val="24"/>
          <w:szCs w:val="24"/>
          <w:lang w:val="en-US" w:bidi="th-TH"/>
        </w:rPr>
      </w:pPr>
    </w:p>
    <w:p w14:paraId="67C64E1F" w14:textId="1030CEFB" w:rsidR="005F580F" w:rsidRPr="00767561" w:rsidRDefault="005F580F" w:rsidP="00D06C54">
      <w:pPr>
        <w:pStyle w:val="Thnvnban3"/>
        <w:numPr>
          <w:ilvl w:val="2"/>
          <w:numId w:val="22"/>
        </w:numPr>
        <w:ind w:left="142"/>
        <w:outlineLvl w:val="2"/>
        <w:rPr>
          <w:rFonts w:ascii="Times New Roman" w:hAnsi="Times New Roman"/>
          <w:b/>
          <w:bCs/>
          <w:i/>
          <w:iCs/>
          <w:sz w:val="24"/>
          <w:szCs w:val="24"/>
          <w:lang w:val="en-US" w:bidi="th-TH"/>
        </w:rPr>
      </w:pPr>
      <w:bookmarkStart w:id="4887" w:name="_Toc134458807"/>
      <w:bookmarkStart w:id="4888" w:name="_Toc135917515"/>
      <w:r w:rsidRPr="00767561">
        <w:rPr>
          <w:rFonts w:ascii="Times New Roman" w:hAnsi="Times New Roman"/>
          <w:b/>
          <w:bCs/>
          <w:i/>
          <w:iCs/>
          <w:sz w:val="24"/>
          <w:szCs w:val="24"/>
          <w:lang w:val="en-US" w:bidi="th-TH"/>
        </w:rPr>
        <w:lastRenderedPageBreak/>
        <w:t>Phát hành thông báo phí</w:t>
      </w:r>
      <w:bookmarkEnd w:id="4887"/>
      <w:bookmarkEnd w:id="4888"/>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9B2F38" w:rsidRPr="00767561" w14:paraId="4FB4500B" w14:textId="77777777" w:rsidTr="00E057CA">
        <w:tc>
          <w:tcPr>
            <w:tcW w:w="1287" w:type="pct"/>
            <w:shd w:val="clear" w:color="auto" w:fill="auto"/>
          </w:tcPr>
          <w:p w14:paraId="2BC46B65" w14:textId="77777777" w:rsidR="009B2F38" w:rsidRPr="00767561" w:rsidRDefault="009B2F38"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13" w:type="pct"/>
            <w:shd w:val="clear" w:color="auto" w:fill="auto"/>
          </w:tcPr>
          <w:p w14:paraId="2958D371" w14:textId="7DA5A1C4" w:rsidR="009B2F38" w:rsidRPr="00767561" w:rsidRDefault="009B2F38"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có thể </w:t>
            </w:r>
            <w:r w:rsidR="004F7B86" w:rsidRPr="00767561">
              <w:rPr>
                <w:rFonts w:ascii="Times New Roman" w:hAnsi="Times New Roman"/>
                <w:sz w:val="24"/>
                <w:szCs w:val="24"/>
                <w:lang w:val="en-US" w:bidi="th-TH"/>
              </w:rPr>
              <w:t>gửi thông báo phí cho khách hàng thông qua hình thức mail/App</w:t>
            </w:r>
            <w:ins w:id="4889" w:author="Yen, Le Thi Hai (BDHTD)" w:date="2023-05-14T22:29:00Z">
              <w:r w:rsidR="00561521">
                <w:rPr>
                  <w:rFonts w:ascii="Times New Roman" w:hAnsi="Times New Roman"/>
                  <w:sz w:val="24"/>
                  <w:szCs w:val="24"/>
                  <w:lang w:val="en-US" w:bidi="th-TH"/>
                </w:rPr>
                <w:t>/</w:t>
              </w:r>
              <w:commentRangeStart w:id="4890"/>
              <w:commentRangeStart w:id="4891"/>
              <w:r w:rsidR="00561521">
                <w:rPr>
                  <w:rFonts w:ascii="Times New Roman" w:hAnsi="Times New Roman"/>
                  <w:sz w:val="24"/>
                  <w:szCs w:val="24"/>
                  <w:lang w:val="en-US" w:bidi="th-TH"/>
                </w:rPr>
                <w:t>tin nhắn</w:t>
              </w:r>
              <w:commentRangeEnd w:id="4890"/>
              <w:r w:rsidR="00561521">
                <w:rPr>
                  <w:rStyle w:val="ThamchiuChuthich"/>
                  <w:rFonts w:eastAsia="Calibri" w:cs="Arial"/>
                  <w:lang w:val="en-US"/>
                </w:rPr>
                <w:commentReference w:id="4890"/>
              </w:r>
            </w:ins>
            <w:commentRangeEnd w:id="4891"/>
            <w:r w:rsidR="008E6362">
              <w:rPr>
                <w:rStyle w:val="ThamchiuChuthich"/>
                <w:rFonts w:eastAsia="Calibri" w:cs="Arial"/>
                <w:lang w:val="en-US"/>
              </w:rPr>
              <w:commentReference w:id="4891"/>
            </w:r>
          </w:p>
        </w:tc>
      </w:tr>
      <w:tr w:rsidR="009B2F38" w:rsidRPr="00767561" w14:paraId="261377C5" w14:textId="77777777" w:rsidTr="00E057CA">
        <w:tc>
          <w:tcPr>
            <w:tcW w:w="1287" w:type="pct"/>
            <w:shd w:val="clear" w:color="auto" w:fill="auto"/>
          </w:tcPr>
          <w:p w14:paraId="1922D818" w14:textId="77777777" w:rsidR="009B2F38" w:rsidRPr="00767561" w:rsidRDefault="009B2F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68C8C7B7"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9A29DC1" w14:textId="7036DC16" w:rsidR="009B2F38" w:rsidRPr="00767561" w:rsidRDefault="00F76821" w:rsidP="00F76821">
            <w:pPr>
              <w:widowControl/>
              <w:rPr>
                <w:rFonts w:ascii="Times New Roman" w:hAnsi="Times New Roman" w:cs="Times New Roman"/>
              </w:rPr>
            </w:pPr>
            <w:r>
              <w:rPr>
                <w:rFonts w:ascii="Times New Roman" w:hAnsi="Times New Roman" w:cs="Times New Roman"/>
              </w:rPr>
              <w:t xml:space="preserve">- </w:t>
            </w:r>
            <w:r w:rsidR="009B2F38" w:rsidRPr="00767561">
              <w:rPr>
                <w:rFonts w:ascii="Times New Roman" w:hAnsi="Times New Roman" w:cs="Times New Roman"/>
              </w:rPr>
              <w:t>NSD vào module Dịch vụ =&gt; Chọn phân hệ công nợ:</w:t>
            </w:r>
          </w:p>
          <w:p w14:paraId="6E8AF2FE" w14:textId="77777777" w:rsidR="009B2F38" w:rsidRPr="00767561" w:rsidRDefault="009B2F38"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6398DA1B" w14:textId="77777777" w:rsidR="009B2F38" w:rsidRPr="00767561" w:rsidRDefault="009B2F38"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mặt bằng của dự án đang quản lý</w:t>
            </w:r>
          </w:p>
          <w:p w14:paraId="79F423EF" w14:textId="79055F3D" w:rsidR="009B2F38" w:rsidRPr="00767561" w:rsidRDefault="000038E2" w:rsidP="000038E2">
            <w:pPr>
              <w:widowControl/>
              <w:rPr>
                <w:rFonts w:ascii="Times New Roman" w:hAnsi="Times New Roman" w:cs="Times New Roman"/>
              </w:rPr>
            </w:pPr>
            <w:r>
              <w:rPr>
                <w:rFonts w:ascii="Times New Roman" w:hAnsi="Times New Roman" w:cs="Times New Roman"/>
              </w:rPr>
              <w:t xml:space="preserve">- </w:t>
            </w:r>
            <w:r w:rsidR="009B2F38" w:rsidRPr="00767561">
              <w:rPr>
                <w:rFonts w:ascii="Times New Roman" w:hAnsi="Times New Roman" w:cs="Times New Roman"/>
              </w:rPr>
              <w:t>Hệ thống mặc định xem hóa đơn của tháng tại thời điểm NSD truy cập. NSD cũng có thể xem theo tùy chọn thời gian.</w:t>
            </w:r>
          </w:p>
        </w:tc>
      </w:tr>
      <w:tr w:rsidR="009B2F38" w:rsidRPr="00767561" w14:paraId="3E19A53A" w14:textId="77777777" w:rsidTr="00E057CA">
        <w:tc>
          <w:tcPr>
            <w:tcW w:w="1287" w:type="pct"/>
            <w:shd w:val="clear" w:color="auto" w:fill="auto"/>
          </w:tcPr>
          <w:p w14:paraId="26A33EBF" w14:textId="77777777" w:rsidR="009B2F38" w:rsidRPr="00767561" w:rsidRDefault="009B2F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13" w:type="pct"/>
            <w:shd w:val="clear" w:color="auto" w:fill="auto"/>
          </w:tcPr>
          <w:p w14:paraId="5FAAFF86" w14:textId="007A6859" w:rsidR="009B2F38"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5F2273F5" wp14:editId="2C5282B4">
                  <wp:extent cx="4470400" cy="2508885"/>
                  <wp:effectExtent l="0" t="0" r="6350" b="571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470400" cy="2508885"/>
                          </a:xfrm>
                          <a:prstGeom prst="rect">
                            <a:avLst/>
                          </a:prstGeom>
                          <a:noFill/>
                          <a:ln>
                            <a:noFill/>
                          </a:ln>
                        </pic:spPr>
                      </pic:pic>
                    </a:graphicData>
                  </a:graphic>
                </wp:inline>
              </w:drawing>
            </w:r>
          </w:p>
        </w:tc>
      </w:tr>
    </w:tbl>
    <w:p w14:paraId="74090A32" w14:textId="77777777" w:rsidR="000038E2" w:rsidRDefault="000038E2" w:rsidP="000038E2">
      <w:pPr>
        <w:pStyle w:val="Thnvnban3"/>
        <w:ind w:left="720"/>
        <w:outlineLvl w:val="2"/>
        <w:rPr>
          <w:rFonts w:ascii="Times New Roman" w:hAnsi="Times New Roman"/>
          <w:b/>
          <w:bCs/>
          <w:i/>
          <w:iCs/>
          <w:sz w:val="24"/>
          <w:szCs w:val="24"/>
          <w:lang w:val="en-US" w:bidi="th-TH"/>
        </w:rPr>
      </w:pPr>
    </w:p>
    <w:p w14:paraId="78E46AF9" w14:textId="74978653" w:rsidR="009B2F38" w:rsidRPr="00767561" w:rsidRDefault="009B2F38" w:rsidP="00D06C54">
      <w:pPr>
        <w:pStyle w:val="Thnvnban3"/>
        <w:numPr>
          <w:ilvl w:val="2"/>
          <w:numId w:val="22"/>
        </w:numPr>
        <w:ind w:left="142"/>
        <w:outlineLvl w:val="2"/>
        <w:rPr>
          <w:rFonts w:ascii="Times New Roman" w:hAnsi="Times New Roman"/>
          <w:b/>
          <w:bCs/>
          <w:i/>
          <w:iCs/>
          <w:sz w:val="24"/>
          <w:szCs w:val="24"/>
          <w:lang w:val="en-US" w:bidi="th-TH"/>
        </w:rPr>
      </w:pPr>
      <w:bookmarkStart w:id="4892" w:name="_Toc134458808"/>
      <w:bookmarkStart w:id="4893" w:name="_Toc135917516"/>
      <w:r w:rsidRPr="00767561">
        <w:rPr>
          <w:rFonts w:ascii="Times New Roman" w:hAnsi="Times New Roman"/>
          <w:b/>
          <w:bCs/>
          <w:i/>
          <w:iCs/>
          <w:sz w:val="24"/>
          <w:szCs w:val="24"/>
          <w:lang w:val="en-US" w:bidi="th-TH"/>
        </w:rPr>
        <w:t>Xem/in thông báo phí</w:t>
      </w:r>
      <w:bookmarkEnd w:id="4892"/>
      <w:bookmarkEnd w:id="4893"/>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9B2F38" w:rsidRPr="00767561" w14:paraId="05D81F4C" w14:textId="77777777" w:rsidTr="00E057CA">
        <w:tc>
          <w:tcPr>
            <w:tcW w:w="1287" w:type="pct"/>
            <w:shd w:val="clear" w:color="auto" w:fill="auto"/>
          </w:tcPr>
          <w:p w14:paraId="305CF566" w14:textId="77777777" w:rsidR="009B2F38" w:rsidRPr="00767561" w:rsidRDefault="009B2F38"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13" w:type="pct"/>
            <w:shd w:val="clear" w:color="auto" w:fill="auto"/>
          </w:tcPr>
          <w:p w14:paraId="793F20BE" w14:textId="77777777" w:rsidR="009B2F38" w:rsidRPr="00767561" w:rsidRDefault="009B2F38"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SD có thể xem chi tiết danh sách công nợ của khách hàng sau khi đã duyệt các hóa đơn phát sinh.</w:t>
            </w:r>
          </w:p>
        </w:tc>
      </w:tr>
      <w:tr w:rsidR="009B2F38" w:rsidRPr="00767561" w14:paraId="6874014D" w14:textId="77777777" w:rsidTr="00E057CA">
        <w:tc>
          <w:tcPr>
            <w:tcW w:w="1287" w:type="pct"/>
            <w:shd w:val="clear" w:color="auto" w:fill="auto"/>
          </w:tcPr>
          <w:p w14:paraId="250B61F1" w14:textId="77777777" w:rsidR="009B2F38" w:rsidRPr="00767561" w:rsidRDefault="009B2F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40B9131F" w14:textId="77777777" w:rsidR="009B2F38" w:rsidRPr="00767561" w:rsidRDefault="009B2F3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71F6B6C" w14:textId="252A5EA1" w:rsidR="009B2F38" w:rsidRPr="00767561" w:rsidRDefault="000038E2" w:rsidP="000038E2">
            <w:pPr>
              <w:widowControl/>
              <w:rPr>
                <w:rFonts w:ascii="Times New Roman" w:hAnsi="Times New Roman" w:cs="Times New Roman"/>
              </w:rPr>
            </w:pPr>
            <w:r>
              <w:rPr>
                <w:rFonts w:ascii="Times New Roman" w:hAnsi="Times New Roman" w:cs="Times New Roman"/>
              </w:rPr>
              <w:t xml:space="preserve">- </w:t>
            </w:r>
            <w:r w:rsidR="009B2F38" w:rsidRPr="00767561">
              <w:rPr>
                <w:rFonts w:ascii="Times New Roman" w:hAnsi="Times New Roman" w:cs="Times New Roman"/>
              </w:rPr>
              <w:t>NSD vào module Dịch vụ =&gt; Chọn phân hệ công nợ:</w:t>
            </w:r>
          </w:p>
          <w:p w14:paraId="2B68DBF0" w14:textId="77777777" w:rsidR="009B2F38" w:rsidRPr="00767561" w:rsidRDefault="009B2F38"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70CA4786" w14:textId="77777777" w:rsidR="009B2F38" w:rsidRPr="00767561" w:rsidRDefault="009B2F38"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mặt bằng của dự án đang quản lý</w:t>
            </w:r>
          </w:p>
          <w:p w14:paraId="1B26C882" w14:textId="06BC4856" w:rsidR="009B2F38" w:rsidRPr="00767561" w:rsidRDefault="000038E2" w:rsidP="000038E2">
            <w:pPr>
              <w:widowControl/>
              <w:rPr>
                <w:rFonts w:ascii="Times New Roman" w:hAnsi="Times New Roman" w:cs="Times New Roman"/>
              </w:rPr>
            </w:pPr>
            <w:r>
              <w:rPr>
                <w:rFonts w:ascii="Times New Roman" w:hAnsi="Times New Roman" w:cs="Times New Roman"/>
              </w:rPr>
              <w:t xml:space="preserve">- </w:t>
            </w:r>
            <w:r w:rsidR="009B2F38" w:rsidRPr="00767561">
              <w:rPr>
                <w:rFonts w:ascii="Times New Roman" w:hAnsi="Times New Roman" w:cs="Times New Roman"/>
              </w:rPr>
              <w:t>Hệ thống mặc định xem hóa đơn của tháng tại thời điểm NSD truy cập. NSD cũng có thể xem theo tùy chọn thời gian.</w:t>
            </w:r>
          </w:p>
          <w:p w14:paraId="39E6DB33" w14:textId="444118AB" w:rsidR="004F7B86" w:rsidRPr="00767561" w:rsidRDefault="000038E2" w:rsidP="000038E2">
            <w:pPr>
              <w:widowControl/>
              <w:rPr>
                <w:rFonts w:ascii="Times New Roman" w:hAnsi="Times New Roman" w:cs="Times New Roman"/>
              </w:rPr>
            </w:pPr>
            <w:r>
              <w:rPr>
                <w:rFonts w:ascii="Times New Roman" w:hAnsi="Times New Roman" w:cs="Times New Roman"/>
              </w:rPr>
              <w:t xml:space="preserve">- </w:t>
            </w:r>
            <w:r w:rsidR="004F7B86" w:rsidRPr="00767561">
              <w:rPr>
                <w:rFonts w:ascii="Times New Roman" w:hAnsi="Times New Roman" w:cs="Times New Roman"/>
              </w:rPr>
              <w:t xml:space="preserve">Module Dịch vụ </w:t>
            </w:r>
            <w:r w:rsidR="004F7B86" w:rsidRPr="00767561">
              <w:rPr>
                <w:rFonts w:ascii="Wingdings" w:eastAsia="Wingdings" w:hAnsi="Wingdings" w:cs="Wingdings"/>
              </w:rPr>
              <w:t>è</w:t>
            </w:r>
            <w:r w:rsidR="004F7B86" w:rsidRPr="00767561">
              <w:rPr>
                <w:rFonts w:ascii="Times New Roman" w:hAnsi="Times New Roman" w:cs="Times New Roman"/>
              </w:rPr>
              <w:t xml:space="preserve"> Công nợ=&gt; Lọc/chọn danh sách khách hàng cần </w:t>
            </w:r>
            <w:proofErr w:type="gramStart"/>
            <w:r w:rsidR="004F7B86" w:rsidRPr="00767561">
              <w:rPr>
                <w:rFonts w:ascii="Times New Roman" w:hAnsi="Times New Roman" w:cs="Times New Roman"/>
              </w:rPr>
              <w:t>In</w:t>
            </w:r>
            <w:proofErr w:type="gramEnd"/>
            <w:r w:rsidR="004F7B86" w:rsidRPr="00767561">
              <w:rPr>
                <w:rFonts w:ascii="Times New Roman" w:hAnsi="Times New Roman" w:cs="Times New Roman"/>
              </w:rPr>
              <w:t xml:space="preserve"> thông báo phí </w:t>
            </w:r>
            <w:r w:rsidR="004F7B86" w:rsidRPr="00767561">
              <w:rPr>
                <w:rFonts w:ascii="Wingdings" w:eastAsia="Wingdings" w:hAnsi="Wingdings" w:cs="Wingdings"/>
              </w:rPr>
              <w:t>è</w:t>
            </w:r>
            <w:r w:rsidR="004F7B86" w:rsidRPr="00767561">
              <w:rPr>
                <w:rFonts w:ascii="Times New Roman" w:hAnsi="Times New Roman" w:cs="Times New Roman"/>
              </w:rPr>
              <w:t xml:space="preserve"> Bôi đen danh sách=&gt;Click In thông báo phí </w:t>
            </w:r>
            <w:r w:rsidR="004F7B86" w:rsidRPr="00767561">
              <w:rPr>
                <w:rFonts w:ascii="Wingdings" w:eastAsia="Wingdings" w:hAnsi="Wingdings" w:cs="Wingdings"/>
              </w:rPr>
              <w:t>è</w:t>
            </w:r>
            <w:r w:rsidR="004F7B86" w:rsidRPr="00767561">
              <w:rPr>
                <w:rFonts w:ascii="Times New Roman" w:hAnsi="Times New Roman" w:cs="Times New Roman"/>
              </w:rPr>
              <w:t xml:space="preserve"> Chọn mẫu muốn in </w:t>
            </w:r>
            <w:r w:rsidR="004F7B86" w:rsidRPr="00767561">
              <w:rPr>
                <w:rFonts w:ascii="Wingdings" w:eastAsia="Wingdings" w:hAnsi="Wingdings" w:cs="Wingdings"/>
              </w:rPr>
              <w:t>è</w:t>
            </w:r>
            <w:r w:rsidR="004F7B86" w:rsidRPr="00767561">
              <w:rPr>
                <w:rFonts w:ascii="Times New Roman" w:hAnsi="Times New Roman" w:cs="Times New Roman"/>
              </w:rPr>
              <w:t xml:space="preserve"> Chọn các thông tin khác (Loại dịch vụ, Tài khoản ngân hàng muốn link lên mẫu thông báo phí, trong trường hợp mẫu thiết kế dạng linh hoạt merge thông tin. Nếu mẫu đã fix cứng các loại dữ liệu và tài khoản ngân hàng thì không cần chọn 2 nội dung này) </w:t>
            </w:r>
            <w:r w:rsidR="004F7B86" w:rsidRPr="00767561">
              <w:rPr>
                <w:rFonts w:ascii="Wingdings" w:eastAsia="Wingdings" w:hAnsi="Wingdings" w:cs="Wingdings"/>
              </w:rPr>
              <w:t>è</w:t>
            </w:r>
            <w:r w:rsidR="004F7B86" w:rsidRPr="00767561">
              <w:rPr>
                <w:rFonts w:ascii="Times New Roman" w:hAnsi="Times New Roman" w:cs="Times New Roman"/>
              </w:rPr>
              <w:t xml:space="preserve"> In </w:t>
            </w:r>
            <w:r w:rsidR="004F7B86" w:rsidRPr="00767561">
              <w:rPr>
                <w:rFonts w:ascii="Wingdings" w:eastAsia="Wingdings" w:hAnsi="Wingdings" w:cs="Wingdings"/>
              </w:rPr>
              <w:t>è</w:t>
            </w:r>
            <w:r w:rsidR="004F7B86" w:rsidRPr="00767561">
              <w:rPr>
                <w:rFonts w:ascii="Times New Roman" w:hAnsi="Times New Roman" w:cs="Times New Roman"/>
              </w:rPr>
              <w:t xml:space="preserve"> Đợi kết nối máy in để in</w:t>
            </w:r>
          </w:p>
        </w:tc>
      </w:tr>
      <w:tr w:rsidR="009B2F38" w:rsidRPr="00767561" w14:paraId="0A144774" w14:textId="77777777" w:rsidTr="00E057CA">
        <w:tc>
          <w:tcPr>
            <w:tcW w:w="1287" w:type="pct"/>
            <w:shd w:val="clear" w:color="auto" w:fill="auto"/>
          </w:tcPr>
          <w:p w14:paraId="180C981C" w14:textId="77777777" w:rsidR="009B2F38" w:rsidRPr="00767561" w:rsidRDefault="009B2F38"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713" w:type="pct"/>
            <w:shd w:val="clear" w:color="auto" w:fill="auto"/>
          </w:tcPr>
          <w:p w14:paraId="363428F6" w14:textId="50A2DF6F" w:rsidR="009B2F38"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color w:val="000000"/>
                <w:sz w:val="24"/>
                <w:szCs w:val="24"/>
                <w:lang w:val="en-US"/>
              </w:rPr>
              <w:drawing>
                <wp:inline distT="0" distB="0" distL="0" distR="0" wp14:anchorId="497E3D3B" wp14:editId="3C3AFF69">
                  <wp:extent cx="4502150" cy="1916430"/>
                  <wp:effectExtent l="0" t="0" r="0" b="762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502150" cy="1916430"/>
                          </a:xfrm>
                          <a:prstGeom prst="rect">
                            <a:avLst/>
                          </a:prstGeom>
                          <a:noFill/>
                          <a:ln>
                            <a:noFill/>
                          </a:ln>
                        </pic:spPr>
                      </pic:pic>
                    </a:graphicData>
                  </a:graphic>
                </wp:inline>
              </w:drawing>
            </w:r>
          </w:p>
        </w:tc>
      </w:tr>
    </w:tbl>
    <w:p w14:paraId="53619927" w14:textId="77777777" w:rsidR="00F22789" w:rsidRDefault="00F22789" w:rsidP="00F22789">
      <w:pPr>
        <w:pStyle w:val="Thnvnban3"/>
        <w:ind w:left="360"/>
        <w:outlineLvl w:val="1"/>
        <w:rPr>
          <w:rFonts w:ascii="Times New Roman" w:hAnsi="Times New Roman"/>
          <w:b/>
          <w:bCs/>
          <w:sz w:val="24"/>
          <w:szCs w:val="24"/>
          <w:lang w:val="en-US" w:bidi="th-TH"/>
        </w:rPr>
      </w:pPr>
    </w:p>
    <w:p w14:paraId="4705D7B3" w14:textId="5A1ADB72" w:rsidR="005F580F" w:rsidRPr="00767561" w:rsidRDefault="005F580F" w:rsidP="00D06C54">
      <w:pPr>
        <w:pStyle w:val="Thnvnban3"/>
        <w:numPr>
          <w:ilvl w:val="1"/>
          <w:numId w:val="22"/>
        </w:numPr>
        <w:ind w:left="0" w:hanging="709"/>
        <w:outlineLvl w:val="1"/>
        <w:rPr>
          <w:rFonts w:ascii="Times New Roman" w:hAnsi="Times New Roman"/>
          <w:b/>
          <w:bCs/>
          <w:sz w:val="24"/>
          <w:szCs w:val="24"/>
          <w:lang w:val="en-US" w:bidi="th-TH"/>
        </w:rPr>
      </w:pPr>
      <w:bookmarkStart w:id="4894" w:name="_Toc134458809"/>
      <w:bookmarkStart w:id="4895" w:name="_Toc135917517"/>
      <w:r w:rsidRPr="00767561">
        <w:rPr>
          <w:rFonts w:ascii="Times New Roman" w:hAnsi="Times New Roman"/>
          <w:b/>
          <w:bCs/>
          <w:sz w:val="24"/>
          <w:szCs w:val="24"/>
          <w:lang w:val="en-US" w:bidi="th-TH"/>
        </w:rPr>
        <w:t>Sổ quỹ</w:t>
      </w:r>
      <w:bookmarkEnd w:id="4894"/>
      <w:bookmarkEnd w:id="4895"/>
    </w:p>
    <w:p w14:paraId="4630CE76" w14:textId="77777777" w:rsidR="005F580F" w:rsidRPr="00767561" w:rsidRDefault="005F580F" w:rsidP="00D06C54">
      <w:pPr>
        <w:pStyle w:val="Thnvnban3"/>
        <w:numPr>
          <w:ilvl w:val="2"/>
          <w:numId w:val="22"/>
        </w:numPr>
        <w:ind w:left="0" w:hanging="709"/>
        <w:outlineLvl w:val="2"/>
        <w:rPr>
          <w:rFonts w:ascii="Times New Roman" w:hAnsi="Times New Roman"/>
          <w:b/>
          <w:bCs/>
          <w:i/>
          <w:iCs/>
          <w:sz w:val="24"/>
          <w:szCs w:val="24"/>
          <w:lang w:val="en-US" w:bidi="th-TH"/>
        </w:rPr>
      </w:pPr>
      <w:bookmarkStart w:id="4896" w:name="_Toc134458810"/>
      <w:bookmarkStart w:id="4897" w:name="_Toc135917518"/>
      <w:r w:rsidRPr="00767561">
        <w:rPr>
          <w:rFonts w:ascii="Times New Roman" w:hAnsi="Times New Roman"/>
          <w:b/>
          <w:bCs/>
          <w:i/>
          <w:iCs/>
          <w:sz w:val="24"/>
          <w:szCs w:val="24"/>
          <w:lang w:val="en-US" w:bidi="th-TH"/>
        </w:rPr>
        <w:t>Hiển thị phiếu thu</w:t>
      </w:r>
      <w:bookmarkEnd w:id="4896"/>
      <w:bookmarkEnd w:id="4897"/>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385741" w:rsidRPr="00767561" w14:paraId="3672FA85" w14:textId="77777777" w:rsidTr="00E057CA">
        <w:tc>
          <w:tcPr>
            <w:tcW w:w="1287" w:type="pct"/>
            <w:shd w:val="clear" w:color="auto" w:fill="auto"/>
          </w:tcPr>
          <w:p w14:paraId="109BD56A" w14:textId="77777777" w:rsidR="00385741" w:rsidRPr="00767561" w:rsidRDefault="00385741"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13" w:type="pct"/>
            <w:shd w:val="clear" w:color="auto" w:fill="auto"/>
          </w:tcPr>
          <w:p w14:paraId="4557054B" w14:textId="77777777" w:rsidR="00385741" w:rsidRPr="00767561" w:rsidRDefault="00385741"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có thể xem chi tiết danh sách phiếu thu </w:t>
            </w:r>
          </w:p>
        </w:tc>
      </w:tr>
      <w:tr w:rsidR="00385741" w:rsidRPr="00767561" w14:paraId="3FE9B9A8" w14:textId="77777777" w:rsidTr="00E057CA">
        <w:tc>
          <w:tcPr>
            <w:tcW w:w="1287" w:type="pct"/>
            <w:shd w:val="clear" w:color="auto" w:fill="auto"/>
          </w:tcPr>
          <w:p w14:paraId="4BD67760" w14:textId="77777777" w:rsidR="00385741" w:rsidRPr="00767561" w:rsidRDefault="0038574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7DAE8E1D" w14:textId="77777777" w:rsidR="00385741" w:rsidRPr="00767561" w:rsidRDefault="0038574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C8EF27C" w14:textId="77777777" w:rsidR="00385741" w:rsidRPr="00767561" w:rsidRDefault="00385741" w:rsidP="00DA7BE0">
            <w:pPr>
              <w:widowControl/>
              <w:numPr>
                <w:ilvl w:val="0"/>
                <w:numId w:val="7"/>
              </w:numPr>
              <w:ind w:left="357" w:firstLine="357"/>
              <w:rPr>
                <w:rFonts w:ascii="Times New Roman" w:hAnsi="Times New Roman" w:cs="Times New Roman"/>
              </w:rPr>
            </w:pPr>
            <w:r w:rsidRPr="00767561">
              <w:rPr>
                <w:rFonts w:ascii="Times New Roman" w:hAnsi="Times New Roman" w:cs="Times New Roman"/>
              </w:rPr>
              <w:t>NSD vào module sổ quỹ =&gt; Chọn phân hệ phiếu thu:</w:t>
            </w:r>
          </w:p>
          <w:p w14:paraId="02F953F2" w14:textId="77777777" w:rsidR="00385741" w:rsidRPr="00767561" w:rsidRDefault="00385741"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321616AC" w14:textId="77777777" w:rsidR="00385741" w:rsidRPr="00767561" w:rsidRDefault="00385741"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phiếu thu của dự án đang quản lý</w:t>
            </w:r>
          </w:p>
          <w:p w14:paraId="1470A153" w14:textId="77777777" w:rsidR="00385741" w:rsidRPr="00767561" w:rsidRDefault="00385741" w:rsidP="00DA7BE0">
            <w:pPr>
              <w:widowControl/>
              <w:numPr>
                <w:ilvl w:val="0"/>
                <w:numId w:val="7"/>
              </w:numPr>
              <w:rPr>
                <w:rFonts w:ascii="Times New Roman" w:hAnsi="Times New Roman" w:cs="Times New Roman"/>
              </w:rPr>
            </w:pPr>
            <w:r w:rsidRPr="00767561">
              <w:rPr>
                <w:rFonts w:ascii="Times New Roman" w:hAnsi="Times New Roman" w:cs="Times New Roman"/>
              </w:rPr>
              <w:t xml:space="preserve">Hệ thống mặc định xem </w:t>
            </w:r>
            <w:r w:rsidR="000B2D0C" w:rsidRPr="00767561">
              <w:rPr>
                <w:rFonts w:ascii="Times New Roman" w:hAnsi="Times New Roman" w:cs="Times New Roman"/>
              </w:rPr>
              <w:t>danh sách phiếu thu</w:t>
            </w:r>
            <w:r w:rsidRPr="00767561">
              <w:rPr>
                <w:rFonts w:ascii="Times New Roman" w:hAnsi="Times New Roman" w:cs="Times New Roman"/>
              </w:rPr>
              <w:t xml:space="preserve"> của tháng tại thời điểm NSD truy cập. NSD cũng có thể xem theo tùy chọn thời gian.</w:t>
            </w:r>
          </w:p>
        </w:tc>
      </w:tr>
      <w:tr w:rsidR="00385741" w:rsidRPr="00767561" w14:paraId="10DE3B8F" w14:textId="77777777" w:rsidTr="00E057CA">
        <w:tc>
          <w:tcPr>
            <w:tcW w:w="1287" w:type="pct"/>
            <w:shd w:val="clear" w:color="auto" w:fill="auto"/>
          </w:tcPr>
          <w:p w14:paraId="702A3662" w14:textId="77777777" w:rsidR="00385741" w:rsidRPr="00767561" w:rsidRDefault="0038574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13" w:type="pct"/>
            <w:shd w:val="clear" w:color="auto" w:fill="auto"/>
          </w:tcPr>
          <w:p w14:paraId="1E7530CF" w14:textId="3822FC8A" w:rsidR="00385741"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138DEACE" wp14:editId="181D53C2">
                  <wp:extent cx="4548505" cy="263207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548505" cy="2632075"/>
                          </a:xfrm>
                          <a:prstGeom prst="rect">
                            <a:avLst/>
                          </a:prstGeom>
                          <a:noFill/>
                          <a:ln>
                            <a:noFill/>
                          </a:ln>
                        </pic:spPr>
                      </pic:pic>
                    </a:graphicData>
                  </a:graphic>
                </wp:inline>
              </w:drawing>
            </w:r>
          </w:p>
        </w:tc>
      </w:tr>
    </w:tbl>
    <w:p w14:paraId="76026F39" w14:textId="77777777" w:rsidR="00F22789" w:rsidRDefault="00F22789" w:rsidP="00F22789">
      <w:pPr>
        <w:pStyle w:val="Thnvnban3"/>
        <w:ind w:left="720"/>
        <w:outlineLvl w:val="2"/>
        <w:rPr>
          <w:rFonts w:ascii="Times New Roman" w:hAnsi="Times New Roman"/>
          <w:b/>
          <w:bCs/>
          <w:i/>
          <w:iCs/>
          <w:sz w:val="24"/>
          <w:szCs w:val="24"/>
          <w:lang w:val="en-US" w:bidi="th-TH"/>
        </w:rPr>
      </w:pPr>
    </w:p>
    <w:p w14:paraId="389FA5EE" w14:textId="0347D6A7" w:rsidR="00294A46" w:rsidRPr="00767561" w:rsidRDefault="00294A46" w:rsidP="00D06C54">
      <w:pPr>
        <w:pStyle w:val="Thnvnban3"/>
        <w:numPr>
          <w:ilvl w:val="2"/>
          <w:numId w:val="22"/>
        </w:numPr>
        <w:ind w:left="142"/>
        <w:outlineLvl w:val="2"/>
        <w:rPr>
          <w:rFonts w:ascii="Times New Roman" w:hAnsi="Times New Roman"/>
          <w:b/>
          <w:bCs/>
          <w:i/>
          <w:iCs/>
          <w:sz w:val="24"/>
          <w:szCs w:val="24"/>
          <w:lang w:val="en-US" w:bidi="th-TH"/>
        </w:rPr>
      </w:pPr>
      <w:bookmarkStart w:id="4898" w:name="_Toc134458811"/>
      <w:bookmarkStart w:id="4899" w:name="_Toc135917519"/>
      <w:r w:rsidRPr="00767561">
        <w:rPr>
          <w:rFonts w:ascii="Times New Roman" w:hAnsi="Times New Roman"/>
          <w:b/>
          <w:bCs/>
          <w:i/>
          <w:iCs/>
          <w:sz w:val="24"/>
          <w:szCs w:val="24"/>
          <w:lang w:val="en-US" w:bidi="th-TH"/>
        </w:rPr>
        <w:t>Tạo phiếu thu</w:t>
      </w:r>
      <w:bookmarkEnd w:id="4898"/>
      <w:bookmarkEnd w:id="4899"/>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00" w:author="Mai Danh Khải" w:date="2023-05-25T14:20: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901">
          <w:tblGrid>
            <w:gridCol w:w="2430"/>
            <w:gridCol w:w="7380"/>
          </w:tblGrid>
        </w:tblGridChange>
      </w:tblGrid>
      <w:tr w:rsidR="00B2323D" w:rsidRPr="00767561" w14:paraId="72851FEC" w14:textId="77777777" w:rsidTr="00D55EE3">
        <w:tc>
          <w:tcPr>
            <w:tcW w:w="2430" w:type="dxa"/>
            <w:tcPrChange w:id="4902" w:author="Mai Danh Khải" w:date="2023-05-25T14:20:00Z">
              <w:tcPr>
                <w:tcW w:w="2430" w:type="dxa"/>
              </w:tcPr>
            </w:tcPrChange>
          </w:tcPr>
          <w:p w14:paraId="5FAD7227" w14:textId="77777777" w:rsidR="00B2323D" w:rsidRPr="00767561" w:rsidRDefault="00B2323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96" w:type="dxa"/>
            <w:tcPrChange w:id="4903" w:author="Mai Danh Khải" w:date="2023-05-25T14:20:00Z">
              <w:tcPr>
                <w:tcW w:w="7380" w:type="dxa"/>
              </w:tcPr>
            </w:tcPrChange>
          </w:tcPr>
          <w:p w14:paraId="1C012214" w14:textId="77777777" w:rsidR="00B2323D" w:rsidRPr="00767561" w:rsidRDefault="00B2323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w:t>
            </w:r>
            <w:r w:rsidR="009A1FAB" w:rsidRPr="00767561">
              <w:rPr>
                <w:rFonts w:ascii="Times New Roman" w:eastAsia="Times New Roman" w:hAnsi="Times New Roman" w:cs="Times New Roman"/>
                <w:lang w:eastAsia="vi-VN"/>
              </w:rPr>
              <w:t>tạo các phiếu thu</w:t>
            </w:r>
          </w:p>
        </w:tc>
      </w:tr>
      <w:tr w:rsidR="00B2323D" w:rsidRPr="00767561" w14:paraId="70B399D4" w14:textId="77777777" w:rsidTr="00D55EE3">
        <w:trPr>
          <w:trHeight w:val="1556"/>
          <w:trPrChange w:id="4904" w:author="Mai Danh Khải" w:date="2023-05-25T14:20:00Z">
            <w:trPr>
              <w:trHeight w:val="1556"/>
            </w:trPr>
          </w:trPrChange>
        </w:trPr>
        <w:tc>
          <w:tcPr>
            <w:tcW w:w="2430" w:type="dxa"/>
            <w:tcPrChange w:id="4905" w:author="Mai Danh Khải" w:date="2023-05-25T14:20:00Z">
              <w:tcPr>
                <w:tcW w:w="2430" w:type="dxa"/>
              </w:tcPr>
            </w:tcPrChange>
          </w:tcPr>
          <w:p w14:paraId="6B3B3A01" w14:textId="77777777" w:rsidR="00B2323D" w:rsidRPr="00767561" w:rsidRDefault="00B2323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96" w:type="dxa"/>
            <w:tcPrChange w:id="4906" w:author="Mai Danh Khải" w:date="2023-05-25T14:20:00Z">
              <w:tcPr>
                <w:tcW w:w="7380" w:type="dxa"/>
              </w:tcPr>
            </w:tcPrChange>
          </w:tcPr>
          <w:p w14:paraId="5A2D1B1E" w14:textId="77777777" w:rsidR="00B2323D" w:rsidRPr="00767561" w:rsidRDefault="00B2323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F763753" w14:textId="77777777" w:rsidR="009A1FAB" w:rsidRPr="00767561" w:rsidRDefault="009A1FA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ó các cách sau để tạo </w:t>
            </w:r>
            <w:r w:rsidR="00767561">
              <w:rPr>
                <w:rFonts w:ascii="Times New Roman" w:eastAsia="Times New Roman" w:hAnsi="Times New Roman" w:cs="Times New Roman"/>
                <w:lang w:eastAsia="vi-VN"/>
              </w:rPr>
              <w:t>phiếu thu</w:t>
            </w:r>
            <w:r w:rsidRPr="00767561">
              <w:rPr>
                <w:rFonts w:ascii="Times New Roman" w:eastAsia="Times New Roman" w:hAnsi="Times New Roman" w:cs="Times New Roman"/>
                <w:lang w:eastAsia="vi-VN"/>
              </w:rPr>
              <w:t>:</w:t>
            </w:r>
          </w:p>
          <w:p w14:paraId="4535346F" w14:textId="3BBEE9E9" w:rsidR="00B2323D" w:rsidRPr="00767561" w:rsidRDefault="00F22789" w:rsidP="00F22789">
            <w:pPr>
              <w:rPr>
                <w:rFonts w:ascii="Times New Roman" w:eastAsia="Times New Roman" w:hAnsi="Times New Roman" w:cs="Times New Roman"/>
                <w:lang w:eastAsia="vi-VN"/>
              </w:rPr>
            </w:pPr>
            <w:r>
              <w:rPr>
                <w:rFonts w:ascii="Times New Roman" w:eastAsia="Times New Roman" w:hAnsi="Times New Roman" w:cs="Times New Roman"/>
                <w:b/>
                <w:bCs/>
                <w:u w:val="single"/>
                <w:lang w:eastAsia="vi-VN"/>
              </w:rPr>
              <w:t xml:space="preserve">- </w:t>
            </w:r>
            <w:r w:rsidR="009A1FAB" w:rsidRPr="00767561">
              <w:rPr>
                <w:rFonts w:ascii="Times New Roman" w:eastAsia="Times New Roman" w:hAnsi="Times New Roman" w:cs="Times New Roman"/>
                <w:b/>
                <w:bCs/>
                <w:u w:val="single"/>
                <w:lang w:eastAsia="vi-VN"/>
              </w:rPr>
              <w:t>Cách 1:</w:t>
            </w:r>
            <w:r w:rsidR="009A1FAB" w:rsidRPr="00767561">
              <w:rPr>
                <w:rFonts w:ascii="Times New Roman" w:eastAsia="Times New Roman" w:hAnsi="Times New Roman" w:cs="Times New Roman"/>
                <w:lang w:eastAsia="vi-VN"/>
              </w:rPr>
              <w:t xml:space="preserve"> tạo </w:t>
            </w:r>
            <w:r w:rsidR="00131997" w:rsidRPr="00767561">
              <w:rPr>
                <w:rFonts w:ascii="Times New Roman" w:eastAsia="Times New Roman" w:hAnsi="Times New Roman" w:cs="Times New Roman"/>
                <w:lang w:eastAsia="vi-VN"/>
              </w:rPr>
              <w:t>phiếu thu</w:t>
            </w:r>
            <w:r w:rsidR="009A1FAB" w:rsidRPr="00767561">
              <w:rPr>
                <w:rFonts w:ascii="Times New Roman" w:eastAsia="Times New Roman" w:hAnsi="Times New Roman" w:cs="Times New Roman"/>
                <w:lang w:eastAsia="vi-VN"/>
              </w:rPr>
              <w:t xml:space="preserve"> từ thu hồi công nợ</w:t>
            </w:r>
            <w:r w:rsidR="00D20B2C" w:rsidRPr="00767561">
              <w:rPr>
                <w:rFonts w:ascii="Times New Roman" w:eastAsia="Times New Roman" w:hAnsi="Times New Roman" w:cs="Times New Roman"/>
                <w:lang w:eastAsia="vi-VN"/>
              </w:rPr>
              <w:t>.</w:t>
            </w:r>
            <w:r w:rsidR="00B2323D" w:rsidRPr="00767561">
              <w:rPr>
                <w:rFonts w:ascii="Times New Roman" w:eastAsia="Times New Roman" w:hAnsi="Times New Roman" w:cs="Times New Roman"/>
                <w:lang w:eastAsia="vi-VN"/>
              </w:rPr>
              <w:t xml:space="preserve">NSD </w:t>
            </w:r>
            <w:r w:rsidR="009A1FAB" w:rsidRPr="00767561">
              <w:rPr>
                <w:rFonts w:ascii="Times New Roman" w:eastAsia="Times New Roman" w:hAnsi="Times New Roman" w:cs="Times New Roman"/>
                <w:lang w:eastAsia="vi-VN"/>
              </w:rPr>
              <w:t>vào Dịc</w:t>
            </w:r>
            <w:ins w:id="4907" w:author="Yen, Le Thi Hai (BDHTD)" w:date="2023-05-14T22:29:00Z">
              <w:r w:rsidR="00561521">
                <w:rPr>
                  <w:rFonts w:ascii="Times New Roman" w:eastAsia="Times New Roman" w:hAnsi="Times New Roman" w:cs="Times New Roman"/>
                  <w:lang w:eastAsia="vi-VN"/>
                </w:rPr>
                <w:t>h</w:t>
              </w:r>
            </w:ins>
            <w:r w:rsidR="009A1FAB" w:rsidRPr="00767561">
              <w:rPr>
                <w:rFonts w:ascii="Times New Roman" w:eastAsia="Times New Roman" w:hAnsi="Times New Roman" w:cs="Times New Roman"/>
                <w:lang w:eastAsia="vi-VN"/>
              </w:rPr>
              <w:t xml:space="preserve"> vụ</w:t>
            </w:r>
            <w:r w:rsidR="00B2323D" w:rsidRPr="00767561">
              <w:rPr>
                <w:rFonts w:ascii="Times New Roman" w:eastAsia="Times New Roman" w:hAnsi="Times New Roman" w:cs="Times New Roman"/>
                <w:lang w:eastAsia="vi-VN"/>
              </w:rPr>
              <w:t xml:space="preserve"> =&gt; </w:t>
            </w:r>
            <w:r w:rsidR="009A1FAB" w:rsidRPr="00767561">
              <w:rPr>
                <w:rFonts w:ascii="Times New Roman" w:eastAsia="Times New Roman" w:hAnsi="Times New Roman" w:cs="Times New Roman"/>
                <w:lang w:eastAsia="vi-VN"/>
              </w:rPr>
              <w:t>chọn</w:t>
            </w:r>
            <w:r w:rsidR="00B2323D" w:rsidRPr="00767561">
              <w:rPr>
                <w:rFonts w:ascii="Times New Roman" w:eastAsia="Times New Roman" w:hAnsi="Times New Roman" w:cs="Times New Roman"/>
                <w:lang w:eastAsia="vi-VN"/>
              </w:rPr>
              <w:t xml:space="preserve"> </w:t>
            </w:r>
            <w:r w:rsidR="009A1FAB" w:rsidRPr="00767561">
              <w:rPr>
                <w:rFonts w:ascii="Times New Roman" w:eastAsia="Times New Roman" w:hAnsi="Times New Roman" w:cs="Times New Roman"/>
                <w:lang w:eastAsia="vi-VN"/>
              </w:rPr>
              <w:t>Công nợ</w:t>
            </w:r>
            <w:r w:rsidR="00B2323D" w:rsidRPr="00767561">
              <w:rPr>
                <w:rFonts w:ascii="Times New Roman" w:eastAsia="Times New Roman" w:hAnsi="Times New Roman" w:cs="Times New Roman"/>
                <w:lang w:eastAsia="vi-VN"/>
              </w:rPr>
              <w:t xml:space="preserve"> =&gt; </w:t>
            </w:r>
            <w:r w:rsidR="009A1FAB" w:rsidRPr="00767561">
              <w:rPr>
                <w:rFonts w:ascii="Times New Roman" w:eastAsia="Times New Roman" w:hAnsi="Times New Roman" w:cs="Times New Roman"/>
                <w:lang w:eastAsia="vi-VN"/>
              </w:rPr>
              <w:t xml:space="preserve">chọn khách hàng cần lập phiếu thu nhấn thu tiền =&gt; </w:t>
            </w:r>
            <w:r w:rsidR="00B2323D" w:rsidRPr="00767561">
              <w:rPr>
                <w:rFonts w:ascii="Times New Roman" w:eastAsia="Times New Roman" w:hAnsi="Times New Roman" w:cs="Times New Roman"/>
                <w:lang w:eastAsia="vi-VN"/>
              </w:rPr>
              <w:t xml:space="preserve">Hệ thống hiển thị form=&gt; NSD </w:t>
            </w:r>
            <w:r w:rsidR="009A1FAB" w:rsidRPr="00767561">
              <w:rPr>
                <w:rFonts w:ascii="Times New Roman" w:eastAsia="Times New Roman" w:hAnsi="Times New Roman" w:cs="Times New Roman"/>
                <w:lang w:eastAsia="vi-VN"/>
              </w:rPr>
              <w:t>nhập các thông tin trong phiếu thu</w:t>
            </w:r>
            <w:r w:rsidR="00B2323D" w:rsidRPr="00767561">
              <w:rPr>
                <w:rFonts w:ascii="Times New Roman" w:eastAsia="Times New Roman" w:hAnsi="Times New Roman" w:cs="Times New Roman"/>
                <w:lang w:eastAsia="vi-VN"/>
              </w:rPr>
              <w:t xml:space="preserve"> =&gt; nhấn nút thực hiện. </w:t>
            </w:r>
          </w:p>
          <w:p w14:paraId="25295287" w14:textId="391E44C7" w:rsidR="009A1FAB" w:rsidRPr="00767561" w:rsidRDefault="00F22789" w:rsidP="00F22789">
            <w:pPr>
              <w:rPr>
                <w:rFonts w:ascii="Times New Roman" w:eastAsia="Times New Roman" w:hAnsi="Times New Roman" w:cs="Times New Roman"/>
                <w:lang w:eastAsia="vi-VN"/>
              </w:rPr>
            </w:pPr>
            <w:r>
              <w:rPr>
                <w:rFonts w:ascii="Times New Roman" w:eastAsia="Times New Roman" w:hAnsi="Times New Roman" w:cs="Times New Roman"/>
                <w:b/>
                <w:bCs/>
                <w:u w:val="single"/>
                <w:lang w:eastAsia="vi-VN"/>
              </w:rPr>
              <w:t xml:space="preserve">- </w:t>
            </w:r>
            <w:r w:rsidR="009A1FAB" w:rsidRPr="00767561">
              <w:rPr>
                <w:rFonts w:ascii="Times New Roman" w:eastAsia="Times New Roman" w:hAnsi="Times New Roman" w:cs="Times New Roman"/>
                <w:b/>
                <w:bCs/>
                <w:u w:val="single"/>
                <w:lang w:eastAsia="vi-VN"/>
              </w:rPr>
              <w:t>Cách 2</w:t>
            </w:r>
            <w:r w:rsidR="009A1FAB" w:rsidRPr="00767561">
              <w:rPr>
                <w:rFonts w:ascii="Times New Roman" w:eastAsia="Times New Roman" w:hAnsi="Times New Roman" w:cs="Times New Roman"/>
                <w:lang w:eastAsia="vi-VN"/>
              </w:rPr>
              <w:t>: NSD vào trực tiếp Sổ quỹ =&gt; nhấn nút thêm =&gt; Hệ thống hiển thị form =&gt; NSD điền thông tin =&gt; Nhấn Lưu</w:t>
            </w:r>
          </w:p>
          <w:p w14:paraId="3D4FD478" w14:textId="68B5A07A" w:rsidR="00D20B2C" w:rsidRPr="00767561" w:rsidRDefault="00F22789" w:rsidP="00F22789">
            <w:pPr>
              <w:rPr>
                <w:rFonts w:ascii="Times New Roman" w:eastAsia="Times New Roman" w:hAnsi="Times New Roman" w:cs="Times New Roman"/>
                <w:lang w:eastAsia="vi-VN"/>
              </w:rPr>
            </w:pPr>
            <w:r>
              <w:rPr>
                <w:rFonts w:ascii="Times New Roman" w:eastAsia="Times New Roman" w:hAnsi="Times New Roman" w:cs="Times New Roman"/>
                <w:b/>
                <w:bCs/>
                <w:u w:val="single"/>
                <w:lang w:eastAsia="vi-VN"/>
              </w:rPr>
              <w:t xml:space="preserve">- </w:t>
            </w:r>
            <w:r w:rsidR="00D20B2C" w:rsidRPr="00767561">
              <w:rPr>
                <w:rFonts w:ascii="Times New Roman" w:eastAsia="Times New Roman" w:hAnsi="Times New Roman" w:cs="Times New Roman"/>
                <w:b/>
                <w:bCs/>
                <w:u w:val="single"/>
                <w:lang w:eastAsia="vi-VN"/>
              </w:rPr>
              <w:t>Các</w:t>
            </w:r>
            <w:r>
              <w:rPr>
                <w:rFonts w:ascii="Times New Roman" w:eastAsia="Times New Roman" w:hAnsi="Times New Roman" w:cs="Times New Roman"/>
                <w:b/>
                <w:bCs/>
                <w:u w:val="single"/>
                <w:lang w:eastAsia="vi-VN"/>
              </w:rPr>
              <w:t>h</w:t>
            </w:r>
            <w:r w:rsidR="00D20B2C" w:rsidRPr="00767561">
              <w:rPr>
                <w:rFonts w:ascii="Times New Roman" w:eastAsia="Times New Roman" w:hAnsi="Times New Roman" w:cs="Times New Roman"/>
                <w:b/>
                <w:bCs/>
                <w:u w:val="single"/>
                <w:lang w:eastAsia="vi-VN"/>
              </w:rPr>
              <w:t xml:space="preserve"> 3: </w:t>
            </w:r>
            <w:r w:rsidR="00D20B2C" w:rsidRPr="00767561">
              <w:rPr>
                <w:rFonts w:ascii="Times New Roman" w:eastAsia="Times New Roman" w:hAnsi="Times New Roman" w:cs="Times New Roman"/>
                <w:lang w:eastAsia="vi-VN"/>
              </w:rPr>
              <w:t>Import danh sách phiếu thu (áp dụng cho trường hợp cập nhật nhiều. NSD vào Sổ quỹ =&gt; Nhấn Import =&gt; Hệ thống hiện form =&gt; Chọn file excel import mẫu =&gt; Bấm thực hiện và chờ hệ thống upload =&gt; Kết thúc</w:t>
            </w:r>
          </w:p>
          <w:p w14:paraId="3A96C7C0" w14:textId="46843E63" w:rsidR="00D20B2C" w:rsidRPr="00767561" w:rsidRDefault="00F22789" w:rsidP="00F22789">
            <w:pPr>
              <w:rPr>
                <w:rFonts w:ascii="Times New Roman" w:eastAsia="Times New Roman" w:hAnsi="Times New Roman" w:cs="Times New Roman"/>
                <w:lang w:eastAsia="vi-VN"/>
              </w:rPr>
            </w:pPr>
            <w:r>
              <w:rPr>
                <w:rFonts w:ascii="Times New Roman" w:eastAsia="Times New Roman" w:hAnsi="Times New Roman" w:cs="Times New Roman"/>
                <w:b/>
                <w:bCs/>
                <w:u w:val="single"/>
                <w:lang w:eastAsia="vi-VN"/>
              </w:rPr>
              <w:t xml:space="preserve">- </w:t>
            </w:r>
            <w:r w:rsidR="00D20B2C" w:rsidRPr="00767561">
              <w:rPr>
                <w:rFonts w:ascii="Times New Roman" w:eastAsia="Times New Roman" w:hAnsi="Times New Roman" w:cs="Times New Roman"/>
                <w:b/>
                <w:bCs/>
                <w:u w:val="single"/>
                <w:lang w:eastAsia="vi-VN"/>
              </w:rPr>
              <w:t>Cách 4:</w:t>
            </w:r>
            <w:r w:rsidR="00D20B2C" w:rsidRPr="00767561">
              <w:rPr>
                <w:rFonts w:ascii="Times New Roman" w:eastAsia="Times New Roman" w:hAnsi="Times New Roman" w:cs="Times New Roman"/>
                <w:lang w:eastAsia="vi-VN"/>
              </w:rPr>
              <w:t xml:space="preserve"> Đối với trường hợp Khách hàng thanh toán qua ví điện tử hệ thống tự sinh phiếu thu</w:t>
            </w:r>
          </w:p>
          <w:p w14:paraId="4579E784" w14:textId="77777777" w:rsidR="00B2323D" w:rsidRPr="00767561" w:rsidRDefault="00B2323D" w:rsidP="00DA7BE0">
            <w:pPr>
              <w:ind w:left="720"/>
              <w:rPr>
                <w:rFonts w:ascii="Times New Roman" w:hAnsi="Times New Roman" w:cs="Times New Roman"/>
              </w:rPr>
            </w:pPr>
          </w:p>
        </w:tc>
      </w:tr>
      <w:tr w:rsidR="00B2323D" w:rsidRPr="00767561" w14:paraId="184FFB01" w14:textId="77777777" w:rsidTr="00D55EE3">
        <w:tc>
          <w:tcPr>
            <w:tcW w:w="2430" w:type="dxa"/>
            <w:tcPrChange w:id="4908" w:author="Mai Danh Khải" w:date="2023-05-25T14:20:00Z">
              <w:tcPr>
                <w:tcW w:w="2430" w:type="dxa"/>
              </w:tcPr>
            </w:tcPrChange>
          </w:tcPr>
          <w:p w14:paraId="68C24FA2" w14:textId="77777777" w:rsidR="00B2323D" w:rsidRPr="00767561" w:rsidRDefault="00B2323D"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96" w:type="dxa"/>
            <w:tcPrChange w:id="4909" w:author="Mai Danh Khải" w:date="2023-05-25T14:20:00Z">
              <w:tcPr>
                <w:tcW w:w="7380" w:type="dxa"/>
              </w:tcPr>
            </w:tcPrChange>
          </w:tcPr>
          <w:p w14:paraId="0175DAAA" w14:textId="77777777" w:rsidR="00B2323D" w:rsidRPr="00832022" w:rsidRDefault="00462FA1" w:rsidP="00DA7BE0">
            <w:pPr>
              <w:rPr>
                <w:rFonts w:ascii="Times New Roman" w:eastAsia="Times New Roman" w:hAnsi="Times New Roman" w:cs="Times New Roman"/>
                <w:b/>
                <w:bCs/>
                <w:lang w:eastAsia="vi-VN"/>
              </w:rPr>
            </w:pPr>
            <w:r w:rsidRPr="00832022">
              <w:rPr>
                <w:rFonts w:ascii="Times New Roman" w:eastAsia="Times New Roman" w:hAnsi="Times New Roman" w:cs="Times New Roman"/>
                <w:b/>
                <w:bCs/>
                <w:lang w:eastAsia="vi-VN"/>
              </w:rPr>
              <w:t>Cách 1:</w:t>
            </w:r>
          </w:p>
          <w:p w14:paraId="215252F3"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object w:dxaOrig="10830" w:dyaOrig="3967" w14:anchorId="2809AFC3">
                <v:shape id="_x0000_i1041" type="#_x0000_t75" style="width:372pt;height:138pt" o:ole="">
                  <v:imagedata r:id="rId223" o:title=""/>
                </v:shape>
                <o:OLEObject Type="Embed" ProgID="Paint.Picture" ShapeID="_x0000_i1041" DrawAspect="Content" ObjectID="_1754767765" r:id="rId224"/>
              </w:object>
            </w:r>
          </w:p>
          <w:p w14:paraId="6E44E7AD"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object w:dxaOrig="11632" w:dyaOrig="5835" w14:anchorId="16A8932D">
                <v:shape id="_x0000_i1042" type="#_x0000_t75" style="width:372.3pt;height:186pt" o:ole="">
                  <v:imagedata r:id="rId225" o:title=""/>
                </v:shape>
                <o:OLEObject Type="Embed" ProgID="Paint.Picture" ShapeID="_x0000_i1042" DrawAspect="Content" ObjectID="_1754767766" r:id="rId226"/>
              </w:object>
            </w:r>
          </w:p>
          <w:p w14:paraId="6478D46A" w14:textId="77777777" w:rsidR="00462FA1" w:rsidRPr="00767561" w:rsidRDefault="00462FA1" w:rsidP="00DA7BE0">
            <w:pPr>
              <w:rPr>
                <w:rFonts w:ascii="Times New Roman" w:eastAsia="Times New Roman" w:hAnsi="Times New Roman" w:cs="Times New Roman"/>
                <w:lang w:eastAsia="vi-VN"/>
              </w:rPr>
            </w:pPr>
          </w:p>
          <w:p w14:paraId="0A79D2C8" w14:textId="77777777" w:rsidR="00462FA1" w:rsidRPr="00832022" w:rsidRDefault="00462FA1" w:rsidP="00DA7BE0">
            <w:pPr>
              <w:rPr>
                <w:rFonts w:ascii="Times New Roman" w:eastAsia="Times New Roman" w:hAnsi="Times New Roman" w:cs="Times New Roman"/>
                <w:b/>
                <w:bCs/>
                <w:lang w:eastAsia="vi-VN"/>
              </w:rPr>
            </w:pPr>
            <w:r w:rsidRPr="00832022">
              <w:rPr>
                <w:rFonts w:ascii="Times New Roman" w:eastAsia="Times New Roman" w:hAnsi="Times New Roman" w:cs="Times New Roman"/>
                <w:b/>
                <w:bCs/>
                <w:lang w:eastAsia="vi-VN"/>
              </w:rPr>
              <w:t>Cách 2:</w:t>
            </w:r>
          </w:p>
          <w:p w14:paraId="7E980830" w14:textId="36847180" w:rsidR="00462FA1" w:rsidRPr="00767561" w:rsidRDefault="00474D5D" w:rsidP="00DA7BE0">
            <w:pPr>
              <w:rPr>
                <w:rFonts w:ascii="Times New Roman" w:eastAsia="Times New Roman" w:hAnsi="Times New Roman" w:cs="Times New Roman"/>
                <w:lang w:eastAsia="vi-VN"/>
              </w:rPr>
            </w:pPr>
            <w:r w:rsidRPr="00767561">
              <w:rPr>
                <w:rFonts w:ascii="Times New Roman" w:eastAsia="Times New Roman" w:hAnsi="Times New Roman" w:cs="Times New Roman"/>
                <w:noProof/>
              </w:rPr>
              <w:lastRenderedPageBreak/>
              <w:drawing>
                <wp:inline distT="0" distB="0" distL="0" distR="0" wp14:anchorId="5C22D5D3" wp14:editId="46F4C05C">
                  <wp:extent cx="4695190" cy="239141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695190" cy="2391410"/>
                          </a:xfrm>
                          <a:prstGeom prst="rect">
                            <a:avLst/>
                          </a:prstGeom>
                          <a:noFill/>
                          <a:ln>
                            <a:noFill/>
                          </a:ln>
                        </pic:spPr>
                      </pic:pic>
                    </a:graphicData>
                  </a:graphic>
                </wp:inline>
              </w:drawing>
            </w:r>
          </w:p>
          <w:p w14:paraId="4FC8E8E0" w14:textId="77777777" w:rsidR="00832022" w:rsidRDefault="00832022" w:rsidP="00DA7BE0">
            <w:pPr>
              <w:rPr>
                <w:rFonts w:ascii="Times New Roman" w:eastAsia="Times New Roman" w:hAnsi="Times New Roman" w:cs="Times New Roman"/>
                <w:lang w:eastAsia="vi-VN"/>
              </w:rPr>
            </w:pPr>
          </w:p>
          <w:p w14:paraId="297F08DC" w14:textId="3AEA764B" w:rsidR="00462FA1" w:rsidRPr="00832022" w:rsidRDefault="00D20B2C" w:rsidP="00DA7BE0">
            <w:pPr>
              <w:rPr>
                <w:rFonts w:ascii="Times New Roman" w:eastAsia="Times New Roman" w:hAnsi="Times New Roman" w:cs="Times New Roman"/>
                <w:b/>
                <w:bCs/>
                <w:lang w:eastAsia="vi-VN"/>
              </w:rPr>
            </w:pPr>
            <w:r w:rsidRPr="00832022">
              <w:rPr>
                <w:rFonts w:ascii="Times New Roman" w:eastAsia="Times New Roman" w:hAnsi="Times New Roman" w:cs="Times New Roman"/>
                <w:b/>
                <w:bCs/>
                <w:lang w:eastAsia="vi-VN"/>
              </w:rPr>
              <w:t>Cách 3:</w:t>
            </w:r>
          </w:p>
          <w:p w14:paraId="0983974C" w14:textId="16E52851" w:rsidR="00D20B2C" w:rsidRPr="00767561" w:rsidRDefault="00474D5D" w:rsidP="00DA7BE0">
            <w:pPr>
              <w:rPr>
                <w:rFonts w:ascii="Times New Roman" w:eastAsia="Times New Roman" w:hAnsi="Times New Roman" w:cs="Times New Roman"/>
                <w:lang w:eastAsia="vi-VN"/>
              </w:rPr>
            </w:pPr>
            <w:r w:rsidRPr="00767561">
              <w:rPr>
                <w:rFonts w:ascii="Times New Roman" w:eastAsia="Times New Roman" w:hAnsi="Times New Roman" w:cs="Times New Roman"/>
                <w:noProof/>
              </w:rPr>
              <w:drawing>
                <wp:inline distT="0" distB="0" distL="0" distR="0" wp14:anchorId="3F71ED7F" wp14:editId="4AB4D892">
                  <wp:extent cx="4718685" cy="219202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718685" cy="2192020"/>
                          </a:xfrm>
                          <a:prstGeom prst="rect">
                            <a:avLst/>
                          </a:prstGeom>
                          <a:noFill/>
                          <a:ln>
                            <a:noFill/>
                          </a:ln>
                        </pic:spPr>
                      </pic:pic>
                    </a:graphicData>
                  </a:graphic>
                </wp:inline>
              </w:drawing>
            </w:r>
          </w:p>
        </w:tc>
      </w:tr>
    </w:tbl>
    <w:p w14:paraId="4F5D1846" w14:textId="77777777" w:rsidR="00385741" w:rsidRPr="00767561" w:rsidRDefault="00385741" w:rsidP="00DA7BE0">
      <w:pPr>
        <w:pStyle w:val="Thnvnban3"/>
        <w:ind w:left="720"/>
        <w:rPr>
          <w:rFonts w:ascii="Times New Roman" w:hAnsi="Times New Roman"/>
          <w:b/>
          <w:bCs/>
          <w:i/>
          <w:iCs/>
          <w:sz w:val="24"/>
          <w:szCs w:val="24"/>
          <w:lang w:val="en-US" w:bidi="th-TH"/>
        </w:rPr>
      </w:pPr>
    </w:p>
    <w:p w14:paraId="41791723" w14:textId="77777777" w:rsidR="00294A46" w:rsidRPr="00767561" w:rsidRDefault="00294A46" w:rsidP="00D06C54">
      <w:pPr>
        <w:pStyle w:val="Thnvnban3"/>
        <w:numPr>
          <w:ilvl w:val="2"/>
          <w:numId w:val="22"/>
        </w:numPr>
        <w:ind w:left="142"/>
        <w:outlineLvl w:val="2"/>
        <w:rPr>
          <w:rFonts w:ascii="Times New Roman" w:hAnsi="Times New Roman"/>
          <w:b/>
          <w:bCs/>
          <w:i/>
          <w:iCs/>
          <w:sz w:val="24"/>
          <w:szCs w:val="24"/>
          <w:lang w:val="en-US" w:bidi="th-TH"/>
        </w:rPr>
      </w:pPr>
      <w:bookmarkStart w:id="4910" w:name="_Toc134458812"/>
      <w:bookmarkStart w:id="4911" w:name="_Toc135917520"/>
      <w:r w:rsidRPr="00767561">
        <w:rPr>
          <w:rFonts w:ascii="Times New Roman" w:hAnsi="Times New Roman"/>
          <w:b/>
          <w:bCs/>
          <w:i/>
          <w:iCs/>
          <w:sz w:val="24"/>
          <w:szCs w:val="24"/>
          <w:lang w:val="en-US" w:bidi="th-TH"/>
        </w:rPr>
        <w:t>Xóa phiếu thu</w:t>
      </w:r>
      <w:bookmarkEnd w:id="4910"/>
      <w:bookmarkEnd w:id="4911"/>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12" w:author="Mai Danh Khải" w:date="2023-05-25T14:21: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913">
          <w:tblGrid>
            <w:gridCol w:w="2430"/>
            <w:gridCol w:w="7380"/>
          </w:tblGrid>
        </w:tblGridChange>
      </w:tblGrid>
      <w:tr w:rsidR="00462FA1" w:rsidRPr="00767561" w14:paraId="5DA4553D" w14:textId="77777777" w:rsidTr="00D55EE3">
        <w:tc>
          <w:tcPr>
            <w:tcW w:w="2430" w:type="dxa"/>
            <w:tcPrChange w:id="4914" w:author="Mai Danh Khải" w:date="2023-05-25T14:21:00Z">
              <w:tcPr>
                <w:tcW w:w="2430" w:type="dxa"/>
              </w:tcPr>
            </w:tcPrChange>
          </w:tcPr>
          <w:p w14:paraId="5D796E28"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96" w:type="dxa"/>
            <w:tcPrChange w:id="4915" w:author="Mai Danh Khải" w:date="2023-05-25T14:21:00Z">
              <w:tcPr>
                <w:tcW w:w="7380" w:type="dxa"/>
              </w:tcPr>
            </w:tcPrChange>
          </w:tcPr>
          <w:p w14:paraId="1683E992"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phiếu thu</w:t>
            </w:r>
          </w:p>
        </w:tc>
      </w:tr>
      <w:tr w:rsidR="00462FA1" w:rsidRPr="00767561" w14:paraId="4D9AD7D8" w14:textId="77777777" w:rsidTr="00D55EE3">
        <w:tc>
          <w:tcPr>
            <w:tcW w:w="2430" w:type="dxa"/>
            <w:tcPrChange w:id="4916" w:author="Mai Danh Khải" w:date="2023-05-25T14:21:00Z">
              <w:tcPr>
                <w:tcW w:w="2430" w:type="dxa"/>
              </w:tcPr>
            </w:tcPrChange>
          </w:tcPr>
          <w:p w14:paraId="0D82A625"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96" w:type="dxa"/>
            <w:tcPrChange w:id="4917" w:author="Mai Danh Khải" w:date="2023-05-25T14:21:00Z">
              <w:tcPr>
                <w:tcW w:w="7380" w:type="dxa"/>
              </w:tcPr>
            </w:tcPrChange>
          </w:tcPr>
          <w:p w14:paraId="682C9754" w14:textId="77777777" w:rsidR="00462FA1" w:rsidRPr="00767561" w:rsidRDefault="00462FA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1B67312" w14:textId="5DFAC8A5" w:rsidR="00462FA1"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462FA1" w:rsidRPr="00767561">
              <w:rPr>
                <w:rFonts w:ascii="Times New Roman" w:hAnsi="Times New Roman" w:cs="Times New Roman"/>
              </w:rPr>
              <w:t>NSD chọn dữ liệu cần xóa</w:t>
            </w:r>
          </w:p>
          <w:p w14:paraId="1F692F31" w14:textId="3285C117" w:rsidR="00462FA1"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462FA1" w:rsidRPr="00767561">
              <w:rPr>
                <w:rFonts w:ascii="Times New Roman" w:hAnsi="Times New Roman" w:cs="Times New Roman"/>
              </w:rPr>
              <w:t xml:space="preserve">Hệ thống kiểm tra thông tin </w:t>
            </w:r>
          </w:p>
          <w:p w14:paraId="21442060" w14:textId="418D9A15" w:rsidR="00462FA1"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462FA1" w:rsidRPr="00767561">
              <w:rPr>
                <w:rFonts w:ascii="Times New Roman" w:hAnsi="Times New Roman" w:cs="Times New Roman"/>
              </w:rPr>
              <w:t>NSD nhấn lệnh ok hệ thống báo thành công và lưu vào danh sách phiếu thu đã xóa</w:t>
            </w:r>
          </w:p>
        </w:tc>
      </w:tr>
      <w:tr w:rsidR="00462FA1" w:rsidRPr="00767561" w14:paraId="521B3BD1" w14:textId="77777777" w:rsidTr="00D55EE3">
        <w:tc>
          <w:tcPr>
            <w:tcW w:w="2430" w:type="dxa"/>
            <w:tcPrChange w:id="4918" w:author="Mai Danh Khải" w:date="2023-05-25T14:21:00Z">
              <w:tcPr>
                <w:tcW w:w="2430" w:type="dxa"/>
              </w:tcPr>
            </w:tcPrChange>
          </w:tcPr>
          <w:p w14:paraId="3619721E" w14:textId="77777777" w:rsidR="00462FA1" w:rsidRPr="00767561" w:rsidRDefault="00462FA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96" w:type="dxa"/>
            <w:tcPrChange w:id="4919" w:author="Mai Danh Khải" w:date="2023-05-25T14:21:00Z">
              <w:tcPr>
                <w:tcW w:w="7380" w:type="dxa"/>
              </w:tcPr>
            </w:tcPrChange>
          </w:tcPr>
          <w:p w14:paraId="093BB1A8" w14:textId="4ACD3BA9" w:rsidR="00462FA1"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723CC79C" wp14:editId="2CD38CCC">
                  <wp:extent cx="4718685" cy="211582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718685" cy="2115820"/>
                          </a:xfrm>
                          <a:prstGeom prst="rect">
                            <a:avLst/>
                          </a:prstGeom>
                          <a:noFill/>
                          <a:ln>
                            <a:noFill/>
                          </a:ln>
                        </pic:spPr>
                      </pic:pic>
                    </a:graphicData>
                  </a:graphic>
                </wp:inline>
              </w:drawing>
            </w:r>
          </w:p>
        </w:tc>
      </w:tr>
    </w:tbl>
    <w:p w14:paraId="0FC05940" w14:textId="77777777" w:rsidR="00832022" w:rsidRDefault="00832022" w:rsidP="00832022">
      <w:pPr>
        <w:pStyle w:val="Thnvnban3"/>
        <w:ind w:left="720"/>
        <w:outlineLvl w:val="2"/>
        <w:rPr>
          <w:rFonts w:ascii="Times New Roman" w:hAnsi="Times New Roman"/>
          <w:b/>
          <w:bCs/>
          <w:i/>
          <w:iCs/>
          <w:sz w:val="24"/>
          <w:szCs w:val="24"/>
          <w:lang w:val="en-US" w:bidi="th-TH"/>
        </w:rPr>
      </w:pPr>
    </w:p>
    <w:p w14:paraId="79D2AD32" w14:textId="775B9718" w:rsidR="009A1FAB" w:rsidRPr="00767561" w:rsidRDefault="009A1FAB" w:rsidP="00D06C54">
      <w:pPr>
        <w:pStyle w:val="Thnvnban3"/>
        <w:numPr>
          <w:ilvl w:val="2"/>
          <w:numId w:val="22"/>
        </w:numPr>
        <w:ind w:left="142"/>
        <w:outlineLvl w:val="2"/>
        <w:rPr>
          <w:rFonts w:ascii="Times New Roman" w:hAnsi="Times New Roman"/>
          <w:b/>
          <w:bCs/>
          <w:i/>
          <w:iCs/>
          <w:sz w:val="24"/>
          <w:szCs w:val="24"/>
          <w:lang w:val="en-US" w:bidi="th-TH"/>
        </w:rPr>
      </w:pPr>
      <w:bookmarkStart w:id="4920" w:name="_Toc134458813"/>
      <w:bookmarkStart w:id="4921" w:name="_Toc135917521"/>
      <w:r w:rsidRPr="00767561">
        <w:rPr>
          <w:rFonts w:ascii="Times New Roman" w:hAnsi="Times New Roman"/>
          <w:b/>
          <w:bCs/>
          <w:i/>
          <w:iCs/>
          <w:sz w:val="24"/>
          <w:szCs w:val="24"/>
          <w:lang w:val="en-US" w:bidi="th-TH"/>
        </w:rPr>
        <w:t>In/xem phiếu thu</w:t>
      </w:r>
      <w:bookmarkEnd w:id="4920"/>
      <w:bookmarkEnd w:id="4921"/>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D20B2C" w:rsidRPr="00767561" w14:paraId="0CE80B63" w14:textId="77777777" w:rsidTr="00E057CA">
        <w:tc>
          <w:tcPr>
            <w:tcW w:w="1287" w:type="pct"/>
            <w:shd w:val="clear" w:color="auto" w:fill="auto"/>
          </w:tcPr>
          <w:p w14:paraId="4A98797C" w14:textId="77777777" w:rsidR="00D20B2C" w:rsidRPr="00767561" w:rsidRDefault="00D20B2C"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lastRenderedPageBreak/>
              <w:t>Mục đích</w:t>
            </w:r>
          </w:p>
        </w:tc>
        <w:tc>
          <w:tcPr>
            <w:tcW w:w="3713" w:type="pct"/>
            <w:shd w:val="clear" w:color="auto" w:fill="auto"/>
          </w:tcPr>
          <w:p w14:paraId="56797771" w14:textId="77777777" w:rsidR="00D20B2C" w:rsidRPr="00767561" w:rsidRDefault="00D20B2C"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Cho phép NSD có thể xem chi tiết biểu mẫu phiếu thu</w:t>
            </w:r>
          </w:p>
        </w:tc>
      </w:tr>
      <w:tr w:rsidR="00D20B2C" w:rsidRPr="00767561" w14:paraId="4A4B676B" w14:textId="77777777" w:rsidTr="00E057CA">
        <w:tc>
          <w:tcPr>
            <w:tcW w:w="1287" w:type="pct"/>
            <w:shd w:val="clear" w:color="auto" w:fill="auto"/>
          </w:tcPr>
          <w:p w14:paraId="68A458BC" w14:textId="77777777" w:rsidR="00D20B2C" w:rsidRPr="00767561" w:rsidRDefault="00D20B2C"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03ED21BB" w14:textId="77777777" w:rsidR="00D20B2C" w:rsidRPr="00767561" w:rsidRDefault="00D20B2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B33B8F5" w14:textId="77777777" w:rsidR="00D20B2C" w:rsidRPr="00767561" w:rsidRDefault="00D20B2C" w:rsidP="00DA7BE0">
            <w:pPr>
              <w:widowControl/>
              <w:rPr>
                <w:rFonts w:ascii="Times New Roman" w:hAnsi="Times New Roman" w:cs="Times New Roman"/>
              </w:rPr>
            </w:pPr>
            <w:r w:rsidRPr="00767561">
              <w:rPr>
                <w:rFonts w:ascii="Times New Roman" w:hAnsi="Times New Roman" w:cs="Times New Roman"/>
              </w:rPr>
              <w:t>NSD vào sổ quỹ =&gt; chọn dòng cần xem =&gt; nhấn in =&gt; chọn mẫu in =&gt; xem trước khi in =&gt; nhấn lệnh print</w:t>
            </w:r>
          </w:p>
        </w:tc>
      </w:tr>
      <w:tr w:rsidR="00D20B2C" w:rsidRPr="00767561" w14:paraId="280D8268" w14:textId="77777777" w:rsidTr="00E057CA">
        <w:tc>
          <w:tcPr>
            <w:tcW w:w="1287" w:type="pct"/>
            <w:shd w:val="clear" w:color="auto" w:fill="auto"/>
          </w:tcPr>
          <w:p w14:paraId="6823D307" w14:textId="77777777" w:rsidR="00D20B2C" w:rsidRPr="00767561" w:rsidRDefault="00D20B2C"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13" w:type="pct"/>
            <w:shd w:val="clear" w:color="auto" w:fill="auto"/>
          </w:tcPr>
          <w:p w14:paraId="4163ADC0" w14:textId="60D66E9D" w:rsidR="00D20B2C"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63493029" wp14:editId="7049C104">
                  <wp:extent cx="4325816" cy="1152626"/>
                  <wp:effectExtent l="0" t="0" r="0"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339865" cy="1156369"/>
                          </a:xfrm>
                          <a:prstGeom prst="rect">
                            <a:avLst/>
                          </a:prstGeom>
                          <a:noFill/>
                          <a:ln>
                            <a:noFill/>
                          </a:ln>
                        </pic:spPr>
                      </pic:pic>
                    </a:graphicData>
                  </a:graphic>
                </wp:inline>
              </w:drawing>
            </w:r>
          </w:p>
        </w:tc>
      </w:tr>
    </w:tbl>
    <w:p w14:paraId="034913AA" w14:textId="77777777" w:rsidR="00832022" w:rsidRDefault="00832022" w:rsidP="00832022">
      <w:pPr>
        <w:pStyle w:val="Thnvnban3"/>
        <w:ind w:left="720"/>
        <w:outlineLvl w:val="2"/>
        <w:rPr>
          <w:rFonts w:ascii="Times New Roman" w:hAnsi="Times New Roman"/>
          <w:b/>
          <w:bCs/>
          <w:i/>
          <w:iCs/>
          <w:sz w:val="24"/>
          <w:szCs w:val="24"/>
          <w:lang w:val="en-US" w:bidi="th-TH"/>
        </w:rPr>
      </w:pPr>
    </w:p>
    <w:p w14:paraId="29509996" w14:textId="16FD022C" w:rsidR="009A1FAB" w:rsidRPr="00767561" w:rsidRDefault="009A1FAB" w:rsidP="00D06C54">
      <w:pPr>
        <w:pStyle w:val="Thnvnban3"/>
        <w:numPr>
          <w:ilvl w:val="2"/>
          <w:numId w:val="22"/>
        </w:numPr>
        <w:ind w:left="0"/>
        <w:outlineLvl w:val="2"/>
        <w:rPr>
          <w:rFonts w:ascii="Times New Roman" w:hAnsi="Times New Roman"/>
          <w:b/>
          <w:bCs/>
          <w:i/>
          <w:iCs/>
          <w:sz w:val="24"/>
          <w:szCs w:val="24"/>
          <w:lang w:val="en-US" w:bidi="th-TH"/>
        </w:rPr>
      </w:pPr>
      <w:bookmarkStart w:id="4922" w:name="_Toc134458814"/>
      <w:bookmarkStart w:id="4923" w:name="_Toc135917522"/>
      <w:r w:rsidRPr="00767561">
        <w:rPr>
          <w:rFonts w:ascii="Times New Roman" w:hAnsi="Times New Roman"/>
          <w:b/>
          <w:bCs/>
          <w:i/>
          <w:iCs/>
          <w:sz w:val="24"/>
          <w:szCs w:val="24"/>
          <w:lang w:val="en-US" w:bidi="th-TH"/>
        </w:rPr>
        <w:t>Thiết lập danh mục phiếu thu</w:t>
      </w:r>
      <w:bookmarkEnd w:id="4922"/>
      <w:bookmarkEnd w:id="4923"/>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24" w:author="Mai Danh Khải" w:date="2023-05-25T14:21: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86"/>
        <w:tblGridChange w:id="4925">
          <w:tblGrid>
            <w:gridCol w:w="2340"/>
            <w:gridCol w:w="7470"/>
          </w:tblGrid>
        </w:tblGridChange>
      </w:tblGrid>
      <w:tr w:rsidR="00D20B2C" w:rsidRPr="00767561" w14:paraId="2986B851" w14:textId="77777777" w:rsidTr="00D55EE3">
        <w:tc>
          <w:tcPr>
            <w:tcW w:w="2340" w:type="dxa"/>
            <w:tcPrChange w:id="4926" w:author="Mai Danh Khải" w:date="2023-05-25T14:21:00Z">
              <w:tcPr>
                <w:tcW w:w="2340" w:type="dxa"/>
              </w:tcPr>
            </w:tcPrChange>
          </w:tcPr>
          <w:p w14:paraId="1420E61D" w14:textId="77777777" w:rsidR="00D20B2C" w:rsidRPr="00767561" w:rsidRDefault="00D20B2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86" w:type="dxa"/>
            <w:tcPrChange w:id="4927" w:author="Mai Danh Khải" w:date="2023-05-25T14:21:00Z">
              <w:tcPr>
                <w:tcW w:w="7470" w:type="dxa"/>
              </w:tcPr>
            </w:tcPrChange>
          </w:tcPr>
          <w:p w14:paraId="4D28991C" w14:textId="77777777" w:rsidR="00D20B2C" w:rsidRPr="00767561" w:rsidRDefault="00D20B2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w:t>
            </w:r>
            <w:r w:rsidR="000B2D0C" w:rsidRPr="00767561">
              <w:rPr>
                <w:rFonts w:ascii="Times New Roman" w:eastAsia="Times New Roman" w:hAnsi="Times New Roman" w:cs="Times New Roman"/>
                <w:lang w:eastAsia="vi-VN"/>
              </w:rPr>
              <w:t>danh mục các loại thu</w:t>
            </w:r>
            <w:r w:rsidRPr="00767561">
              <w:rPr>
                <w:rFonts w:ascii="Times New Roman" w:eastAsia="Times New Roman" w:hAnsi="Times New Roman" w:cs="Times New Roman"/>
                <w:lang w:eastAsia="vi-VN"/>
              </w:rPr>
              <w:t xml:space="preserve">  </w:t>
            </w:r>
          </w:p>
        </w:tc>
      </w:tr>
      <w:tr w:rsidR="00D20B2C" w:rsidRPr="00767561" w14:paraId="7D82B2F0" w14:textId="77777777" w:rsidTr="00D55EE3">
        <w:tc>
          <w:tcPr>
            <w:tcW w:w="2340" w:type="dxa"/>
            <w:tcPrChange w:id="4928" w:author="Mai Danh Khải" w:date="2023-05-25T14:21:00Z">
              <w:tcPr>
                <w:tcW w:w="2340" w:type="dxa"/>
              </w:tcPr>
            </w:tcPrChange>
          </w:tcPr>
          <w:p w14:paraId="294B9AFB" w14:textId="77777777" w:rsidR="00D20B2C" w:rsidRPr="00767561" w:rsidRDefault="00D20B2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86" w:type="dxa"/>
            <w:tcPrChange w:id="4929" w:author="Mai Danh Khải" w:date="2023-05-25T14:21:00Z">
              <w:tcPr>
                <w:tcW w:w="7470" w:type="dxa"/>
              </w:tcPr>
            </w:tcPrChange>
          </w:tcPr>
          <w:p w14:paraId="5485608E" w14:textId="77777777" w:rsidR="00D20B2C" w:rsidRPr="00767561" w:rsidRDefault="00D20B2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BD60B78" w14:textId="77777777" w:rsidR="00D20B2C" w:rsidRPr="00767561" w:rsidRDefault="00D20B2C"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vào Module </w:t>
            </w:r>
            <w:r w:rsidR="000B2D0C" w:rsidRPr="00767561">
              <w:rPr>
                <w:rFonts w:ascii="Times New Roman" w:hAnsi="Times New Roman" w:cs="Times New Roman"/>
              </w:rPr>
              <w:t xml:space="preserve">sổ quỹ =&gt; nhấn nút Loại thu =&gt; NSD điền thông tin trong form khai báo =&gt; Lưu </w:t>
            </w:r>
          </w:p>
        </w:tc>
      </w:tr>
      <w:tr w:rsidR="00D20B2C" w:rsidRPr="00767561" w14:paraId="7D0686C1" w14:textId="77777777" w:rsidTr="00D55EE3">
        <w:trPr>
          <w:trHeight w:val="3689"/>
          <w:trPrChange w:id="4930" w:author="Mai Danh Khải" w:date="2023-05-25T14:21:00Z">
            <w:trPr>
              <w:trHeight w:val="3689"/>
            </w:trPr>
          </w:trPrChange>
        </w:trPr>
        <w:tc>
          <w:tcPr>
            <w:tcW w:w="2340" w:type="dxa"/>
            <w:tcPrChange w:id="4931" w:author="Mai Danh Khải" w:date="2023-05-25T14:21:00Z">
              <w:tcPr>
                <w:tcW w:w="2340" w:type="dxa"/>
              </w:tcPr>
            </w:tcPrChange>
          </w:tcPr>
          <w:p w14:paraId="4EABA0CA" w14:textId="77777777" w:rsidR="00D20B2C" w:rsidRPr="00767561" w:rsidRDefault="00D20B2C"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86" w:type="dxa"/>
            <w:tcPrChange w:id="4932" w:author="Mai Danh Khải" w:date="2023-05-25T14:21:00Z">
              <w:tcPr>
                <w:tcW w:w="7470" w:type="dxa"/>
              </w:tcPr>
            </w:tcPrChange>
          </w:tcPr>
          <w:p w14:paraId="2944496A" w14:textId="77777777" w:rsidR="00D20B2C" w:rsidRPr="00767561" w:rsidRDefault="00D20B2C" w:rsidP="00DA7BE0">
            <w:pPr>
              <w:rPr>
                <w:rFonts w:ascii="Times New Roman" w:eastAsia="Times New Roman" w:hAnsi="Times New Roman" w:cs="Times New Roman"/>
                <w:b/>
                <w:noProof/>
                <w:lang w:eastAsia="vi-VN"/>
              </w:rPr>
            </w:pPr>
          </w:p>
          <w:p w14:paraId="3BC12DCB" w14:textId="765487C7" w:rsidR="00D20B2C" w:rsidRPr="00767561" w:rsidRDefault="00474D5D" w:rsidP="00DA7BE0">
            <w:pPr>
              <w:rPr>
                <w:rFonts w:ascii="Times New Roman" w:eastAsia="Times New Roman" w:hAnsi="Times New Roman" w:cs="Times New Roman"/>
                <w:b/>
                <w:lang w:eastAsia="vi-VN"/>
              </w:rPr>
            </w:pPr>
            <w:r w:rsidRPr="00767561">
              <w:rPr>
                <w:rFonts w:ascii="Times New Roman" w:hAnsi="Times New Roman" w:cs="Times New Roman"/>
                <w:noProof/>
              </w:rPr>
              <w:drawing>
                <wp:inline distT="0" distB="0" distL="0" distR="0" wp14:anchorId="120878AF" wp14:editId="2743FD2E">
                  <wp:extent cx="4366895" cy="376301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66895" cy="3763010"/>
                          </a:xfrm>
                          <a:prstGeom prst="rect">
                            <a:avLst/>
                          </a:prstGeom>
                          <a:noFill/>
                          <a:ln>
                            <a:noFill/>
                          </a:ln>
                        </pic:spPr>
                      </pic:pic>
                    </a:graphicData>
                  </a:graphic>
                </wp:inline>
              </w:drawing>
            </w:r>
          </w:p>
        </w:tc>
      </w:tr>
    </w:tbl>
    <w:p w14:paraId="2B093181" w14:textId="77777777" w:rsidR="00832022" w:rsidRDefault="00832022" w:rsidP="00832022">
      <w:pPr>
        <w:pStyle w:val="Thnvnban3"/>
        <w:ind w:left="720"/>
        <w:outlineLvl w:val="2"/>
        <w:rPr>
          <w:rFonts w:ascii="Times New Roman" w:hAnsi="Times New Roman"/>
          <w:b/>
          <w:bCs/>
          <w:i/>
          <w:iCs/>
          <w:sz w:val="24"/>
          <w:szCs w:val="24"/>
          <w:lang w:val="en-US" w:bidi="th-TH"/>
        </w:rPr>
      </w:pPr>
    </w:p>
    <w:p w14:paraId="7E6C9B49" w14:textId="7D3D12DA" w:rsidR="00294A46" w:rsidRPr="00767561" w:rsidRDefault="00294A46" w:rsidP="00D06C54">
      <w:pPr>
        <w:pStyle w:val="Thnvnban3"/>
        <w:numPr>
          <w:ilvl w:val="2"/>
          <w:numId w:val="22"/>
        </w:numPr>
        <w:ind w:left="0"/>
        <w:outlineLvl w:val="2"/>
        <w:rPr>
          <w:rFonts w:ascii="Times New Roman" w:hAnsi="Times New Roman"/>
          <w:b/>
          <w:bCs/>
          <w:i/>
          <w:iCs/>
          <w:sz w:val="24"/>
          <w:szCs w:val="24"/>
          <w:lang w:val="en-US" w:bidi="th-TH"/>
        </w:rPr>
      </w:pPr>
      <w:bookmarkStart w:id="4933" w:name="_Toc134458815"/>
      <w:bookmarkStart w:id="4934" w:name="_Toc135917523"/>
      <w:commentRangeStart w:id="4935"/>
      <w:r w:rsidRPr="00767561">
        <w:rPr>
          <w:rFonts w:ascii="Times New Roman" w:hAnsi="Times New Roman"/>
          <w:b/>
          <w:bCs/>
          <w:i/>
          <w:iCs/>
          <w:sz w:val="24"/>
          <w:szCs w:val="24"/>
          <w:lang w:val="en-US" w:bidi="th-TH"/>
        </w:rPr>
        <w:t>Hiển thị phiếu chi</w:t>
      </w:r>
      <w:bookmarkEnd w:id="4933"/>
      <w:commentRangeEnd w:id="4935"/>
      <w:r w:rsidR="00561521">
        <w:rPr>
          <w:rStyle w:val="ThamchiuChuthich"/>
          <w:rFonts w:ascii="Arial" w:hAnsi="Arial" w:cs="Arial"/>
          <w:lang w:val="en-US" w:eastAsia="en-US"/>
        </w:rPr>
        <w:commentReference w:id="4935"/>
      </w:r>
      <w:bookmarkEnd w:id="4934"/>
    </w:p>
    <w:tbl>
      <w:tblPr>
        <w:tblW w:w="50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7071"/>
      </w:tblGrid>
      <w:tr w:rsidR="000B2D0C" w:rsidRPr="00767561" w14:paraId="40938388" w14:textId="77777777" w:rsidTr="00E057CA">
        <w:tc>
          <w:tcPr>
            <w:tcW w:w="1287" w:type="pct"/>
            <w:shd w:val="clear" w:color="auto" w:fill="auto"/>
          </w:tcPr>
          <w:p w14:paraId="58263B83" w14:textId="77777777" w:rsidR="000B2D0C" w:rsidRPr="00767561" w:rsidRDefault="000B2D0C"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13" w:type="pct"/>
            <w:shd w:val="clear" w:color="auto" w:fill="auto"/>
          </w:tcPr>
          <w:p w14:paraId="4DC603FB" w14:textId="77777777" w:rsidR="000B2D0C" w:rsidRPr="00767561" w:rsidRDefault="000B2D0C"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có thể xem chi tiết danh sách phiếu chi </w:t>
            </w:r>
          </w:p>
        </w:tc>
      </w:tr>
      <w:tr w:rsidR="000B2D0C" w:rsidRPr="00767561" w14:paraId="61833D5C" w14:textId="77777777" w:rsidTr="00E057CA">
        <w:tc>
          <w:tcPr>
            <w:tcW w:w="1287" w:type="pct"/>
            <w:shd w:val="clear" w:color="auto" w:fill="auto"/>
          </w:tcPr>
          <w:p w14:paraId="6ABCC3CE" w14:textId="77777777" w:rsidR="000B2D0C" w:rsidRPr="00767561" w:rsidRDefault="000B2D0C"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
          <w:p w14:paraId="66B0AB8C"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2B2016A" w14:textId="26081244" w:rsidR="000B2D0C"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0B2D0C" w:rsidRPr="00767561">
              <w:rPr>
                <w:rFonts w:ascii="Times New Roman" w:hAnsi="Times New Roman" w:cs="Times New Roman"/>
              </w:rPr>
              <w:t>NSD vào module sổ quỹ =&gt; Chọn phân hệ phiếu chi:</w:t>
            </w:r>
          </w:p>
          <w:p w14:paraId="21ECF409" w14:textId="77777777" w:rsidR="000B2D0C" w:rsidRPr="00767561" w:rsidRDefault="000B2D0C"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1A5ABD69" w14:textId="77777777" w:rsidR="000B2D0C" w:rsidRPr="00767561" w:rsidRDefault="000B2D0C" w:rsidP="00DA7BE0">
            <w:pPr>
              <w:widowControl/>
              <w:ind w:left="357"/>
              <w:rPr>
                <w:rFonts w:ascii="Times New Roman" w:hAnsi="Times New Roman" w:cs="Times New Roman"/>
              </w:rPr>
            </w:pPr>
            <w:r w:rsidRPr="00767561">
              <w:rPr>
                <w:rFonts w:ascii="Times New Roman" w:hAnsi="Times New Roman" w:cs="Times New Roman"/>
              </w:rPr>
              <w:lastRenderedPageBreak/>
              <w:t>+ Nếu tài khoản chỉ add xem 1 dự án thì không cần chọn mà mặc định danh sách phiếu chi của dự án đang quản lý</w:t>
            </w:r>
          </w:p>
          <w:p w14:paraId="26212B34" w14:textId="196C3A69" w:rsidR="000B2D0C"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0B2D0C" w:rsidRPr="00767561">
              <w:rPr>
                <w:rFonts w:ascii="Times New Roman" w:hAnsi="Times New Roman" w:cs="Times New Roman"/>
              </w:rPr>
              <w:t>Hệ thống mặc định xem danh sách phiếu chi của tháng tại thời điểm NSD truy cập. NSD cũng có thể xem theo tùy chọn thời gian.</w:t>
            </w:r>
          </w:p>
        </w:tc>
      </w:tr>
      <w:tr w:rsidR="000B2D0C" w:rsidRPr="00767561" w14:paraId="6D60C4CF" w14:textId="77777777" w:rsidTr="00E057CA">
        <w:tc>
          <w:tcPr>
            <w:tcW w:w="1287" w:type="pct"/>
            <w:shd w:val="clear" w:color="auto" w:fill="auto"/>
          </w:tcPr>
          <w:p w14:paraId="36376C01" w14:textId="77777777" w:rsidR="000B2D0C" w:rsidRPr="00767561" w:rsidRDefault="000B2D0C"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lastRenderedPageBreak/>
              <w:t>Giao diện minh họa</w:t>
            </w:r>
          </w:p>
        </w:tc>
        <w:tc>
          <w:tcPr>
            <w:tcW w:w="3713" w:type="pct"/>
            <w:shd w:val="clear" w:color="auto" w:fill="auto"/>
          </w:tcPr>
          <w:p w14:paraId="07373E61" w14:textId="648D4424" w:rsidR="000B2D0C" w:rsidRPr="00767561" w:rsidRDefault="00474D5D" w:rsidP="00DA7BE0">
            <w:pPr>
              <w:pStyle w:val="ThutlBinhthng"/>
              <w:ind w:left="0"/>
              <w:rPr>
                <w:rFonts w:ascii="Times New Roman" w:hAnsi="Times New Roman"/>
                <w:sz w:val="24"/>
                <w:szCs w:val="24"/>
                <w:lang w:val="en-US" w:bidi="th-TH"/>
              </w:rPr>
            </w:pPr>
            <w:r w:rsidRPr="00767561">
              <w:rPr>
                <w:rFonts w:ascii="Times New Roman" w:hAnsi="Times New Roman"/>
                <w:noProof/>
                <w:sz w:val="24"/>
                <w:szCs w:val="24"/>
                <w:lang w:val="en-US"/>
              </w:rPr>
              <w:drawing>
                <wp:inline distT="0" distB="0" distL="0" distR="0" wp14:anchorId="3279600F" wp14:editId="42AD0603">
                  <wp:extent cx="4331677" cy="1061626"/>
                  <wp:effectExtent l="0" t="0" r="0" b="571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344826" cy="1064849"/>
                          </a:xfrm>
                          <a:prstGeom prst="rect">
                            <a:avLst/>
                          </a:prstGeom>
                          <a:noFill/>
                          <a:ln>
                            <a:noFill/>
                          </a:ln>
                        </pic:spPr>
                      </pic:pic>
                    </a:graphicData>
                  </a:graphic>
                </wp:inline>
              </w:drawing>
            </w:r>
          </w:p>
        </w:tc>
      </w:tr>
    </w:tbl>
    <w:p w14:paraId="64A7CDA3" w14:textId="77777777" w:rsidR="00832022" w:rsidRDefault="00832022" w:rsidP="00832022">
      <w:pPr>
        <w:pStyle w:val="Thnvnban3"/>
        <w:ind w:left="720"/>
        <w:outlineLvl w:val="2"/>
        <w:rPr>
          <w:rFonts w:ascii="Times New Roman" w:hAnsi="Times New Roman"/>
          <w:b/>
          <w:bCs/>
          <w:i/>
          <w:iCs/>
          <w:sz w:val="24"/>
          <w:szCs w:val="24"/>
          <w:lang w:val="en-US" w:bidi="th-TH"/>
        </w:rPr>
      </w:pPr>
    </w:p>
    <w:p w14:paraId="346B3488" w14:textId="4E566D31" w:rsidR="00294A46" w:rsidRPr="00767561" w:rsidRDefault="00294A46" w:rsidP="00D06C54">
      <w:pPr>
        <w:pStyle w:val="Thnvnban3"/>
        <w:numPr>
          <w:ilvl w:val="2"/>
          <w:numId w:val="22"/>
        </w:numPr>
        <w:ind w:left="0"/>
        <w:outlineLvl w:val="2"/>
        <w:rPr>
          <w:rFonts w:ascii="Times New Roman" w:hAnsi="Times New Roman"/>
          <w:b/>
          <w:bCs/>
          <w:i/>
          <w:iCs/>
          <w:sz w:val="24"/>
          <w:szCs w:val="24"/>
          <w:lang w:val="en-US" w:bidi="th-TH"/>
        </w:rPr>
      </w:pPr>
      <w:bookmarkStart w:id="4936" w:name="_Toc134458816"/>
      <w:bookmarkStart w:id="4937" w:name="_Toc135917524"/>
      <w:r w:rsidRPr="00767561">
        <w:rPr>
          <w:rFonts w:ascii="Times New Roman" w:hAnsi="Times New Roman"/>
          <w:b/>
          <w:bCs/>
          <w:i/>
          <w:iCs/>
          <w:sz w:val="24"/>
          <w:szCs w:val="24"/>
          <w:lang w:val="en-US" w:bidi="th-TH"/>
        </w:rPr>
        <w:t>Tạo phiếu chi</w:t>
      </w:r>
      <w:bookmarkEnd w:id="4936"/>
      <w:bookmarkEnd w:id="4937"/>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38" w:author="Mai Danh Khải" w:date="2023-05-25T14:21: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939">
          <w:tblGrid>
            <w:gridCol w:w="2430"/>
            <w:gridCol w:w="7380"/>
          </w:tblGrid>
        </w:tblGridChange>
      </w:tblGrid>
      <w:tr w:rsidR="000B2D0C" w:rsidRPr="00767561" w14:paraId="4B2F4937" w14:textId="77777777" w:rsidTr="00D55EE3">
        <w:tc>
          <w:tcPr>
            <w:tcW w:w="2430" w:type="dxa"/>
            <w:tcPrChange w:id="4940" w:author="Mai Danh Khải" w:date="2023-05-25T14:21:00Z">
              <w:tcPr>
                <w:tcW w:w="2430" w:type="dxa"/>
              </w:tcPr>
            </w:tcPrChange>
          </w:tcPr>
          <w:p w14:paraId="0FCB1EA6"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96" w:type="dxa"/>
            <w:tcPrChange w:id="4941" w:author="Mai Danh Khải" w:date="2023-05-25T14:21:00Z">
              <w:tcPr>
                <w:tcW w:w="7380" w:type="dxa"/>
              </w:tcPr>
            </w:tcPrChange>
          </w:tcPr>
          <w:p w14:paraId="7E638697"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các phiếu </w:t>
            </w:r>
            <w:r w:rsidR="00131997" w:rsidRPr="00767561">
              <w:rPr>
                <w:rFonts w:ascii="Times New Roman" w:eastAsia="Times New Roman" w:hAnsi="Times New Roman" w:cs="Times New Roman"/>
                <w:lang w:eastAsia="vi-VN"/>
              </w:rPr>
              <w:t>chi cho các hoạt động của Tòa nhà</w:t>
            </w:r>
          </w:p>
        </w:tc>
      </w:tr>
      <w:tr w:rsidR="000B2D0C" w:rsidRPr="00767561" w14:paraId="2C51AAFE" w14:textId="77777777" w:rsidTr="00D55EE3">
        <w:trPr>
          <w:trHeight w:val="839"/>
          <w:trPrChange w:id="4942" w:author="Mai Danh Khải" w:date="2023-05-25T14:21:00Z">
            <w:trPr>
              <w:trHeight w:val="839"/>
            </w:trPr>
          </w:trPrChange>
        </w:trPr>
        <w:tc>
          <w:tcPr>
            <w:tcW w:w="2430" w:type="dxa"/>
            <w:tcPrChange w:id="4943" w:author="Mai Danh Khải" w:date="2023-05-25T14:21:00Z">
              <w:tcPr>
                <w:tcW w:w="2430" w:type="dxa"/>
              </w:tcPr>
            </w:tcPrChange>
          </w:tcPr>
          <w:p w14:paraId="5A6D9470"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96" w:type="dxa"/>
            <w:tcPrChange w:id="4944" w:author="Mai Danh Khải" w:date="2023-05-25T14:21:00Z">
              <w:tcPr>
                <w:tcW w:w="7380" w:type="dxa"/>
              </w:tcPr>
            </w:tcPrChange>
          </w:tcPr>
          <w:p w14:paraId="38E47E6E"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0D31176"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NSD vào </w:t>
            </w:r>
            <w:r w:rsidR="00131997" w:rsidRPr="00767561">
              <w:rPr>
                <w:rFonts w:ascii="Times New Roman" w:eastAsia="Times New Roman" w:hAnsi="Times New Roman" w:cs="Times New Roman"/>
                <w:lang w:eastAsia="vi-VN"/>
              </w:rPr>
              <w:t>Sổ quỹ</w:t>
            </w:r>
            <w:r w:rsidRPr="00767561">
              <w:rPr>
                <w:rFonts w:ascii="Times New Roman" w:eastAsia="Times New Roman" w:hAnsi="Times New Roman" w:cs="Times New Roman"/>
                <w:lang w:eastAsia="vi-VN"/>
              </w:rPr>
              <w:t xml:space="preserve">=&gt; chọn </w:t>
            </w:r>
            <w:r w:rsidR="00131997" w:rsidRPr="00767561">
              <w:rPr>
                <w:rFonts w:ascii="Times New Roman" w:eastAsia="Times New Roman" w:hAnsi="Times New Roman" w:cs="Times New Roman"/>
                <w:lang w:eastAsia="vi-VN"/>
              </w:rPr>
              <w:t>phiếu chi</w:t>
            </w:r>
            <w:r w:rsidRPr="00767561">
              <w:rPr>
                <w:rFonts w:ascii="Times New Roman" w:eastAsia="Times New Roman" w:hAnsi="Times New Roman" w:cs="Times New Roman"/>
                <w:lang w:eastAsia="vi-VN"/>
              </w:rPr>
              <w:t xml:space="preserve"> =&gt; </w:t>
            </w:r>
            <w:r w:rsidR="00131997" w:rsidRPr="00767561">
              <w:rPr>
                <w:rFonts w:ascii="Times New Roman" w:eastAsia="Times New Roman" w:hAnsi="Times New Roman" w:cs="Times New Roman"/>
                <w:lang w:eastAsia="vi-VN"/>
              </w:rPr>
              <w:t>nhấn phiếu chi</w:t>
            </w:r>
            <w:r w:rsidRPr="00767561">
              <w:rPr>
                <w:rFonts w:ascii="Times New Roman" w:eastAsia="Times New Roman" w:hAnsi="Times New Roman" w:cs="Times New Roman"/>
                <w:lang w:eastAsia="vi-VN"/>
              </w:rPr>
              <w:t xml:space="preserve"> =&gt; Hệ thống hiển thị form=&gt; NSD nhập các thông tin trong phiếu </w:t>
            </w:r>
            <w:r w:rsidR="00131997" w:rsidRPr="00767561">
              <w:rPr>
                <w:rFonts w:ascii="Times New Roman" w:eastAsia="Times New Roman" w:hAnsi="Times New Roman" w:cs="Times New Roman"/>
                <w:lang w:eastAsia="vi-VN"/>
              </w:rPr>
              <w:t>chi</w:t>
            </w:r>
            <w:r w:rsidRPr="00767561">
              <w:rPr>
                <w:rFonts w:ascii="Times New Roman" w:eastAsia="Times New Roman" w:hAnsi="Times New Roman" w:cs="Times New Roman"/>
                <w:lang w:eastAsia="vi-VN"/>
              </w:rPr>
              <w:t xml:space="preserve"> =&gt; nhấn nút thực hiện. </w:t>
            </w:r>
          </w:p>
        </w:tc>
      </w:tr>
      <w:tr w:rsidR="000B2D0C" w:rsidRPr="00767561" w14:paraId="342BCA99" w14:textId="77777777" w:rsidTr="00D55EE3">
        <w:tc>
          <w:tcPr>
            <w:tcW w:w="2430" w:type="dxa"/>
            <w:tcPrChange w:id="4945" w:author="Mai Danh Khải" w:date="2023-05-25T14:21:00Z">
              <w:tcPr>
                <w:tcW w:w="2430" w:type="dxa"/>
              </w:tcPr>
            </w:tcPrChange>
          </w:tcPr>
          <w:p w14:paraId="046D2CC8" w14:textId="77777777" w:rsidR="000B2D0C" w:rsidRPr="00767561" w:rsidRDefault="000B2D0C"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096" w:type="dxa"/>
            <w:tcPrChange w:id="4946" w:author="Mai Danh Khải" w:date="2023-05-25T14:21:00Z">
              <w:tcPr>
                <w:tcW w:w="7380" w:type="dxa"/>
              </w:tcPr>
            </w:tcPrChange>
          </w:tcPr>
          <w:p w14:paraId="6B5B99E5" w14:textId="2B18B32B" w:rsidR="000B2D0C" w:rsidRPr="00767561" w:rsidRDefault="00474D5D" w:rsidP="00DA7BE0">
            <w:pPr>
              <w:rPr>
                <w:rFonts w:ascii="Times New Roman" w:eastAsia="Times New Roman" w:hAnsi="Times New Roman" w:cs="Times New Roman"/>
                <w:lang w:eastAsia="vi-VN"/>
              </w:rPr>
            </w:pPr>
            <w:r w:rsidRPr="00767561">
              <w:rPr>
                <w:rFonts w:ascii="Times New Roman" w:eastAsia="Times New Roman" w:hAnsi="Times New Roman" w:cs="Times New Roman"/>
                <w:noProof/>
              </w:rPr>
              <w:drawing>
                <wp:inline distT="0" distB="0" distL="0" distR="0" wp14:anchorId="063AAE50" wp14:editId="536910AD">
                  <wp:extent cx="4255477" cy="2016414"/>
                  <wp:effectExtent l="0" t="0" r="0" b="317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64015" cy="2020460"/>
                          </a:xfrm>
                          <a:prstGeom prst="rect">
                            <a:avLst/>
                          </a:prstGeom>
                          <a:noFill/>
                          <a:ln>
                            <a:noFill/>
                          </a:ln>
                        </pic:spPr>
                      </pic:pic>
                    </a:graphicData>
                  </a:graphic>
                </wp:inline>
              </w:drawing>
            </w:r>
          </w:p>
        </w:tc>
      </w:tr>
    </w:tbl>
    <w:p w14:paraId="0F081259" w14:textId="77777777" w:rsidR="000B2D0C" w:rsidRPr="00767561" w:rsidRDefault="000B2D0C" w:rsidP="00DA7BE0">
      <w:pPr>
        <w:pStyle w:val="Thnvnban3"/>
        <w:ind w:left="720"/>
        <w:rPr>
          <w:rFonts w:ascii="Times New Roman" w:hAnsi="Times New Roman"/>
          <w:b/>
          <w:bCs/>
          <w:i/>
          <w:iCs/>
          <w:sz w:val="24"/>
          <w:szCs w:val="24"/>
          <w:lang w:val="en-US" w:bidi="th-TH"/>
        </w:rPr>
      </w:pPr>
    </w:p>
    <w:p w14:paraId="43B48DBD" w14:textId="77777777" w:rsidR="000B2D0C" w:rsidRPr="00767561" w:rsidRDefault="00294A46" w:rsidP="00D06C54">
      <w:pPr>
        <w:pStyle w:val="Thnvnban3"/>
        <w:numPr>
          <w:ilvl w:val="2"/>
          <w:numId w:val="22"/>
        </w:numPr>
        <w:ind w:left="0"/>
        <w:outlineLvl w:val="2"/>
        <w:rPr>
          <w:rFonts w:ascii="Times New Roman" w:hAnsi="Times New Roman"/>
          <w:b/>
          <w:bCs/>
          <w:i/>
          <w:iCs/>
          <w:sz w:val="24"/>
          <w:szCs w:val="24"/>
          <w:lang w:val="en-US" w:bidi="th-TH"/>
        </w:rPr>
      </w:pPr>
      <w:bookmarkStart w:id="4947" w:name="_Toc134458817"/>
      <w:bookmarkStart w:id="4948" w:name="_Toc135917525"/>
      <w:r w:rsidRPr="00767561">
        <w:rPr>
          <w:rFonts w:ascii="Times New Roman" w:hAnsi="Times New Roman"/>
          <w:b/>
          <w:bCs/>
          <w:i/>
          <w:iCs/>
          <w:sz w:val="24"/>
          <w:szCs w:val="24"/>
          <w:lang w:val="en-US" w:bidi="th-TH"/>
        </w:rPr>
        <w:t>Thiết lập danh mục loại chi</w:t>
      </w:r>
      <w:bookmarkEnd w:id="4947"/>
      <w:bookmarkEnd w:id="4948"/>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49" w:author="Mai Danh Khải" w:date="2023-05-25T14:2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340"/>
        <w:gridCol w:w="7186"/>
        <w:tblGridChange w:id="4950">
          <w:tblGrid>
            <w:gridCol w:w="2340"/>
            <w:gridCol w:w="7560"/>
          </w:tblGrid>
        </w:tblGridChange>
      </w:tblGrid>
      <w:tr w:rsidR="000B2D0C" w:rsidRPr="00767561" w14:paraId="38A57639" w14:textId="77777777" w:rsidTr="00D55EE3">
        <w:tc>
          <w:tcPr>
            <w:tcW w:w="2340" w:type="dxa"/>
            <w:tcPrChange w:id="4951" w:author="Mai Danh Khải" w:date="2023-05-25T14:21:00Z">
              <w:tcPr>
                <w:tcW w:w="2340" w:type="dxa"/>
              </w:tcPr>
            </w:tcPrChange>
          </w:tcPr>
          <w:p w14:paraId="00AE685A"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186" w:type="dxa"/>
            <w:tcPrChange w:id="4952" w:author="Mai Danh Khải" w:date="2023-05-25T14:21:00Z">
              <w:tcPr>
                <w:tcW w:w="7560" w:type="dxa"/>
              </w:tcPr>
            </w:tcPrChange>
          </w:tcPr>
          <w:p w14:paraId="3DE5EC42"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SD tạo danh mục các loại chi</w:t>
            </w:r>
          </w:p>
        </w:tc>
      </w:tr>
      <w:tr w:rsidR="000B2D0C" w:rsidRPr="00767561" w14:paraId="6E1115DF" w14:textId="77777777" w:rsidTr="00D55EE3">
        <w:tc>
          <w:tcPr>
            <w:tcW w:w="2340" w:type="dxa"/>
            <w:tcPrChange w:id="4953" w:author="Mai Danh Khải" w:date="2023-05-25T14:21:00Z">
              <w:tcPr>
                <w:tcW w:w="2340" w:type="dxa"/>
              </w:tcPr>
            </w:tcPrChange>
          </w:tcPr>
          <w:p w14:paraId="688366A3"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186" w:type="dxa"/>
            <w:tcPrChange w:id="4954" w:author="Mai Danh Khải" w:date="2023-05-25T14:21:00Z">
              <w:tcPr>
                <w:tcW w:w="7560" w:type="dxa"/>
              </w:tcPr>
            </w:tcPrChange>
          </w:tcPr>
          <w:p w14:paraId="14056371" w14:textId="77777777" w:rsidR="000B2D0C" w:rsidRPr="00767561" w:rsidRDefault="000B2D0C"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DC4B2EE" w14:textId="77777777" w:rsidR="000B2D0C" w:rsidRPr="00767561" w:rsidRDefault="000B2D0C" w:rsidP="00DA7BE0">
            <w:pPr>
              <w:widowControl/>
              <w:numPr>
                <w:ilvl w:val="0"/>
                <w:numId w:val="7"/>
              </w:numPr>
              <w:ind w:left="186" w:firstLine="270"/>
              <w:rPr>
                <w:rFonts w:ascii="Times New Roman" w:hAnsi="Times New Roman" w:cs="Times New Roman"/>
              </w:rPr>
            </w:pPr>
            <w:r w:rsidRPr="00767561">
              <w:rPr>
                <w:rFonts w:ascii="Times New Roman" w:hAnsi="Times New Roman" w:cs="Times New Roman"/>
              </w:rPr>
              <w:t xml:space="preserve">NSD vào Module sổ quỹ =&gt; nhấn nút Loại thu =&gt; NSD điền thông tin trong form khai báo =&gt; Lưu </w:t>
            </w:r>
          </w:p>
        </w:tc>
      </w:tr>
      <w:tr w:rsidR="000B2D0C" w:rsidRPr="00767561" w14:paraId="0272F1AF" w14:textId="77777777" w:rsidTr="00D55EE3">
        <w:trPr>
          <w:trHeight w:val="593"/>
          <w:trPrChange w:id="4955" w:author="Mai Danh Khải" w:date="2023-05-25T14:21:00Z">
            <w:trPr>
              <w:trHeight w:val="593"/>
            </w:trPr>
          </w:trPrChange>
        </w:trPr>
        <w:tc>
          <w:tcPr>
            <w:tcW w:w="2340" w:type="dxa"/>
            <w:tcPrChange w:id="4956" w:author="Mai Danh Khải" w:date="2023-05-25T14:21:00Z">
              <w:tcPr>
                <w:tcW w:w="2340" w:type="dxa"/>
              </w:tcPr>
            </w:tcPrChange>
          </w:tcPr>
          <w:p w14:paraId="34612ADE" w14:textId="77777777" w:rsidR="000B2D0C" w:rsidRPr="00767561" w:rsidRDefault="000B2D0C"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186" w:type="dxa"/>
            <w:tcPrChange w:id="4957" w:author="Mai Danh Khải" w:date="2023-05-25T14:21:00Z">
              <w:tcPr>
                <w:tcW w:w="7560" w:type="dxa"/>
              </w:tcPr>
            </w:tcPrChange>
          </w:tcPr>
          <w:p w14:paraId="0EB64B49" w14:textId="67145BD7" w:rsidR="000B2D0C" w:rsidRPr="00767561" w:rsidRDefault="00474D5D" w:rsidP="00DA7BE0">
            <w:pPr>
              <w:rPr>
                <w:rFonts w:ascii="Times New Roman" w:eastAsia="Times New Roman" w:hAnsi="Times New Roman" w:cs="Times New Roman"/>
                <w:b/>
                <w:lang w:eastAsia="vi-VN"/>
              </w:rPr>
            </w:pPr>
            <w:r w:rsidRPr="00767561">
              <w:rPr>
                <w:rFonts w:ascii="Times New Roman" w:eastAsia="Times New Roman" w:hAnsi="Times New Roman" w:cs="Times New Roman"/>
                <w:b/>
                <w:noProof/>
              </w:rPr>
              <w:drawing>
                <wp:inline distT="0" distB="0" distL="0" distR="0" wp14:anchorId="2890AD7A" wp14:editId="60BE00A3">
                  <wp:extent cx="4401673" cy="2050903"/>
                  <wp:effectExtent l="0" t="0" r="0" b="698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411327" cy="2055401"/>
                          </a:xfrm>
                          <a:prstGeom prst="rect">
                            <a:avLst/>
                          </a:prstGeom>
                          <a:noFill/>
                          <a:ln>
                            <a:noFill/>
                          </a:ln>
                        </pic:spPr>
                      </pic:pic>
                    </a:graphicData>
                  </a:graphic>
                </wp:inline>
              </w:drawing>
            </w:r>
          </w:p>
        </w:tc>
      </w:tr>
    </w:tbl>
    <w:p w14:paraId="2DBDE27B" w14:textId="77777777" w:rsidR="00832022" w:rsidRDefault="00832022" w:rsidP="00832022">
      <w:pPr>
        <w:pStyle w:val="Thnvnban3"/>
        <w:ind w:left="720"/>
        <w:outlineLvl w:val="2"/>
        <w:rPr>
          <w:rFonts w:ascii="Times New Roman" w:hAnsi="Times New Roman"/>
          <w:b/>
          <w:bCs/>
          <w:i/>
          <w:iCs/>
          <w:sz w:val="24"/>
          <w:szCs w:val="24"/>
          <w:lang w:val="en-US" w:bidi="th-TH"/>
        </w:rPr>
      </w:pPr>
    </w:p>
    <w:p w14:paraId="0EAE88F7" w14:textId="24B42360" w:rsidR="000B2D0C" w:rsidRPr="00767561" w:rsidRDefault="00445D27" w:rsidP="00D06C54">
      <w:pPr>
        <w:pStyle w:val="Thnvnban3"/>
        <w:numPr>
          <w:ilvl w:val="2"/>
          <w:numId w:val="22"/>
        </w:numPr>
        <w:ind w:left="142"/>
        <w:outlineLvl w:val="2"/>
        <w:rPr>
          <w:rFonts w:ascii="Times New Roman" w:hAnsi="Times New Roman"/>
          <w:b/>
          <w:bCs/>
          <w:i/>
          <w:iCs/>
          <w:sz w:val="24"/>
          <w:szCs w:val="24"/>
          <w:lang w:val="en-US" w:bidi="th-TH"/>
        </w:rPr>
      </w:pPr>
      <w:bookmarkStart w:id="4958" w:name="_Toc134458818"/>
      <w:bookmarkStart w:id="4959" w:name="_Toc135917526"/>
      <w:r w:rsidRPr="00767561">
        <w:rPr>
          <w:rFonts w:ascii="Times New Roman" w:hAnsi="Times New Roman"/>
          <w:b/>
          <w:bCs/>
          <w:i/>
          <w:iCs/>
          <w:sz w:val="24"/>
          <w:szCs w:val="24"/>
          <w:lang w:val="en-US" w:bidi="th-TH"/>
        </w:rPr>
        <w:t>Xóa phiếu chi</w:t>
      </w:r>
      <w:bookmarkEnd w:id="4958"/>
      <w:bookmarkEnd w:id="4959"/>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960" w:author="Mai Danh Khải" w:date="2023-05-25T14:21:00Z">
          <w:tblPr>
            <w:tblW w:w="99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96"/>
        <w:tblGridChange w:id="4961">
          <w:tblGrid>
            <w:gridCol w:w="2430"/>
            <w:gridCol w:w="7470"/>
          </w:tblGrid>
        </w:tblGridChange>
      </w:tblGrid>
      <w:tr w:rsidR="00445D27" w:rsidRPr="00767561" w14:paraId="376B9681" w14:textId="77777777" w:rsidTr="00D55EE3">
        <w:tc>
          <w:tcPr>
            <w:tcW w:w="2430" w:type="dxa"/>
            <w:tcPrChange w:id="4962" w:author="Mai Danh Khải" w:date="2023-05-25T14:21:00Z">
              <w:tcPr>
                <w:tcW w:w="2430" w:type="dxa"/>
              </w:tcPr>
            </w:tcPrChange>
          </w:tcPr>
          <w:p w14:paraId="58C91CA9" w14:textId="77777777" w:rsidR="00445D27" w:rsidRPr="00767561" w:rsidRDefault="00445D2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ục đích:</w:t>
            </w:r>
          </w:p>
        </w:tc>
        <w:tc>
          <w:tcPr>
            <w:tcW w:w="7096" w:type="dxa"/>
            <w:tcPrChange w:id="4963" w:author="Mai Danh Khải" w:date="2023-05-25T14:21:00Z">
              <w:tcPr>
                <w:tcW w:w="7470" w:type="dxa"/>
              </w:tcPr>
            </w:tcPrChange>
          </w:tcPr>
          <w:p w14:paraId="365D6154" w14:textId="77777777" w:rsidR="00445D27" w:rsidRPr="00767561" w:rsidRDefault="00445D2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Cho phép người dùng xóa phiếu chi</w:t>
            </w:r>
          </w:p>
        </w:tc>
      </w:tr>
      <w:tr w:rsidR="00445D27" w:rsidRPr="00767561" w14:paraId="2DEA7C30" w14:textId="77777777" w:rsidTr="00D55EE3">
        <w:tc>
          <w:tcPr>
            <w:tcW w:w="2430" w:type="dxa"/>
            <w:tcPrChange w:id="4964" w:author="Mai Danh Khải" w:date="2023-05-25T14:21:00Z">
              <w:tcPr>
                <w:tcW w:w="2430" w:type="dxa"/>
              </w:tcPr>
            </w:tcPrChange>
          </w:tcPr>
          <w:p w14:paraId="2D3BDB73" w14:textId="77777777" w:rsidR="00445D27" w:rsidRPr="00767561" w:rsidRDefault="00445D27"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96" w:type="dxa"/>
            <w:tcPrChange w:id="4965" w:author="Mai Danh Khải" w:date="2023-05-25T14:21:00Z">
              <w:tcPr>
                <w:tcW w:w="7470" w:type="dxa"/>
              </w:tcPr>
            </w:tcPrChange>
          </w:tcPr>
          <w:p w14:paraId="6C5E8FC9" w14:textId="77777777" w:rsidR="00445D27" w:rsidRPr="00767561" w:rsidRDefault="00445D2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2BEF707" w14:textId="77777777" w:rsidR="00445D27" w:rsidRPr="00767561" w:rsidRDefault="00445D27" w:rsidP="00832022">
            <w:pPr>
              <w:widowControl/>
              <w:numPr>
                <w:ilvl w:val="0"/>
                <w:numId w:val="7"/>
              </w:numPr>
              <w:ind w:left="186" w:hanging="142"/>
              <w:rPr>
                <w:rFonts w:ascii="Times New Roman" w:hAnsi="Times New Roman" w:cs="Times New Roman"/>
              </w:rPr>
            </w:pPr>
            <w:r w:rsidRPr="00767561">
              <w:rPr>
                <w:rFonts w:ascii="Times New Roman" w:hAnsi="Times New Roman" w:cs="Times New Roman"/>
              </w:rPr>
              <w:t>NSD chọn dữ liệu cần xóa</w:t>
            </w:r>
          </w:p>
          <w:p w14:paraId="73177552" w14:textId="77777777" w:rsidR="00445D27" w:rsidRPr="00767561" w:rsidRDefault="00445D27" w:rsidP="00832022">
            <w:pPr>
              <w:widowControl/>
              <w:numPr>
                <w:ilvl w:val="0"/>
                <w:numId w:val="7"/>
              </w:numPr>
              <w:ind w:left="186" w:hanging="142"/>
              <w:rPr>
                <w:rFonts w:ascii="Times New Roman" w:hAnsi="Times New Roman" w:cs="Times New Roman"/>
              </w:rPr>
            </w:pPr>
            <w:r w:rsidRPr="00767561">
              <w:rPr>
                <w:rFonts w:ascii="Times New Roman" w:hAnsi="Times New Roman" w:cs="Times New Roman"/>
              </w:rPr>
              <w:t xml:space="preserve">Hệ thống kiểm tra thông tin </w:t>
            </w:r>
          </w:p>
          <w:p w14:paraId="65FCCA51" w14:textId="77777777" w:rsidR="00445D27" w:rsidRPr="00767561" w:rsidRDefault="00445D27" w:rsidP="00832022">
            <w:pPr>
              <w:widowControl/>
              <w:numPr>
                <w:ilvl w:val="0"/>
                <w:numId w:val="7"/>
              </w:numPr>
              <w:ind w:left="186" w:hanging="142"/>
              <w:rPr>
                <w:rFonts w:ascii="Times New Roman" w:hAnsi="Times New Roman" w:cs="Times New Roman"/>
              </w:rPr>
            </w:pPr>
            <w:r w:rsidRPr="00767561">
              <w:rPr>
                <w:rFonts w:ascii="Times New Roman" w:hAnsi="Times New Roman" w:cs="Times New Roman"/>
              </w:rPr>
              <w:t>NSD nhấn lệnh ok hệ thống báo thành công và lưu vào danh sách phiếu thu đã xóa</w:t>
            </w:r>
          </w:p>
        </w:tc>
      </w:tr>
    </w:tbl>
    <w:p w14:paraId="631B7CF7" w14:textId="77777777" w:rsidR="00832022" w:rsidRDefault="00832022" w:rsidP="00832022">
      <w:pPr>
        <w:pStyle w:val="Thnvnban3"/>
        <w:ind w:left="1500"/>
        <w:outlineLvl w:val="2"/>
        <w:rPr>
          <w:rFonts w:ascii="Times New Roman" w:hAnsi="Times New Roman"/>
          <w:b/>
          <w:bCs/>
          <w:i/>
          <w:iCs/>
          <w:sz w:val="24"/>
          <w:szCs w:val="24"/>
          <w:lang w:val="en-US" w:bidi="th-TH"/>
        </w:rPr>
      </w:pPr>
    </w:p>
    <w:p w14:paraId="52052DA5" w14:textId="528CF507" w:rsidR="00445D27" w:rsidRPr="00767561" w:rsidRDefault="00832022" w:rsidP="00832022">
      <w:pPr>
        <w:pStyle w:val="Thnvnban3"/>
        <w:numPr>
          <w:ilvl w:val="2"/>
          <w:numId w:val="11"/>
        </w:numPr>
        <w:ind w:left="142"/>
        <w:outlineLvl w:val="2"/>
        <w:rPr>
          <w:rFonts w:ascii="Times New Roman" w:hAnsi="Times New Roman"/>
          <w:b/>
          <w:bCs/>
          <w:i/>
          <w:iCs/>
          <w:sz w:val="24"/>
          <w:szCs w:val="24"/>
          <w:lang w:val="en-US" w:bidi="th-TH"/>
        </w:rPr>
      </w:pPr>
      <w:r>
        <w:rPr>
          <w:rFonts w:ascii="Times New Roman" w:hAnsi="Times New Roman"/>
          <w:b/>
          <w:bCs/>
          <w:i/>
          <w:iCs/>
          <w:sz w:val="24"/>
          <w:szCs w:val="24"/>
          <w:lang w:val="en-US" w:bidi="th-TH"/>
        </w:rPr>
        <w:t xml:space="preserve"> </w:t>
      </w:r>
      <w:bookmarkStart w:id="4966" w:name="_Toc134458819"/>
      <w:bookmarkStart w:id="4967" w:name="_Toc135917527"/>
      <w:r w:rsidR="001A4BC1" w:rsidRPr="00767561">
        <w:rPr>
          <w:rFonts w:ascii="Times New Roman" w:hAnsi="Times New Roman"/>
          <w:b/>
          <w:bCs/>
          <w:i/>
          <w:iCs/>
          <w:sz w:val="24"/>
          <w:szCs w:val="24"/>
          <w:lang w:val="en-US" w:bidi="th-TH"/>
        </w:rPr>
        <w:t>Hiển thị danh sách phiếu khấu trừ</w:t>
      </w:r>
      <w:bookmarkEnd w:id="4966"/>
      <w:bookmarkEnd w:id="4967"/>
    </w:p>
    <w:tbl>
      <w:tblPr>
        <w:tblW w:w="50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68" w:author="Mai Danh Khải" w:date="2023-05-25T14:21:00Z">
          <w:tblPr>
            <w:tblW w:w="516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52"/>
        <w:gridCol w:w="7073"/>
        <w:tblGridChange w:id="4969">
          <w:tblGrid>
            <w:gridCol w:w="2452"/>
            <w:gridCol w:w="7208"/>
          </w:tblGrid>
        </w:tblGridChange>
      </w:tblGrid>
      <w:tr w:rsidR="001A4BC1" w:rsidRPr="00832022" w14:paraId="71FE1E18" w14:textId="77777777" w:rsidTr="00D55EE3">
        <w:tc>
          <w:tcPr>
            <w:tcW w:w="1287" w:type="pct"/>
            <w:shd w:val="clear" w:color="auto" w:fill="auto"/>
            <w:tcPrChange w:id="4970" w:author="Mai Danh Khải" w:date="2023-05-25T14:21:00Z">
              <w:tcPr>
                <w:tcW w:w="1269" w:type="pct"/>
                <w:shd w:val="clear" w:color="auto" w:fill="auto"/>
              </w:tcPr>
            </w:tcPrChange>
          </w:tcPr>
          <w:p w14:paraId="25888C27" w14:textId="77777777" w:rsidR="001A4BC1" w:rsidRPr="00832022" w:rsidRDefault="001A4BC1" w:rsidP="00DA7BE0">
            <w:pPr>
              <w:pStyle w:val="ThutlBinhthng"/>
              <w:ind w:left="0"/>
              <w:jc w:val="left"/>
              <w:rPr>
                <w:rFonts w:ascii="Times New Roman" w:hAnsi="Times New Roman"/>
                <w:bCs/>
                <w:sz w:val="24"/>
                <w:szCs w:val="24"/>
                <w:lang w:val="en-US" w:bidi="th-TH"/>
              </w:rPr>
            </w:pPr>
            <w:r w:rsidRPr="00832022">
              <w:rPr>
                <w:rFonts w:ascii="Times New Roman" w:hAnsi="Times New Roman"/>
                <w:bCs/>
                <w:sz w:val="24"/>
                <w:szCs w:val="24"/>
                <w:lang w:val="en-US" w:bidi="th-TH"/>
              </w:rPr>
              <w:t>Mục đích</w:t>
            </w:r>
          </w:p>
        </w:tc>
        <w:tc>
          <w:tcPr>
            <w:tcW w:w="3713" w:type="pct"/>
            <w:shd w:val="clear" w:color="auto" w:fill="auto"/>
            <w:tcPrChange w:id="4971" w:author="Mai Danh Khải" w:date="2023-05-25T14:21:00Z">
              <w:tcPr>
                <w:tcW w:w="3731" w:type="pct"/>
                <w:shd w:val="clear" w:color="auto" w:fill="auto"/>
              </w:tcPr>
            </w:tcPrChange>
          </w:tcPr>
          <w:p w14:paraId="02758864" w14:textId="77777777" w:rsidR="001A4BC1" w:rsidRPr="00832022" w:rsidRDefault="00E93C00" w:rsidP="00DA7BE0">
            <w:pPr>
              <w:pStyle w:val="ThutlBinhthng"/>
              <w:ind w:left="0"/>
              <w:rPr>
                <w:rFonts w:ascii="Times New Roman" w:hAnsi="Times New Roman"/>
                <w:bCs/>
                <w:sz w:val="24"/>
                <w:szCs w:val="24"/>
                <w:lang w:val="en-US" w:bidi="th-TH"/>
              </w:rPr>
            </w:pPr>
            <w:r w:rsidRPr="00832022">
              <w:rPr>
                <w:rFonts w:ascii="Times New Roman" w:hAnsi="Times New Roman"/>
                <w:bCs/>
                <w:sz w:val="24"/>
                <w:szCs w:val="24"/>
                <w:lang w:val="en-US" w:bidi="th-TH"/>
              </w:rPr>
              <w:t>Sau khi thu trước và cài đặt cách khấu trừ, tới kỳ thánh toán các khoản phí phát sinh sẽ được tự động khấu trừ trích từ quỹ thu trước. Hệ thống c</w:t>
            </w:r>
            <w:r w:rsidR="001A4BC1" w:rsidRPr="00832022">
              <w:rPr>
                <w:rFonts w:ascii="Times New Roman" w:hAnsi="Times New Roman"/>
                <w:bCs/>
                <w:sz w:val="24"/>
                <w:szCs w:val="24"/>
                <w:lang w:val="en-US" w:bidi="th-TH"/>
              </w:rPr>
              <w:t>ho phép NSD có thể xem chi tiết danh sách các phiếu khấu trừ</w:t>
            </w:r>
            <w:r w:rsidRPr="00832022">
              <w:rPr>
                <w:rFonts w:ascii="Times New Roman" w:hAnsi="Times New Roman"/>
                <w:bCs/>
                <w:sz w:val="24"/>
                <w:szCs w:val="24"/>
                <w:lang w:val="en-US" w:bidi="th-TH"/>
              </w:rPr>
              <w:t>.</w:t>
            </w:r>
          </w:p>
        </w:tc>
      </w:tr>
      <w:tr w:rsidR="001A4BC1" w:rsidRPr="00767561" w14:paraId="2E6860DA" w14:textId="77777777" w:rsidTr="00D55EE3">
        <w:tc>
          <w:tcPr>
            <w:tcW w:w="1287" w:type="pct"/>
            <w:shd w:val="clear" w:color="auto" w:fill="auto"/>
            <w:tcPrChange w:id="4972" w:author="Mai Danh Khải" w:date="2023-05-25T14:21:00Z">
              <w:tcPr>
                <w:tcW w:w="1269" w:type="pct"/>
                <w:shd w:val="clear" w:color="auto" w:fill="auto"/>
              </w:tcPr>
            </w:tcPrChange>
          </w:tcPr>
          <w:p w14:paraId="7697B132" w14:textId="77777777" w:rsidR="001A4BC1" w:rsidRPr="00767561" w:rsidRDefault="001A4BC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13" w:type="pct"/>
            <w:shd w:val="clear" w:color="auto" w:fill="auto"/>
            <w:tcPrChange w:id="4973" w:author="Mai Danh Khải" w:date="2023-05-25T14:21:00Z">
              <w:tcPr>
                <w:tcW w:w="3731" w:type="pct"/>
                <w:shd w:val="clear" w:color="auto" w:fill="auto"/>
              </w:tcPr>
            </w:tcPrChange>
          </w:tcPr>
          <w:p w14:paraId="3475B962" w14:textId="77777777" w:rsidR="001A4BC1" w:rsidRPr="00767561" w:rsidRDefault="001A4BC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2355C5EF" w14:textId="37228878" w:rsidR="001A4BC1"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1A4BC1" w:rsidRPr="00767561">
              <w:rPr>
                <w:rFonts w:ascii="Times New Roman" w:hAnsi="Times New Roman" w:cs="Times New Roman"/>
              </w:rPr>
              <w:t xml:space="preserve">NSD vào module sổ </w:t>
            </w:r>
            <w:proofErr w:type="gramStart"/>
            <w:r w:rsidR="001A4BC1" w:rsidRPr="00767561">
              <w:rPr>
                <w:rFonts w:ascii="Times New Roman" w:hAnsi="Times New Roman" w:cs="Times New Roman"/>
              </w:rPr>
              <w:t>quỹ  =</w:t>
            </w:r>
            <w:proofErr w:type="gramEnd"/>
            <w:r w:rsidR="001A4BC1" w:rsidRPr="00767561">
              <w:rPr>
                <w:rFonts w:ascii="Times New Roman" w:hAnsi="Times New Roman" w:cs="Times New Roman"/>
              </w:rPr>
              <w:t>&gt; Chọn phân hệ danh sách phiếu khấu trừ</w:t>
            </w:r>
          </w:p>
          <w:p w14:paraId="2C9739CB" w14:textId="77777777" w:rsidR="001A4BC1" w:rsidRPr="00767561" w:rsidRDefault="001A4BC1" w:rsidP="00DA7BE0">
            <w:pPr>
              <w:widowControl/>
              <w:rPr>
                <w:rFonts w:ascii="Times New Roman" w:hAnsi="Times New Roman" w:cs="Times New Roman"/>
              </w:rPr>
            </w:pPr>
            <w:r w:rsidRPr="00767561">
              <w:rPr>
                <w:rFonts w:ascii="Times New Roman" w:hAnsi="Times New Roman" w:cs="Times New Roman"/>
              </w:rPr>
              <w:t xml:space="preserve">     + Nếu tài khoản xem được nhiều dự án thì cần chọn dự án cần xem danh sách.</w:t>
            </w:r>
          </w:p>
          <w:p w14:paraId="4090DDAA" w14:textId="77777777" w:rsidR="001A4BC1" w:rsidRPr="00767561" w:rsidRDefault="001A4BC1" w:rsidP="00DA7BE0">
            <w:pPr>
              <w:widowControl/>
              <w:ind w:left="357"/>
              <w:rPr>
                <w:rFonts w:ascii="Times New Roman" w:hAnsi="Times New Roman" w:cs="Times New Roman"/>
              </w:rPr>
            </w:pPr>
            <w:r w:rsidRPr="00767561">
              <w:rPr>
                <w:rFonts w:ascii="Times New Roman" w:hAnsi="Times New Roman" w:cs="Times New Roman"/>
              </w:rPr>
              <w:t>+ Nếu tài khoản chỉ add xem 1 dự án thì không cần chọn mà mặc định danh sách phiếu khấu trừ của dự án đang quản lý</w:t>
            </w:r>
          </w:p>
          <w:p w14:paraId="10949016" w14:textId="465480F3" w:rsidR="001A4BC1"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1A4BC1" w:rsidRPr="00767561">
              <w:rPr>
                <w:rFonts w:ascii="Times New Roman" w:hAnsi="Times New Roman" w:cs="Times New Roman"/>
              </w:rPr>
              <w:t>Hệ thống mặc định xem danh sách phiếu khấu trừ của tháng tại thời điểm NSD truy cập. NSD cũng có thể xem theo tùy chọn thời gian.</w:t>
            </w:r>
          </w:p>
        </w:tc>
      </w:tr>
      <w:tr w:rsidR="001A4BC1" w:rsidRPr="00767561" w14:paraId="6C06BF00" w14:textId="77777777" w:rsidTr="00D55EE3">
        <w:tc>
          <w:tcPr>
            <w:tcW w:w="1287" w:type="pct"/>
            <w:shd w:val="clear" w:color="auto" w:fill="auto"/>
            <w:tcPrChange w:id="4974" w:author="Mai Danh Khải" w:date="2023-05-25T14:21:00Z">
              <w:tcPr>
                <w:tcW w:w="1269" w:type="pct"/>
                <w:shd w:val="clear" w:color="auto" w:fill="auto"/>
              </w:tcPr>
            </w:tcPrChange>
          </w:tcPr>
          <w:p w14:paraId="683C8524" w14:textId="77777777" w:rsidR="001A4BC1" w:rsidRPr="00767561" w:rsidRDefault="001A4BC1"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13" w:type="pct"/>
            <w:shd w:val="clear" w:color="auto" w:fill="auto"/>
            <w:tcPrChange w:id="4975" w:author="Mai Danh Khải" w:date="2023-05-25T14:21:00Z">
              <w:tcPr>
                <w:tcW w:w="3731" w:type="pct"/>
                <w:shd w:val="clear" w:color="auto" w:fill="auto"/>
              </w:tcPr>
            </w:tcPrChange>
          </w:tcPr>
          <w:p w14:paraId="74CCB348" w14:textId="72867089" w:rsidR="001A4BC1" w:rsidRPr="00767561" w:rsidRDefault="00D55EE3" w:rsidP="00DA7BE0">
            <w:pPr>
              <w:pStyle w:val="ThutlBinhthng"/>
              <w:ind w:left="0"/>
              <w:rPr>
                <w:rFonts w:ascii="Times New Roman" w:hAnsi="Times New Roman"/>
                <w:sz w:val="24"/>
                <w:szCs w:val="24"/>
                <w:lang w:val="en-US" w:bidi="th-TH"/>
              </w:rPr>
            </w:pPr>
            <w:r w:rsidRPr="00767561">
              <w:rPr>
                <w:rFonts w:ascii="Times New Roman" w:hAnsi="Times New Roman"/>
                <w:sz w:val="24"/>
                <w:szCs w:val="24"/>
              </w:rPr>
              <w:object w:dxaOrig="10875" w:dyaOrig="7028" w14:anchorId="0DF15D9D">
                <v:shape id="_x0000_i1043" type="#_x0000_t75" style="width:336pt;height:234pt" o:ole="">
                  <v:imagedata r:id="rId235" o:title=""/>
                </v:shape>
                <o:OLEObject Type="Embed" ProgID="Paint.Picture" ShapeID="_x0000_i1043" DrawAspect="Content" ObjectID="_1754767767" r:id="rId236"/>
              </w:object>
            </w:r>
          </w:p>
        </w:tc>
      </w:tr>
    </w:tbl>
    <w:p w14:paraId="660D0E66" w14:textId="77777777" w:rsidR="00832022" w:rsidRDefault="00832022" w:rsidP="00832022">
      <w:pPr>
        <w:pStyle w:val="Thnvnban3"/>
        <w:ind w:left="360"/>
        <w:outlineLvl w:val="1"/>
        <w:rPr>
          <w:rFonts w:ascii="Times New Roman" w:hAnsi="Times New Roman"/>
          <w:b/>
          <w:bCs/>
          <w:i/>
          <w:iCs/>
          <w:sz w:val="24"/>
          <w:szCs w:val="24"/>
          <w:lang w:val="en-US" w:bidi="th-TH"/>
        </w:rPr>
      </w:pPr>
    </w:p>
    <w:p w14:paraId="59DA47ED" w14:textId="32E3BE6C" w:rsidR="00294A46" w:rsidRPr="00767561" w:rsidRDefault="00294A46" w:rsidP="00D06C54">
      <w:pPr>
        <w:pStyle w:val="Thnvnban3"/>
        <w:numPr>
          <w:ilvl w:val="1"/>
          <w:numId w:val="22"/>
        </w:numPr>
        <w:ind w:left="0" w:hanging="709"/>
        <w:outlineLvl w:val="1"/>
        <w:rPr>
          <w:rFonts w:ascii="Times New Roman" w:hAnsi="Times New Roman"/>
          <w:b/>
          <w:bCs/>
          <w:i/>
          <w:iCs/>
          <w:sz w:val="24"/>
          <w:szCs w:val="24"/>
          <w:lang w:val="en-US" w:bidi="th-TH"/>
        </w:rPr>
      </w:pPr>
      <w:bookmarkStart w:id="4976" w:name="_Toc134458820"/>
      <w:bookmarkStart w:id="4977" w:name="_Toc135917528"/>
      <w:r w:rsidRPr="00767561">
        <w:rPr>
          <w:rFonts w:ascii="Times New Roman" w:hAnsi="Times New Roman"/>
          <w:b/>
          <w:bCs/>
          <w:i/>
          <w:iCs/>
          <w:sz w:val="24"/>
          <w:szCs w:val="24"/>
          <w:lang w:val="en-US" w:bidi="th-TH"/>
        </w:rPr>
        <w:t>Quản lý tiếp nhận yêu cầu</w:t>
      </w:r>
      <w:bookmarkEnd w:id="4976"/>
      <w:bookmarkEnd w:id="4977"/>
    </w:p>
    <w:p w14:paraId="260642B7" w14:textId="77777777" w:rsidR="00933533" w:rsidRPr="00767561" w:rsidRDefault="00933533" w:rsidP="00D06C54">
      <w:pPr>
        <w:pStyle w:val="Thnvnban3"/>
        <w:numPr>
          <w:ilvl w:val="2"/>
          <w:numId w:val="22"/>
        </w:numPr>
        <w:ind w:left="0"/>
        <w:outlineLvl w:val="2"/>
        <w:rPr>
          <w:rFonts w:ascii="Times New Roman" w:hAnsi="Times New Roman"/>
          <w:b/>
          <w:bCs/>
          <w:i/>
          <w:iCs/>
          <w:sz w:val="24"/>
          <w:szCs w:val="24"/>
          <w:lang w:val="en-US" w:bidi="th-TH"/>
        </w:rPr>
      </w:pPr>
      <w:bookmarkStart w:id="4978" w:name="_Toc134458821"/>
      <w:bookmarkStart w:id="4979" w:name="_Toc135917529"/>
      <w:r w:rsidRPr="00767561">
        <w:rPr>
          <w:rFonts w:ascii="Times New Roman" w:hAnsi="Times New Roman"/>
          <w:b/>
          <w:bCs/>
          <w:i/>
          <w:iCs/>
          <w:sz w:val="24"/>
          <w:szCs w:val="24"/>
          <w:lang w:val="en-US" w:bidi="th-TH"/>
        </w:rPr>
        <w:t>Quy trình chung</w:t>
      </w:r>
      <w:bookmarkEnd w:id="4978"/>
      <w:bookmarkEnd w:id="4979"/>
    </w:p>
    <w:p w14:paraId="593A245F" w14:textId="77777777" w:rsidR="00933533" w:rsidRPr="00767561" w:rsidRDefault="00933533" w:rsidP="00832022">
      <w:pPr>
        <w:pStyle w:val="Thnvnban3"/>
        <w:numPr>
          <w:ilvl w:val="0"/>
          <w:numId w:val="10"/>
        </w:numPr>
        <w:ind w:left="0"/>
        <w:rPr>
          <w:rFonts w:ascii="Times New Roman" w:hAnsi="Times New Roman"/>
          <w:b/>
          <w:bCs/>
          <w:i/>
          <w:iCs/>
          <w:sz w:val="24"/>
          <w:szCs w:val="24"/>
          <w:lang w:val="en-US" w:bidi="th-TH"/>
        </w:rPr>
      </w:pPr>
      <w:r w:rsidRPr="00767561">
        <w:rPr>
          <w:rFonts w:ascii="Times New Roman" w:hAnsi="Times New Roman"/>
          <w:b/>
          <w:bCs/>
          <w:i/>
          <w:iCs/>
          <w:sz w:val="24"/>
          <w:szCs w:val="24"/>
          <w:lang w:val="en-US" w:bidi="th-TH"/>
        </w:rPr>
        <w:t>Quản lý tiếp nhận các phiếu yêu cầu từ các mặt bằng</w:t>
      </w:r>
    </w:p>
    <w:p w14:paraId="26922BB4" w14:textId="69C94E00" w:rsidR="00933533" w:rsidRPr="00767561" w:rsidRDefault="00474D5D" w:rsidP="00DA7BE0">
      <w:pPr>
        <w:pStyle w:val="Thnvnban3"/>
        <w:ind w:left="360"/>
        <w:rPr>
          <w:rFonts w:ascii="Times New Roman" w:hAnsi="Times New Roman"/>
          <w:b/>
          <w:bCs/>
          <w:i/>
          <w:iCs/>
          <w:sz w:val="24"/>
          <w:szCs w:val="24"/>
          <w:lang w:val="en-US" w:bidi="th-TH"/>
        </w:rPr>
      </w:pPr>
      <w:r w:rsidRPr="00767561">
        <w:rPr>
          <w:rFonts w:ascii="Times New Roman" w:hAnsi="Times New Roman"/>
          <w:b/>
          <w:bCs/>
          <w:i/>
          <w:iCs/>
          <w:noProof/>
          <w:sz w:val="24"/>
          <w:szCs w:val="24"/>
          <w:lang w:val="en-US" w:eastAsia="en-US"/>
        </w:rPr>
        <w:lastRenderedPageBreak/>
        <w:drawing>
          <wp:inline distT="0" distB="0" distL="0" distR="0" wp14:anchorId="6101FFC8" wp14:editId="1A69D97D">
            <wp:extent cx="5866765" cy="5600065"/>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866765" cy="5600065"/>
                    </a:xfrm>
                    <a:prstGeom prst="rect">
                      <a:avLst/>
                    </a:prstGeom>
                    <a:noFill/>
                  </pic:spPr>
                </pic:pic>
              </a:graphicData>
            </a:graphic>
          </wp:inline>
        </w:drawing>
      </w:r>
    </w:p>
    <w:p w14:paraId="50A34E0A" w14:textId="77777777" w:rsidR="00933533" w:rsidRPr="00767561" w:rsidRDefault="00933533" w:rsidP="00DA7BE0">
      <w:pPr>
        <w:pStyle w:val="Thnvnban3"/>
        <w:ind w:left="360"/>
        <w:rPr>
          <w:rFonts w:ascii="Times New Roman" w:hAnsi="Times New Roman"/>
          <w:b/>
          <w:bCs/>
          <w:i/>
          <w:iCs/>
          <w:sz w:val="24"/>
          <w:szCs w:val="24"/>
          <w:lang w:val="en-US" w:bidi="th-TH"/>
        </w:rPr>
      </w:pPr>
      <w:r w:rsidRPr="00767561">
        <w:rPr>
          <w:rFonts w:ascii="Times New Roman" w:hAnsi="Times New Roman"/>
          <w:b/>
          <w:bCs/>
          <w:i/>
          <w:iCs/>
          <w:sz w:val="24"/>
          <w:szCs w:val="24"/>
          <w:lang w:val="en-US" w:bidi="th-TH"/>
        </w:rPr>
        <w:t>Mô tả:</w:t>
      </w:r>
    </w:p>
    <w:tbl>
      <w:tblPr>
        <w:tblW w:w="963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Change w:id="4980" w:author="Mai Danh Khải" w:date="2023-05-25T14:21:00Z">
          <w:tblPr>
            <w:tblW w:w="98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PrChange>
      </w:tblPr>
      <w:tblGrid>
        <w:gridCol w:w="858"/>
        <w:gridCol w:w="1723"/>
        <w:gridCol w:w="2798"/>
        <w:gridCol w:w="4252"/>
        <w:tblGridChange w:id="4981">
          <w:tblGrid>
            <w:gridCol w:w="858"/>
            <w:gridCol w:w="1723"/>
            <w:gridCol w:w="2798"/>
            <w:gridCol w:w="4481"/>
          </w:tblGrid>
        </w:tblGridChange>
      </w:tblGrid>
      <w:tr w:rsidR="00933533" w:rsidRPr="00767561" w14:paraId="12B9CDD1" w14:textId="77777777" w:rsidTr="00D55EE3">
        <w:trPr>
          <w:trHeight w:val="65"/>
          <w:jc w:val="center"/>
          <w:trPrChange w:id="4982" w:author="Mai Danh Khải" w:date="2023-05-25T14:21:00Z">
            <w:trPr>
              <w:trHeight w:val="65"/>
              <w:jc w:val="center"/>
            </w:trPr>
          </w:trPrChange>
        </w:trPr>
        <w:tc>
          <w:tcPr>
            <w:tcW w:w="858" w:type="dxa"/>
            <w:vAlign w:val="center"/>
            <w:tcPrChange w:id="4983" w:author="Mai Danh Khải" w:date="2023-05-25T14:21:00Z">
              <w:tcPr>
                <w:tcW w:w="858" w:type="dxa"/>
                <w:vAlign w:val="center"/>
              </w:tcPr>
            </w:tcPrChange>
          </w:tcPr>
          <w:p w14:paraId="23F5B192" w14:textId="77777777" w:rsidR="00933533" w:rsidRPr="00767561" w:rsidRDefault="0093353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Bước thực hiện</w:t>
            </w:r>
          </w:p>
        </w:tc>
        <w:tc>
          <w:tcPr>
            <w:tcW w:w="1723" w:type="dxa"/>
            <w:shd w:val="clear" w:color="auto" w:fill="auto"/>
            <w:vAlign w:val="center"/>
            <w:tcPrChange w:id="4984" w:author="Mai Danh Khải" w:date="2023-05-25T14:21:00Z">
              <w:tcPr>
                <w:tcW w:w="1723" w:type="dxa"/>
                <w:shd w:val="clear" w:color="auto" w:fill="auto"/>
                <w:vAlign w:val="center"/>
              </w:tcPr>
            </w:tcPrChange>
          </w:tcPr>
          <w:p w14:paraId="23AA0303" w14:textId="77777777" w:rsidR="00933533" w:rsidRPr="00767561" w:rsidRDefault="0093353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Hành động</w:t>
            </w:r>
          </w:p>
        </w:tc>
        <w:tc>
          <w:tcPr>
            <w:tcW w:w="2798" w:type="dxa"/>
            <w:shd w:val="clear" w:color="auto" w:fill="auto"/>
            <w:vAlign w:val="center"/>
            <w:tcPrChange w:id="4985" w:author="Mai Danh Khải" w:date="2023-05-25T14:21:00Z">
              <w:tcPr>
                <w:tcW w:w="2798" w:type="dxa"/>
                <w:shd w:val="clear" w:color="auto" w:fill="auto"/>
                <w:vAlign w:val="center"/>
              </w:tcPr>
            </w:tcPrChange>
          </w:tcPr>
          <w:p w14:paraId="4C423CD1" w14:textId="77777777" w:rsidR="00933533" w:rsidRPr="00767561" w:rsidRDefault="0093353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Người thực hiện</w:t>
            </w:r>
          </w:p>
        </w:tc>
        <w:tc>
          <w:tcPr>
            <w:tcW w:w="4252" w:type="dxa"/>
            <w:vAlign w:val="center"/>
            <w:tcPrChange w:id="4986" w:author="Mai Danh Khải" w:date="2023-05-25T14:21:00Z">
              <w:tcPr>
                <w:tcW w:w="4481" w:type="dxa"/>
                <w:vAlign w:val="center"/>
              </w:tcPr>
            </w:tcPrChange>
          </w:tcPr>
          <w:p w14:paraId="2423F6A5" w14:textId="77777777" w:rsidR="00933533" w:rsidRPr="00767561" w:rsidRDefault="00933533" w:rsidP="00DA7BE0">
            <w:pPr>
              <w:spacing w:after="40"/>
              <w:rPr>
                <w:rFonts w:ascii="Times New Roman" w:eastAsia="Arial Unicode MS" w:hAnsi="Times New Roman" w:cs="Times New Roman"/>
                <w:b/>
              </w:rPr>
            </w:pPr>
            <w:r w:rsidRPr="00767561">
              <w:rPr>
                <w:rFonts w:ascii="Times New Roman" w:eastAsia="Arial Unicode MS" w:hAnsi="Times New Roman" w:cs="Times New Roman"/>
                <w:b/>
              </w:rPr>
              <w:t>Mô tả chi tiết</w:t>
            </w:r>
          </w:p>
        </w:tc>
      </w:tr>
      <w:tr w:rsidR="00933533" w:rsidRPr="00767561" w14:paraId="0D88A1F7" w14:textId="77777777" w:rsidTr="00D55EE3">
        <w:trPr>
          <w:trHeight w:val="143"/>
          <w:jc w:val="center"/>
          <w:trPrChange w:id="4987" w:author="Mai Danh Khải" w:date="2023-05-25T14:21:00Z">
            <w:trPr>
              <w:trHeight w:val="143"/>
              <w:jc w:val="center"/>
            </w:trPr>
          </w:trPrChange>
        </w:trPr>
        <w:tc>
          <w:tcPr>
            <w:tcW w:w="858" w:type="dxa"/>
            <w:vAlign w:val="center"/>
            <w:tcPrChange w:id="4988" w:author="Mai Danh Khải" w:date="2023-05-25T14:21:00Z">
              <w:tcPr>
                <w:tcW w:w="858" w:type="dxa"/>
                <w:vAlign w:val="center"/>
              </w:tcPr>
            </w:tcPrChange>
          </w:tcPr>
          <w:p w14:paraId="7D199567"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t>B1</w:t>
            </w:r>
          </w:p>
        </w:tc>
        <w:tc>
          <w:tcPr>
            <w:tcW w:w="1723" w:type="dxa"/>
            <w:shd w:val="clear" w:color="auto" w:fill="auto"/>
            <w:vAlign w:val="center"/>
            <w:tcPrChange w:id="4989" w:author="Mai Danh Khải" w:date="2023-05-25T14:21:00Z">
              <w:tcPr>
                <w:tcW w:w="1723" w:type="dxa"/>
                <w:shd w:val="clear" w:color="auto" w:fill="auto"/>
                <w:vAlign w:val="center"/>
              </w:tcPr>
            </w:tcPrChange>
          </w:tcPr>
          <w:p w14:paraId="59857F63" w14:textId="77777777" w:rsidR="00933533" w:rsidRPr="00767561" w:rsidRDefault="00933533" w:rsidP="00DA7BE0">
            <w:pPr>
              <w:spacing w:after="40"/>
              <w:jc w:val="left"/>
              <w:rPr>
                <w:rFonts w:ascii="Times New Roman" w:eastAsia="Arial Unicode MS" w:hAnsi="Times New Roman" w:cs="Times New Roman"/>
              </w:rPr>
            </w:pPr>
            <w:r w:rsidRPr="00767561">
              <w:rPr>
                <w:rFonts w:ascii="Times New Roman" w:eastAsia="Arial Unicode MS" w:hAnsi="Times New Roman" w:cs="Times New Roman"/>
              </w:rPr>
              <w:t>Gửi yêu cầu, phản ánh</w:t>
            </w:r>
          </w:p>
        </w:tc>
        <w:tc>
          <w:tcPr>
            <w:tcW w:w="2798" w:type="dxa"/>
            <w:shd w:val="clear" w:color="auto" w:fill="auto"/>
            <w:vAlign w:val="center"/>
            <w:tcPrChange w:id="4990" w:author="Mai Danh Khải" w:date="2023-05-25T14:21:00Z">
              <w:tcPr>
                <w:tcW w:w="2798" w:type="dxa"/>
                <w:shd w:val="clear" w:color="auto" w:fill="auto"/>
                <w:vAlign w:val="center"/>
              </w:tcPr>
            </w:tcPrChange>
          </w:tcPr>
          <w:p w14:paraId="7174D340" w14:textId="0E689DFD"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hách hàng/Cư dân</w:t>
            </w:r>
            <w:ins w:id="4991" w:author="Yen, Le Thi Hai (BDHTD)" w:date="2023-05-14T22:30:00Z">
              <w:r w:rsidR="00561521">
                <w:rPr>
                  <w:rFonts w:ascii="Times New Roman" w:eastAsia="Arial Unicode MS" w:hAnsi="Times New Roman" w:cs="Times New Roman"/>
                </w:rPr>
                <w:t xml:space="preserve">/Nhân viên </w:t>
              </w:r>
            </w:ins>
            <w:ins w:id="4992" w:author="Yen, Le Thi Hai (BDHTD)" w:date="2023-05-14T22:31:00Z">
              <w:r w:rsidR="00561521">
                <w:rPr>
                  <w:rFonts w:ascii="Times New Roman" w:eastAsia="Arial Unicode MS" w:hAnsi="Times New Roman" w:cs="Times New Roman"/>
                </w:rPr>
                <w:t>BQL</w:t>
              </w:r>
            </w:ins>
          </w:p>
        </w:tc>
        <w:tc>
          <w:tcPr>
            <w:tcW w:w="4252" w:type="dxa"/>
            <w:vAlign w:val="center"/>
            <w:tcPrChange w:id="4993" w:author="Mai Danh Khải" w:date="2023-05-25T14:21:00Z">
              <w:tcPr>
                <w:tcW w:w="4481" w:type="dxa"/>
                <w:vAlign w:val="center"/>
              </w:tcPr>
            </w:tcPrChange>
          </w:tcPr>
          <w:p w14:paraId="0D89AD51" w14:textId="77777777" w:rsidR="00933533" w:rsidRDefault="00933533" w:rsidP="00DA7BE0">
            <w:pPr>
              <w:spacing w:after="40"/>
              <w:rPr>
                <w:ins w:id="4994" w:author="Yen, Le Thi Hai (BDHTD)" w:date="2023-05-14T22:31:00Z"/>
                <w:rFonts w:ascii="Times New Roman" w:eastAsia="Arial Unicode MS" w:hAnsi="Times New Roman" w:cs="Times New Roman"/>
              </w:rPr>
            </w:pPr>
            <w:r w:rsidRPr="00767561">
              <w:rPr>
                <w:rFonts w:ascii="Times New Roman" w:eastAsia="Arial Unicode MS" w:hAnsi="Times New Roman" w:cs="Times New Roman"/>
              </w:rPr>
              <w:t>Cư dân sử dụng app gửi yêu cầu, đính kèm hình ảnh nếu có</w:t>
            </w:r>
            <w:ins w:id="4995" w:author="Yen, Le Thi Hai (BDHTD)" w:date="2023-05-14T22:31:00Z">
              <w:r w:rsidR="00561521">
                <w:rPr>
                  <w:rFonts w:ascii="Times New Roman" w:eastAsia="Arial Unicode MS" w:hAnsi="Times New Roman" w:cs="Times New Roman"/>
                </w:rPr>
                <w:t>.</w:t>
              </w:r>
            </w:ins>
          </w:p>
          <w:p w14:paraId="29D939BC" w14:textId="351A89C1" w:rsidR="00561521" w:rsidRPr="00767561" w:rsidRDefault="00561521" w:rsidP="00DA7BE0">
            <w:pPr>
              <w:spacing w:after="40"/>
              <w:rPr>
                <w:rFonts w:ascii="Times New Roman" w:eastAsia="Arial Unicode MS" w:hAnsi="Times New Roman" w:cs="Times New Roman"/>
              </w:rPr>
            </w:pPr>
            <w:ins w:id="4996" w:author="Yen, Le Thi Hai (BDHTD)" w:date="2023-05-14T22:31:00Z">
              <w:r>
                <w:rPr>
                  <w:rFonts w:ascii="Times New Roman" w:eastAsia="Arial Unicode MS" w:hAnsi="Times New Roman" w:cs="Times New Roman"/>
                </w:rPr>
                <w:t>Nhân viên BQL sử dụng App nhân viên</w:t>
              </w:r>
            </w:ins>
          </w:p>
        </w:tc>
      </w:tr>
      <w:tr w:rsidR="00933533" w:rsidRPr="00767561" w14:paraId="282F6AA3" w14:textId="77777777" w:rsidTr="00D55EE3">
        <w:trPr>
          <w:trHeight w:val="143"/>
          <w:jc w:val="center"/>
          <w:trPrChange w:id="4997" w:author="Mai Danh Khải" w:date="2023-05-25T14:21:00Z">
            <w:trPr>
              <w:trHeight w:val="143"/>
              <w:jc w:val="center"/>
            </w:trPr>
          </w:trPrChange>
        </w:trPr>
        <w:tc>
          <w:tcPr>
            <w:tcW w:w="858" w:type="dxa"/>
            <w:vAlign w:val="center"/>
            <w:tcPrChange w:id="4998" w:author="Mai Danh Khải" w:date="2023-05-25T14:21:00Z">
              <w:tcPr>
                <w:tcW w:w="858" w:type="dxa"/>
                <w:vAlign w:val="center"/>
              </w:tcPr>
            </w:tcPrChange>
          </w:tcPr>
          <w:p w14:paraId="4DBA2AD7"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t>B2</w:t>
            </w:r>
          </w:p>
        </w:tc>
        <w:tc>
          <w:tcPr>
            <w:tcW w:w="1723" w:type="dxa"/>
            <w:shd w:val="clear" w:color="auto" w:fill="auto"/>
            <w:vAlign w:val="center"/>
            <w:tcPrChange w:id="4999" w:author="Mai Danh Khải" w:date="2023-05-25T14:21:00Z">
              <w:tcPr>
                <w:tcW w:w="1723" w:type="dxa"/>
                <w:shd w:val="clear" w:color="auto" w:fill="auto"/>
                <w:vAlign w:val="center"/>
              </w:tcPr>
            </w:tcPrChange>
          </w:tcPr>
          <w:p w14:paraId="7A0A5717"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Tiếp nhận yêu cầu</w:t>
            </w:r>
          </w:p>
        </w:tc>
        <w:tc>
          <w:tcPr>
            <w:tcW w:w="2798" w:type="dxa"/>
            <w:shd w:val="clear" w:color="auto" w:fill="auto"/>
            <w:vAlign w:val="center"/>
            <w:tcPrChange w:id="5000" w:author="Mai Danh Khải" w:date="2023-05-25T14:21:00Z">
              <w:tcPr>
                <w:tcW w:w="2798" w:type="dxa"/>
                <w:shd w:val="clear" w:color="auto" w:fill="auto"/>
                <w:vAlign w:val="center"/>
              </w:tcPr>
            </w:tcPrChange>
          </w:tcPr>
          <w:p w14:paraId="79BBF727" w14:textId="77777777" w:rsidR="00933533" w:rsidRPr="00767561" w:rsidRDefault="00933533" w:rsidP="00DA7BE0">
            <w:pPr>
              <w:spacing w:after="40"/>
              <w:rPr>
                <w:rFonts w:ascii="Times New Roman" w:eastAsia="Arial Unicode MS" w:hAnsi="Times New Roman" w:cs="Times New Roman"/>
              </w:rPr>
            </w:pPr>
          </w:p>
          <w:p w14:paraId="3B057F4A"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SKH tòa nhà</w:t>
            </w:r>
          </w:p>
        </w:tc>
        <w:tc>
          <w:tcPr>
            <w:tcW w:w="4252" w:type="dxa"/>
            <w:vAlign w:val="center"/>
            <w:tcPrChange w:id="5001" w:author="Mai Danh Khải" w:date="2023-05-25T14:21:00Z">
              <w:tcPr>
                <w:tcW w:w="4481" w:type="dxa"/>
                <w:vAlign w:val="center"/>
              </w:tcPr>
            </w:tcPrChange>
          </w:tcPr>
          <w:p w14:paraId="5CF117EB"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CSKH dùng app tiếp nhận yêu cầu và chuyển tiếp tới BP liên quan xử lý</w:t>
            </w:r>
          </w:p>
        </w:tc>
      </w:tr>
      <w:tr w:rsidR="00933533" w:rsidRPr="00767561" w14:paraId="370B4DF6" w14:textId="77777777" w:rsidTr="00D55EE3">
        <w:trPr>
          <w:trHeight w:val="143"/>
          <w:jc w:val="center"/>
          <w:trPrChange w:id="5002" w:author="Mai Danh Khải" w:date="2023-05-25T14:21:00Z">
            <w:trPr>
              <w:trHeight w:val="143"/>
              <w:jc w:val="center"/>
            </w:trPr>
          </w:trPrChange>
        </w:trPr>
        <w:tc>
          <w:tcPr>
            <w:tcW w:w="858" w:type="dxa"/>
            <w:vAlign w:val="center"/>
            <w:tcPrChange w:id="5003" w:author="Mai Danh Khải" w:date="2023-05-25T14:21:00Z">
              <w:tcPr>
                <w:tcW w:w="858" w:type="dxa"/>
                <w:vAlign w:val="center"/>
              </w:tcPr>
            </w:tcPrChange>
          </w:tcPr>
          <w:p w14:paraId="3E1AC801"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t>B3</w:t>
            </w:r>
          </w:p>
        </w:tc>
        <w:tc>
          <w:tcPr>
            <w:tcW w:w="1723" w:type="dxa"/>
            <w:shd w:val="clear" w:color="auto" w:fill="auto"/>
            <w:vAlign w:val="center"/>
            <w:tcPrChange w:id="5004" w:author="Mai Danh Khải" w:date="2023-05-25T14:21:00Z">
              <w:tcPr>
                <w:tcW w:w="1723" w:type="dxa"/>
                <w:shd w:val="clear" w:color="auto" w:fill="auto"/>
                <w:vAlign w:val="center"/>
              </w:tcPr>
            </w:tcPrChange>
          </w:tcPr>
          <w:p w14:paraId="2477B192"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Giao việc</w:t>
            </w:r>
          </w:p>
        </w:tc>
        <w:tc>
          <w:tcPr>
            <w:tcW w:w="2798" w:type="dxa"/>
            <w:shd w:val="clear" w:color="auto" w:fill="auto"/>
            <w:vAlign w:val="center"/>
            <w:tcPrChange w:id="5005" w:author="Mai Danh Khải" w:date="2023-05-25T14:21:00Z">
              <w:tcPr>
                <w:tcW w:w="2798" w:type="dxa"/>
                <w:shd w:val="clear" w:color="auto" w:fill="auto"/>
                <w:vAlign w:val="center"/>
              </w:tcPr>
            </w:tcPrChange>
          </w:tcPr>
          <w:p w14:paraId="1EE3F466" w14:textId="77777777" w:rsidR="00933533" w:rsidRPr="00767561" w:rsidRDefault="00933533" w:rsidP="00DA7BE0">
            <w:pPr>
              <w:spacing w:after="40"/>
              <w:rPr>
                <w:rFonts w:ascii="Times New Roman" w:eastAsia="Arial Unicode MS" w:hAnsi="Times New Roman" w:cs="Times New Roman"/>
              </w:rPr>
            </w:pPr>
          </w:p>
        </w:tc>
        <w:tc>
          <w:tcPr>
            <w:tcW w:w="4252" w:type="dxa"/>
            <w:vAlign w:val="center"/>
            <w:tcPrChange w:id="5006" w:author="Mai Danh Khải" w:date="2023-05-25T14:21:00Z">
              <w:tcPr>
                <w:tcW w:w="4481" w:type="dxa"/>
                <w:vAlign w:val="center"/>
              </w:tcPr>
            </w:tcPrChange>
          </w:tcPr>
          <w:p w14:paraId="2A23B609" w14:textId="77777777" w:rsidR="00933533" w:rsidRPr="00767561" w:rsidRDefault="00933533" w:rsidP="00DA7BE0">
            <w:pPr>
              <w:spacing w:after="40"/>
              <w:rPr>
                <w:rFonts w:ascii="Times New Roman" w:eastAsia="Arial Unicode MS" w:hAnsi="Times New Roman" w:cs="Times New Roman"/>
              </w:rPr>
            </w:pPr>
            <w:commentRangeStart w:id="5007"/>
            <w:r w:rsidRPr="00767561">
              <w:rPr>
                <w:rFonts w:ascii="Times New Roman" w:eastAsia="Arial Unicode MS" w:hAnsi="Times New Roman" w:cs="Times New Roman"/>
              </w:rPr>
              <w:t>Trưởng bộ phận giao việc cho nhân viên xử lý. Lúc này sẽ phân cấp lại mức độ xử lý, và nhóm công việc (nếu cần)</w:t>
            </w:r>
            <w:commentRangeEnd w:id="5007"/>
            <w:r w:rsidR="00561521">
              <w:rPr>
                <w:rStyle w:val="ThamchiuChuthich"/>
              </w:rPr>
              <w:commentReference w:id="5007"/>
            </w:r>
          </w:p>
        </w:tc>
      </w:tr>
      <w:tr w:rsidR="00933533" w:rsidRPr="00767561" w14:paraId="7EA7A1DA" w14:textId="77777777" w:rsidTr="00D55EE3">
        <w:trPr>
          <w:trHeight w:val="143"/>
          <w:jc w:val="center"/>
          <w:trPrChange w:id="5008" w:author="Mai Danh Khải" w:date="2023-05-25T14:21:00Z">
            <w:trPr>
              <w:trHeight w:val="143"/>
              <w:jc w:val="center"/>
            </w:trPr>
          </w:trPrChange>
        </w:trPr>
        <w:tc>
          <w:tcPr>
            <w:tcW w:w="858" w:type="dxa"/>
            <w:vAlign w:val="center"/>
            <w:tcPrChange w:id="5009" w:author="Mai Danh Khải" w:date="2023-05-25T14:21:00Z">
              <w:tcPr>
                <w:tcW w:w="858" w:type="dxa"/>
                <w:vAlign w:val="center"/>
              </w:tcPr>
            </w:tcPrChange>
          </w:tcPr>
          <w:p w14:paraId="47BAB646"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t>B4</w:t>
            </w:r>
          </w:p>
        </w:tc>
        <w:tc>
          <w:tcPr>
            <w:tcW w:w="1723" w:type="dxa"/>
            <w:shd w:val="clear" w:color="auto" w:fill="auto"/>
            <w:vAlign w:val="center"/>
            <w:tcPrChange w:id="5010" w:author="Mai Danh Khải" w:date="2023-05-25T14:21:00Z">
              <w:tcPr>
                <w:tcW w:w="1723" w:type="dxa"/>
                <w:shd w:val="clear" w:color="auto" w:fill="auto"/>
                <w:vAlign w:val="center"/>
              </w:tcPr>
            </w:tcPrChange>
          </w:tcPr>
          <w:p w14:paraId="60EF8873"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Xử lý yêu cầu</w:t>
            </w:r>
          </w:p>
        </w:tc>
        <w:tc>
          <w:tcPr>
            <w:tcW w:w="2798" w:type="dxa"/>
            <w:shd w:val="clear" w:color="auto" w:fill="auto"/>
            <w:vAlign w:val="center"/>
            <w:tcPrChange w:id="5011" w:author="Mai Danh Khải" w:date="2023-05-25T14:21:00Z">
              <w:tcPr>
                <w:tcW w:w="2798" w:type="dxa"/>
                <w:shd w:val="clear" w:color="auto" w:fill="auto"/>
                <w:vAlign w:val="center"/>
              </w:tcPr>
            </w:tcPrChange>
          </w:tcPr>
          <w:p w14:paraId="605288A1"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liên quan</w:t>
            </w:r>
          </w:p>
        </w:tc>
        <w:tc>
          <w:tcPr>
            <w:tcW w:w="4252" w:type="dxa"/>
            <w:vAlign w:val="center"/>
            <w:tcPrChange w:id="5012" w:author="Mai Danh Khải" w:date="2023-05-25T14:21:00Z">
              <w:tcPr>
                <w:tcW w:w="4481" w:type="dxa"/>
                <w:vAlign w:val="center"/>
              </w:tcPr>
            </w:tcPrChange>
          </w:tcPr>
          <w:p w14:paraId="5950750F" w14:textId="09C6DAA3"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BP liên quan dùng app để xử lý/giao việc.</w:t>
            </w:r>
            <w:r w:rsidR="00832022">
              <w:rPr>
                <w:rFonts w:ascii="Times New Roman" w:eastAsia="Arial Unicode MS" w:hAnsi="Times New Roman" w:cs="Times New Roman"/>
              </w:rPr>
              <w:t xml:space="preserve"> </w:t>
            </w:r>
            <w:commentRangeStart w:id="5013"/>
            <w:r w:rsidRPr="00767561">
              <w:rPr>
                <w:rFonts w:ascii="Times New Roman" w:eastAsia="Arial Unicode MS" w:hAnsi="Times New Roman" w:cs="Times New Roman"/>
                <w:color w:val="FF0000"/>
              </w:rPr>
              <w:t>Tại</w:t>
            </w:r>
            <w:r w:rsidR="00832022">
              <w:rPr>
                <w:rFonts w:ascii="Times New Roman" w:eastAsia="Arial Unicode MS" w:hAnsi="Times New Roman" w:cs="Times New Roman"/>
                <w:color w:val="FF0000"/>
              </w:rPr>
              <w:t xml:space="preserve"> </w:t>
            </w:r>
            <w:r w:rsidRPr="00767561">
              <w:rPr>
                <w:rFonts w:ascii="Times New Roman" w:eastAsia="Arial Unicode MS" w:hAnsi="Times New Roman" w:cs="Times New Roman"/>
                <w:color w:val="FF0000"/>
              </w:rPr>
              <w:t>thời điểm nhân viên tiếp nhận công việc được giao hệ thống sẽ tính ngược thời gian theo quy định về thời gian xử lý</w:t>
            </w:r>
            <w:commentRangeEnd w:id="5013"/>
            <w:r w:rsidR="00561521">
              <w:rPr>
                <w:rStyle w:val="ThamchiuChuthich"/>
              </w:rPr>
              <w:commentReference w:id="5013"/>
            </w:r>
          </w:p>
        </w:tc>
      </w:tr>
      <w:tr w:rsidR="00933533" w:rsidRPr="00767561" w14:paraId="5E0B4328" w14:textId="77777777" w:rsidTr="00D55EE3">
        <w:trPr>
          <w:trHeight w:val="143"/>
          <w:jc w:val="center"/>
          <w:trPrChange w:id="5014" w:author="Mai Danh Khải" w:date="2023-05-25T14:21:00Z">
            <w:trPr>
              <w:trHeight w:val="143"/>
              <w:jc w:val="center"/>
            </w:trPr>
          </w:trPrChange>
        </w:trPr>
        <w:tc>
          <w:tcPr>
            <w:tcW w:w="858" w:type="dxa"/>
            <w:vAlign w:val="center"/>
            <w:tcPrChange w:id="5015" w:author="Mai Danh Khải" w:date="2023-05-25T14:21:00Z">
              <w:tcPr>
                <w:tcW w:w="858" w:type="dxa"/>
                <w:vAlign w:val="center"/>
              </w:tcPr>
            </w:tcPrChange>
          </w:tcPr>
          <w:p w14:paraId="7FF92D7D"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t>B5</w:t>
            </w:r>
          </w:p>
        </w:tc>
        <w:tc>
          <w:tcPr>
            <w:tcW w:w="1723" w:type="dxa"/>
            <w:shd w:val="clear" w:color="auto" w:fill="auto"/>
            <w:vAlign w:val="center"/>
            <w:tcPrChange w:id="5016" w:author="Mai Danh Khải" w:date="2023-05-25T14:21:00Z">
              <w:tcPr>
                <w:tcW w:w="1723" w:type="dxa"/>
                <w:shd w:val="clear" w:color="auto" w:fill="auto"/>
                <w:vAlign w:val="center"/>
              </w:tcPr>
            </w:tcPrChange>
          </w:tcPr>
          <w:p w14:paraId="15531A03"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Thông báo </w:t>
            </w:r>
            <w:r w:rsidRPr="00767561">
              <w:rPr>
                <w:rFonts w:ascii="Times New Roman" w:eastAsia="Arial Unicode MS" w:hAnsi="Times New Roman" w:cs="Times New Roman"/>
              </w:rPr>
              <w:lastRenderedPageBreak/>
              <w:t>hoàn thành</w:t>
            </w:r>
          </w:p>
        </w:tc>
        <w:tc>
          <w:tcPr>
            <w:tcW w:w="2798" w:type="dxa"/>
            <w:shd w:val="clear" w:color="auto" w:fill="auto"/>
            <w:vAlign w:val="center"/>
            <w:tcPrChange w:id="5017" w:author="Mai Danh Khải" w:date="2023-05-25T14:21:00Z">
              <w:tcPr>
                <w:tcW w:w="2798" w:type="dxa"/>
                <w:shd w:val="clear" w:color="auto" w:fill="auto"/>
                <w:vAlign w:val="center"/>
              </w:tcPr>
            </w:tcPrChange>
          </w:tcPr>
          <w:p w14:paraId="30199379"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lastRenderedPageBreak/>
              <w:t xml:space="preserve">CSKH tòa nhà </w:t>
            </w:r>
          </w:p>
        </w:tc>
        <w:tc>
          <w:tcPr>
            <w:tcW w:w="4252" w:type="dxa"/>
            <w:vAlign w:val="center"/>
            <w:tcPrChange w:id="5018" w:author="Mai Danh Khải" w:date="2023-05-25T14:21:00Z">
              <w:tcPr>
                <w:tcW w:w="4481" w:type="dxa"/>
                <w:vAlign w:val="center"/>
              </w:tcPr>
            </w:tcPrChange>
          </w:tcPr>
          <w:p w14:paraId="603B4D24"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 xml:space="preserve">BP Liên quan dùng app để nhập kết quả </w:t>
            </w:r>
            <w:r w:rsidRPr="00767561">
              <w:rPr>
                <w:rFonts w:ascii="Times New Roman" w:eastAsia="Arial Unicode MS" w:hAnsi="Times New Roman" w:cs="Times New Roman"/>
              </w:rPr>
              <w:lastRenderedPageBreak/>
              <w:t>xử lý</w:t>
            </w:r>
          </w:p>
        </w:tc>
      </w:tr>
      <w:tr w:rsidR="00933533" w:rsidRPr="00767561" w14:paraId="6AEC154E" w14:textId="77777777" w:rsidTr="00D55EE3">
        <w:trPr>
          <w:trHeight w:val="143"/>
          <w:jc w:val="center"/>
          <w:trPrChange w:id="5019" w:author="Mai Danh Khải" w:date="2023-05-25T14:21:00Z">
            <w:trPr>
              <w:trHeight w:val="143"/>
              <w:jc w:val="center"/>
            </w:trPr>
          </w:trPrChange>
        </w:trPr>
        <w:tc>
          <w:tcPr>
            <w:tcW w:w="858" w:type="dxa"/>
            <w:vAlign w:val="center"/>
            <w:tcPrChange w:id="5020" w:author="Mai Danh Khải" w:date="2023-05-25T14:21:00Z">
              <w:tcPr>
                <w:tcW w:w="858" w:type="dxa"/>
                <w:vAlign w:val="center"/>
              </w:tcPr>
            </w:tcPrChange>
          </w:tcPr>
          <w:p w14:paraId="711C30A4" w14:textId="77777777" w:rsidR="00933533" w:rsidRPr="00767561" w:rsidRDefault="00933533" w:rsidP="00832022">
            <w:pPr>
              <w:spacing w:after="40"/>
              <w:ind w:left="164"/>
              <w:jc w:val="left"/>
              <w:rPr>
                <w:rFonts w:ascii="Times New Roman" w:eastAsia="Arial Unicode MS" w:hAnsi="Times New Roman" w:cs="Times New Roman"/>
              </w:rPr>
            </w:pPr>
            <w:r w:rsidRPr="00767561">
              <w:rPr>
                <w:rFonts w:ascii="Times New Roman" w:eastAsia="Arial Unicode MS" w:hAnsi="Times New Roman" w:cs="Times New Roman"/>
              </w:rPr>
              <w:lastRenderedPageBreak/>
              <w:t>B6</w:t>
            </w:r>
          </w:p>
        </w:tc>
        <w:tc>
          <w:tcPr>
            <w:tcW w:w="1723" w:type="dxa"/>
            <w:shd w:val="clear" w:color="auto" w:fill="auto"/>
            <w:vAlign w:val="center"/>
            <w:tcPrChange w:id="5021" w:author="Mai Danh Khải" w:date="2023-05-25T14:21:00Z">
              <w:tcPr>
                <w:tcW w:w="1723" w:type="dxa"/>
                <w:shd w:val="clear" w:color="auto" w:fill="auto"/>
                <w:vAlign w:val="center"/>
              </w:tcPr>
            </w:tcPrChange>
          </w:tcPr>
          <w:p w14:paraId="6182FEFC"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Xác nhận hoàn thành</w:t>
            </w:r>
          </w:p>
        </w:tc>
        <w:tc>
          <w:tcPr>
            <w:tcW w:w="2798" w:type="dxa"/>
            <w:shd w:val="clear" w:color="auto" w:fill="auto"/>
            <w:vAlign w:val="center"/>
            <w:tcPrChange w:id="5022" w:author="Mai Danh Khải" w:date="2023-05-25T14:21:00Z">
              <w:tcPr>
                <w:tcW w:w="2798" w:type="dxa"/>
                <w:shd w:val="clear" w:color="auto" w:fill="auto"/>
                <w:vAlign w:val="center"/>
              </w:tcPr>
            </w:tcPrChange>
          </w:tcPr>
          <w:p w14:paraId="797CE9AD"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Khách hàng/Cư dân</w:t>
            </w:r>
          </w:p>
        </w:tc>
        <w:tc>
          <w:tcPr>
            <w:tcW w:w="4252" w:type="dxa"/>
            <w:vAlign w:val="center"/>
            <w:tcPrChange w:id="5023" w:author="Mai Danh Khải" w:date="2023-05-25T14:21:00Z">
              <w:tcPr>
                <w:tcW w:w="4481" w:type="dxa"/>
                <w:vAlign w:val="center"/>
              </w:tcPr>
            </w:tcPrChange>
          </w:tcPr>
          <w:p w14:paraId="481D93C6" w14:textId="4524AD9D"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Cư dân</w:t>
            </w:r>
            <w:ins w:id="5024" w:author="Yen, Le Thi Hai (BDHTD)" w:date="2023-05-14T22:34:00Z">
              <w:r w:rsidR="00561521">
                <w:rPr>
                  <w:rFonts w:ascii="Times New Roman" w:eastAsia="Arial Unicode MS" w:hAnsi="Times New Roman" w:cs="Times New Roman"/>
                </w:rPr>
                <w:t>/LĐ BQL</w:t>
              </w:r>
            </w:ins>
            <w:r w:rsidRPr="00767561">
              <w:rPr>
                <w:rFonts w:ascii="Times New Roman" w:eastAsia="Arial Unicode MS" w:hAnsi="Times New Roman" w:cs="Times New Roman"/>
              </w:rPr>
              <w:t xml:space="preserve"> dùng app xác nhận yêu cầu hoàn thành và đánh giá chất lượng dịch vụ.</w:t>
            </w:r>
          </w:p>
          <w:p w14:paraId="31BAEB92" w14:textId="77777777" w:rsidR="00933533" w:rsidRPr="00767561" w:rsidRDefault="00933533" w:rsidP="00DA7BE0">
            <w:pPr>
              <w:spacing w:after="40"/>
              <w:rPr>
                <w:rFonts w:ascii="Times New Roman" w:eastAsia="Arial Unicode MS" w:hAnsi="Times New Roman" w:cs="Times New Roman"/>
              </w:rPr>
            </w:pPr>
            <w:r w:rsidRPr="00767561">
              <w:rPr>
                <w:rFonts w:ascii="Times New Roman" w:eastAsia="Arial Unicode MS" w:hAnsi="Times New Roman" w:cs="Times New Roman"/>
              </w:rPr>
              <w:t>Nếu sau thời gian quy định 24h mà cư dân không xác nhận thì hệ thống tự xác nhận yêu cầu.</w:t>
            </w:r>
          </w:p>
        </w:tc>
      </w:tr>
    </w:tbl>
    <w:p w14:paraId="54BDF112" w14:textId="77777777" w:rsidR="00832022" w:rsidRDefault="00832022" w:rsidP="00832022">
      <w:pPr>
        <w:pStyle w:val="Thnvnban3"/>
        <w:outlineLvl w:val="2"/>
        <w:rPr>
          <w:rFonts w:ascii="Times New Roman" w:hAnsi="Times New Roman"/>
          <w:b/>
          <w:bCs/>
          <w:i/>
          <w:iCs/>
          <w:sz w:val="24"/>
          <w:szCs w:val="24"/>
          <w:lang w:val="en-US" w:bidi="th-TH"/>
        </w:rPr>
      </w:pPr>
    </w:p>
    <w:p w14:paraId="7DFA464C" w14:textId="78CFBE21" w:rsidR="00445D27" w:rsidRPr="00767561"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025" w:name="_Toc134458822"/>
      <w:bookmarkStart w:id="5026" w:name="_Toc135917530"/>
      <w:r w:rsidRPr="00767561">
        <w:rPr>
          <w:rFonts w:ascii="Times New Roman" w:hAnsi="Times New Roman"/>
          <w:b/>
          <w:bCs/>
          <w:i/>
          <w:iCs/>
          <w:sz w:val="24"/>
          <w:szCs w:val="24"/>
          <w:lang w:val="en-US" w:bidi="th-TH"/>
        </w:rPr>
        <w:t>Hiển thị danh sách phiếu yêu cầu</w:t>
      </w:r>
      <w:bookmarkEnd w:id="5025"/>
      <w:bookmarkEnd w:id="5026"/>
    </w:p>
    <w:tbl>
      <w:tblPr>
        <w:tblW w:w="5154"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2"/>
        <w:gridCol w:w="7180"/>
      </w:tblGrid>
      <w:tr w:rsidR="00445D27" w:rsidRPr="00767561" w14:paraId="6115A1D4" w14:textId="77777777" w:rsidTr="00832022">
        <w:tc>
          <w:tcPr>
            <w:tcW w:w="1273" w:type="pct"/>
            <w:shd w:val="clear" w:color="auto" w:fill="auto"/>
          </w:tcPr>
          <w:p w14:paraId="2613EF1C" w14:textId="77777777" w:rsidR="00445D27" w:rsidRPr="00767561" w:rsidRDefault="00445D27" w:rsidP="00DA7BE0">
            <w:pPr>
              <w:pStyle w:val="ThutlBinhthng"/>
              <w:ind w:left="0"/>
              <w:jc w:val="left"/>
              <w:rPr>
                <w:rFonts w:ascii="Times New Roman" w:hAnsi="Times New Roman"/>
                <w:b/>
                <w:sz w:val="24"/>
                <w:szCs w:val="24"/>
                <w:lang w:val="en-US" w:bidi="th-TH"/>
              </w:rPr>
            </w:pPr>
            <w:r w:rsidRPr="00767561">
              <w:rPr>
                <w:rFonts w:ascii="Times New Roman" w:hAnsi="Times New Roman"/>
                <w:b/>
                <w:sz w:val="24"/>
                <w:szCs w:val="24"/>
                <w:lang w:val="en-US" w:bidi="th-TH"/>
              </w:rPr>
              <w:t>Mục đích</w:t>
            </w:r>
          </w:p>
        </w:tc>
        <w:tc>
          <w:tcPr>
            <w:tcW w:w="3727" w:type="pct"/>
            <w:shd w:val="clear" w:color="auto" w:fill="auto"/>
          </w:tcPr>
          <w:p w14:paraId="65C8BD5E" w14:textId="77777777" w:rsidR="00445D27" w:rsidRPr="00767561" w:rsidRDefault="00445D27" w:rsidP="00DA7BE0">
            <w:pPr>
              <w:pStyle w:val="ThutlBinhthng"/>
              <w:ind w:left="0"/>
              <w:rPr>
                <w:rFonts w:ascii="Times New Roman" w:hAnsi="Times New Roman"/>
                <w:sz w:val="24"/>
                <w:szCs w:val="24"/>
                <w:lang w:val="en-US" w:bidi="th-TH"/>
              </w:rPr>
            </w:pPr>
            <w:r w:rsidRPr="00767561">
              <w:rPr>
                <w:rFonts w:ascii="Times New Roman" w:hAnsi="Times New Roman"/>
                <w:sz w:val="24"/>
                <w:szCs w:val="24"/>
                <w:lang w:val="en-US" w:bidi="th-TH"/>
              </w:rPr>
              <w:t xml:space="preserve">Cho phép NSD có thể xem chi tiết danh sách </w:t>
            </w:r>
            <w:r w:rsidR="001A4BC1" w:rsidRPr="00767561">
              <w:rPr>
                <w:rFonts w:ascii="Times New Roman" w:hAnsi="Times New Roman"/>
                <w:sz w:val="24"/>
                <w:szCs w:val="24"/>
                <w:lang w:val="en-US" w:bidi="th-TH"/>
              </w:rPr>
              <w:t>các phiếu yêu cầu</w:t>
            </w:r>
            <w:r w:rsidRPr="00767561">
              <w:rPr>
                <w:rFonts w:ascii="Times New Roman" w:hAnsi="Times New Roman"/>
                <w:sz w:val="24"/>
                <w:szCs w:val="24"/>
                <w:lang w:val="en-US" w:bidi="th-TH"/>
              </w:rPr>
              <w:t xml:space="preserve"> </w:t>
            </w:r>
          </w:p>
        </w:tc>
      </w:tr>
      <w:tr w:rsidR="00445D27" w:rsidRPr="00767561" w14:paraId="14D2D879" w14:textId="77777777" w:rsidTr="00832022">
        <w:tc>
          <w:tcPr>
            <w:tcW w:w="1273" w:type="pct"/>
            <w:shd w:val="clear" w:color="auto" w:fill="auto"/>
          </w:tcPr>
          <w:p w14:paraId="15EE2453" w14:textId="77777777" w:rsidR="00445D27" w:rsidRPr="00767561" w:rsidRDefault="00445D27" w:rsidP="00DA7BE0">
            <w:pPr>
              <w:pStyle w:val="ThutlBinhthng"/>
              <w:ind w:left="0"/>
              <w:jc w:val="left"/>
              <w:rPr>
                <w:rFonts w:ascii="Times New Roman" w:hAnsi="Times New Roman"/>
                <w:b/>
                <w:sz w:val="24"/>
                <w:szCs w:val="24"/>
                <w:highlight w:val="yellow"/>
                <w:lang w:val="en-US" w:bidi="th-TH"/>
              </w:rPr>
            </w:pPr>
            <w:r w:rsidRPr="00767561">
              <w:rPr>
                <w:rFonts w:ascii="Times New Roman" w:hAnsi="Times New Roman"/>
                <w:b/>
                <w:sz w:val="24"/>
                <w:szCs w:val="24"/>
                <w:highlight w:val="yellow"/>
                <w:lang w:val="en-US" w:bidi="th-TH"/>
              </w:rPr>
              <w:t>Đối tượng</w:t>
            </w:r>
          </w:p>
        </w:tc>
        <w:tc>
          <w:tcPr>
            <w:tcW w:w="3727" w:type="pct"/>
            <w:shd w:val="clear" w:color="auto" w:fill="auto"/>
          </w:tcPr>
          <w:p w14:paraId="6BF4439D" w14:textId="45A01A48" w:rsidR="00445D27" w:rsidRPr="00767561" w:rsidRDefault="00445D27" w:rsidP="00DA7BE0">
            <w:pPr>
              <w:pStyle w:val="ThutlBinhthng"/>
              <w:ind w:left="0"/>
              <w:rPr>
                <w:rFonts w:ascii="Times New Roman" w:hAnsi="Times New Roman"/>
                <w:sz w:val="24"/>
                <w:szCs w:val="24"/>
                <w:highlight w:val="yellow"/>
                <w:lang w:val="en-US" w:bidi="th-TH"/>
              </w:rPr>
            </w:pPr>
            <w:del w:id="5027" w:author="Yen, Le Thi Hai (BDHTD)" w:date="2023-05-14T22:35:00Z">
              <w:r w:rsidRPr="00767561" w:rsidDel="00D55F39">
                <w:rPr>
                  <w:rFonts w:ascii="Times New Roman" w:hAnsi="Times New Roman"/>
                  <w:sz w:val="24"/>
                  <w:szCs w:val="24"/>
                  <w:highlight w:val="yellow"/>
                  <w:lang w:val="en-US" w:bidi="th-TH"/>
                </w:rPr>
                <w:delText xml:space="preserve">Kế toán </w:delText>
              </w:r>
            </w:del>
            <w:ins w:id="5028" w:author="Yen, Le Thi Hai (BDHTD)" w:date="2023-05-14T22:35:00Z">
              <w:r w:rsidR="00D55F39">
                <w:rPr>
                  <w:rFonts w:ascii="Times New Roman" w:hAnsi="Times New Roman"/>
                  <w:sz w:val="24"/>
                  <w:szCs w:val="24"/>
                  <w:highlight w:val="yellow"/>
                  <w:lang w:val="en-US" w:bidi="th-TH"/>
                </w:rPr>
                <w:t>C</w:t>
              </w:r>
            </w:ins>
            <w:del w:id="5029" w:author="Yen, Le Thi Hai (BDHTD)" w:date="2023-05-14T22:35:00Z">
              <w:r w:rsidRPr="00767561" w:rsidDel="00D55F39">
                <w:rPr>
                  <w:rFonts w:ascii="Times New Roman" w:hAnsi="Times New Roman"/>
                  <w:sz w:val="24"/>
                  <w:szCs w:val="24"/>
                  <w:highlight w:val="yellow"/>
                  <w:lang w:val="en-US" w:bidi="th-TH"/>
                </w:rPr>
                <w:delText>hoặc c</w:delText>
              </w:r>
            </w:del>
            <w:r w:rsidRPr="00767561">
              <w:rPr>
                <w:rFonts w:ascii="Times New Roman" w:hAnsi="Times New Roman"/>
                <w:sz w:val="24"/>
                <w:szCs w:val="24"/>
                <w:highlight w:val="yellow"/>
                <w:lang w:val="en-US" w:bidi="th-TH"/>
              </w:rPr>
              <w:t>hăm sóc khách hàng</w:t>
            </w:r>
            <w:ins w:id="5030" w:author="Yen, Le Thi Hai (BDHTD)" w:date="2023-05-14T22:35:00Z">
              <w:r w:rsidR="00D55F39">
                <w:rPr>
                  <w:rFonts w:ascii="Times New Roman" w:hAnsi="Times New Roman"/>
                  <w:sz w:val="24"/>
                  <w:szCs w:val="24"/>
                  <w:highlight w:val="yellow"/>
                  <w:lang w:val="en-US" w:bidi="th-TH"/>
                </w:rPr>
                <w:t>, kế toán, Phòng thanh tra và KSDV</w:t>
              </w:r>
            </w:ins>
          </w:p>
        </w:tc>
      </w:tr>
      <w:tr w:rsidR="00445D27" w:rsidRPr="00767561" w14:paraId="6B5BC203" w14:textId="77777777" w:rsidTr="00832022">
        <w:tc>
          <w:tcPr>
            <w:tcW w:w="1273" w:type="pct"/>
            <w:shd w:val="clear" w:color="auto" w:fill="auto"/>
          </w:tcPr>
          <w:p w14:paraId="77C745F0" w14:textId="77777777" w:rsidR="00445D27" w:rsidRPr="00767561" w:rsidRDefault="00445D27"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Mô tả chức năng:</w:t>
            </w:r>
          </w:p>
        </w:tc>
        <w:tc>
          <w:tcPr>
            <w:tcW w:w="3727" w:type="pct"/>
            <w:shd w:val="clear" w:color="auto" w:fill="auto"/>
          </w:tcPr>
          <w:p w14:paraId="32D2F9EE" w14:textId="77777777" w:rsidR="00445D27" w:rsidRPr="00767561" w:rsidRDefault="00445D27"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2CAEF1C" w14:textId="77777777" w:rsidR="00445D27" w:rsidRPr="00767561" w:rsidRDefault="00445D27" w:rsidP="00DA7BE0">
            <w:pPr>
              <w:widowControl/>
              <w:numPr>
                <w:ilvl w:val="0"/>
                <w:numId w:val="7"/>
              </w:numPr>
              <w:rPr>
                <w:rFonts w:ascii="Times New Roman" w:eastAsia="Times New Roman" w:hAnsi="Times New Roman" w:cs="Times New Roman"/>
                <w:lang w:bidi="th-TH"/>
              </w:rPr>
            </w:pPr>
            <w:r w:rsidRPr="00767561">
              <w:rPr>
                <w:rFonts w:ascii="Times New Roman" w:eastAsia="Times New Roman" w:hAnsi="Times New Roman" w:cs="Times New Roman"/>
                <w:lang w:bidi="th-TH"/>
              </w:rPr>
              <w:t xml:space="preserve">NSD vào module </w:t>
            </w:r>
            <w:r w:rsidR="001A4BC1" w:rsidRPr="00767561">
              <w:rPr>
                <w:rFonts w:ascii="Times New Roman" w:eastAsia="Times New Roman" w:hAnsi="Times New Roman" w:cs="Times New Roman"/>
                <w:lang w:bidi="th-TH"/>
              </w:rPr>
              <w:t xml:space="preserve">Khách </w:t>
            </w:r>
            <w:proofErr w:type="gramStart"/>
            <w:r w:rsidR="001A4BC1" w:rsidRPr="00767561">
              <w:rPr>
                <w:rFonts w:ascii="Times New Roman" w:eastAsia="Times New Roman" w:hAnsi="Times New Roman" w:cs="Times New Roman"/>
                <w:lang w:bidi="th-TH"/>
              </w:rPr>
              <w:t xml:space="preserve">hàng </w:t>
            </w:r>
            <w:r w:rsidRPr="00767561">
              <w:rPr>
                <w:rFonts w:ascii="Times New Roman" w:eastAsia="Times New Roman" w:hAnsi="Times New Roman" w:cs="Times New Roman"/>
                <w:lang w:bidi="th-TH"/>
              </w:rPr>
              <w:t xml:space="preserve"> =</w:t>
            </w:r>
            <w:proofErr w:type="gramEnd"/>
            <w:r w:rsidRPr="00767561">
              <w:rPr>
                <w:rFonts w:ascii="Times New Roman" w:eastAsia="Times New Roman" w:hAnsi="Times New Roman" w:cs="Times New Roman"/>
                <w:lang w:bidi="th-TH"/>
              </w:rPr>
              <w:t xml:space="preserve">&gt; Chọn phân hệ </w:t>
            </w:r>
            <w:r w:rsidR="001A4BC1" w:rsidRPr="00767561">
              <w:rPr>
                <w:rFonts w:ascii="Times New Roman" w:eastAsia="Times New Roman" w:hAnsi="Times New Roman" w:cs="Times New Roman"/>
                <w:lang w:bidi="th-TH"/>
              </w:rPr>
              <w:t>danh sách yêu cầu</w:t>
            </w:r>
          </w:p>
          <w:p w14:paraId="1E43E23C" w14:textId="77777777" w:rsidR="00445D27" w:rsidRPr="00767561" w:rsidRDefault="00445D27" w:rsidP="00DA7BE0">
            <w:pPr>
              <w:widowControl/>
              <w:rPr>
                <w:rFonts w:ascii="Times New Roman" w:eastAsia="Times New Roman" w:hAnsi="Times New Roman" w:cs="Times New Roman"/>
                <w:lang w:bidi="th-TH"/>
              </w:rPr>
            </w:pPr>
            <w:r w:rsidRPr="00767561">
              <w:rPr>
                <w:rFonts w:ascii="Times New Roman" w:eastAsia="Times New Roman" w:hAnsi="Times New Roman" w:cs="Times New Roman"/>
                <w:lang w:bidi="th-TH"/>
              </w:rPr>
              <w:t xml:space="preserve">     + Nếu tài khoản xem được nhiều dự án thì cần chọn dự án cần xem danh sách.</w:t>
            </w:r>
          </w:p>
          <w:p w14:paraId="2D4AE234" w14:textId="77777777" w:rsidR="00445D27" w:rsidRPr="00767561" w:rsidRDefault="00445D27" w:rsidP="00DA7BE0">
            <w:pPr>
              <w:widowControl/>
              <w:ind w:left="357"/>
              <w:rPr>
                <w:rFonts w:ascii="Times New Roman" w:eastAsia="Times New Roman" w:hAnsi="Times New Roman" w:cs="Times New Roman"/>
                <w:lang w:bidi="th-TH"/>
              </w:rPr>
            </w:pPr>
            <w:r w:rsidRPr="00767561">
              <w:rPr>
                <w:rFonts w:ascii="Times New Roman" w:eastAsia="Times New Roman" w:hAnsi="Times New Roman" w:cs="Times New Roman"/>
                <w:lang w:bidi="th-TH"/>
              </w:rPr>
              <w:t xml:space="preserve">+ Nếu tài khoản chỉ add xem 1 dự án thì không cần chọn mà mặc định danh sách phiếu </w:t>
            </w:r>
            <w:r w:rsidR="001A4BC1" w:rsidRPr="00767561">
              <w:rPr>
                <w:rFonts w:ascii="Times New Roman" w:eastAsia="Times New Roman" w:hAnsi="Times New Roman" w:cs="Times New Roman"/>
                <w:lang w:bidi="th-TH"/>
              </w:rPr>
              <w:t>yêu cầu</w:t>
            </w:r>
            <w:r w:rsidRPr="00767561">
              <w:rPr>
                <w:rFonts w:ascii="Times New Roman" w:eastAsia="Times New Roman" w:hAnsi="Times New Roman" w:cs="Times New Roman"/>
                <w:lang w:bidi="th-TH"/>
              </w:rPr>
              <w:t xml:space="preserve"> của dự án đang quản lý</w:t>
            </w:r>
          </w:p>
          <w:p w14:paraId="2CD4A688" w14:textId="77777777" w:rsidR="00445D27" w:rsidRPr="00AB2B18" w:rsidRDefault="00445D27" w:rsidP="00DA7BE0">
            <w:pPr>
              <w:widowControl/>
              <w:numPr>
                <w:ilvl w:val="0"/>
                <w:numId w:val="7"/>
              </w:numPr>
              <w:rPr>
                <w:rFonts w:ascii="Times New Roman" w:hAnsi="Times New Roman" w:cs="Times New Roman"/>
              </w:rPr>
            </w:pPr>
            <w:r w:rsidRPr="00767561">
              <w:rPr>
                <w:rFonts w:ascii="Times New Roman" w:eastAsia="Times New Roman" w:hAnsi="Times New Roman" w:cs="Times New Roman"/>
                <w:lang w:bidi="th-TH"/>
              </w:rPr>
              <w:t xml:space="preserve">Hệ thống mặc định xem danh sách </w:t>
            </w:r>
            <w:r w:rsidR="001A4BC1" w:rsidRPr="00767561">
              <w:rPr>
                <w:rFonts w:ascii="Times New Roman" w:eastAsia="Times New Roman" w:hAnsi="Times New Roman" w:cs="Times New Roman"/>
                <w:lang w:bidi="th-TH"/>
              </w:rPr>
              <w:t>yêu cầu</w:t>
            </w:r>
            <w:r w:rsidRPr="00767561">
              <w:rPr>
                <w:rFonts w:ascii="Times New Roman" w:eastAsia="Times New Roman" w:hAnsi="Times New Roman" w:cs="Times New Roman"/>
                <w:lang w:bidi="th-TH"/>
              </w:rPr>
              <w:t xml:space="preserve"> của tháng tại thời điểm NSD truy cập. NSD cũng có thể xem theo tùy chọn thời gian.</w:t>
            </w:r>
          </w:p>
          <w:p w14:paraId="75056760" w14:textId="77777777" w:rsidR="00AB2B18" w:rsidRPr="00767561" w:rsidRDefault="00AB2B18" w:rsidP="00DA7BE0">
            <w:pPr>
              <w:widowControl/>
              <w:numPr>
                <w:ilvl w:val="0"/>
                <w:numId w:val="7"/>
              </w:numPr>
              <w:rPr>
                <w:rFonts w:ascii="Times New Roman" w:hAnsi="Times New Roman" w:cs="Times New Roman"/>
              </w:rPr>
            </w:pPr>
            <w:r>
              <w:rPr>
                <w:rFonts w:ascii="Times New Roman" w:hAnsi="Times New Roman" w:cs="Times New Roman"/>
              </w:rPr>
              <w:t>Danh sách yêu cầu được lưu và hiện thị trên phần mềm và App</w:t>
            </w:r>
          </w:p>
        </w:tc>
      </w:tr>
      <w:tr w:rsidR="00445D27" w:rsidRPr="00767561" w14:paraId="3863D3B4" w14:textId="77777777" w:rsidTr="00832022">
        <w:tc>
          <w:tcPr>
            <w:tcW w:w="1273" w:type="pct"/>
            <w:shd w:val="clear" w:color="auto" w:fill="auto"/>
          </w:tcPr>
          <w:p w14:paraId="2C6930EA" w14:textId="77777777" w:rsidR="00445D27" w:rsidRPr="00767561" w:rsidRDefault="00445D27" w:rsidP="00DA7BE0">
            <w:pPr>
              <w:pStyle w:val="ThutlBinhthng"/>
              <w:ind w:left="0"/>
              <w:rPr>
                <w:rFonts w:ascii="Times New Roman" w:hAnsi="Times New Roman"/>
                <w:b/>
                <w:sz w:val="24"/>
                <w:szCs w:val="24"/>
                <w:lang w:val="en-US" w:bidi="th-TH"/>
              </w:rPr>
            </w:pPr>
            <w:r w:rsidRPr="00767561">
              <w:rPr>
                <w:rFonts w:ascii="Times New Roman" w:hAnsi="Times New Roman"/>
                <w:sz w:val="24"/>
                <w:szCs w:val="24"/>
                <w:lang w:eastAsia="vi-VN"/>
              </w:rPr>
              <w:t>Giao diện minh họa</w:t>
            </w:r>
          </w:p>
        </w:tc>
        <w:tc>
          <w:tcPr>
            <w:tcW w:w="3727" w:type="pct"/>
            <w:shd w:val="clear" w:color="auto" w:fill="auto"/>
          </w:tcPr>
          <w:p w14:paraId="5A865886" w14:textId="39063C38" w:rsidR="00445D27" w:rsidRDefault="00474D5D" w:rsidP="00DA7BE0">
            <w:pPr>
              <w:pStyle w:val="ThutlBinhthng"/>
              <w:ind w:left="0"/>
              <w:rPr>
                <w:rFonts w:ascii="Times New Roman" w:hAnsi="Times New Roman"/>
                <w:noProof/>
                <w:sz w:val="24"/>
                <w:szCs w:val="24"/>
                <w:lang w:val="en-US" w:bidi="th-TH"/>
              </w:rPr>
            </w:pPr>
            <w:r w:rsidRPr="00767561">
              <w:rPr>
                <w:rFonts w:ascii="Times New Roman" w:hAnsi="Times New Roman"/>
                <w:noProof/>
                <w:sz w:val="24"/>
                <w:szCs w:val="24"/>
                <w:lang w:val="en-US"/>
              </w:rPr>
              <mc:AlternateContent>
                <mc:Choice Requires="wps">
                  <w:drawing>
                    <wp:anchor distT="0" distB="0" distL="114300" distR="114300" simplePos="0" relativeHeight="251668480" behindDoc="0" locked="0" layoutInCell="1" allowOverlap="1" wp14:anchorId="24BE8947" wp14:editId="0465309A">
                      <wp:simplePos x="0" y="0"/>
                      <wp:positionH relativeFrom="column">
                        <wp:posOffset>2782570</wp:posOffset>
                      </wp:positionH>
                      <wp:positionV relativeFrom="paragraph">
                        <wp:posOffset>1795780</wp:posOffset>
                      </wp:positionV>
                      <wp:extent cx="1323975" cy="309880"/>
                      <wp:effectExtent l="1543050" t="1905" r="0" b="2540"/>
                      <wp:wrapNone/>
                      <wp:docPr id="134428983" name="Callout: Line with No Border 1344289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23975" cy="309880"/>
                              </a:xfrm>
                              <a:prstGeom prst="callout1">
                                <a:avLst>
                                  <a:gd name="adj1" fmla="val 36884"/>
                                  <a:gd name="adj2" fmla="val -5755"/>
                                  <a:gd name="adj3" fmla="val 70694"/>
                                  <a:gd name="adj4" fmla="val -115829"/>
                                </a:avLst>
                              </a:prstGeom>
                              <a:solidFill>
                                <a:srgbClr val="FFFFFF"/>
                              </a:solidFill>
                              <a:ln w="9525">
                                <a:solidFill>
                                  <a:srgbClr val="000000"/>
                                </a:solidFill>
                                <a:miter lim="800000"/>
                                <a:headEnd/>
                                <a:tailEnd/>
                              </a:ln>
                            </wps:spPr>
                            <wps:txbx>
                              <w:txbxContent>
                                <w:p w14:paraId="5F0C42D3" w14:textId="77777777" w:rsidR="000B788C" w:rsidRPr="001A4BC1" w:rsidRDefault="000B788C" w:rsidP="001A4BC1">
                                  <w:pPr>
                                    <w:shd w:val="clear" w:color="auto" w:fill="F7CAAC"/>
                                    <w:rPr>
                                      <w:sz w:val="16"/>
                                      <w:szCs w:val="16"/>
                                    </w:rPr>
                                  </w:pPr>
                                  <w:r>
                                    <w:rPr>
                                      <w:sz w:val="14"/>
                                      <w:szCs w:val="14"/>
                                    </w:rPr>
                                    <w:t>Hình ảnh nhân viên a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4BE8947" id="Callout: Line with No Border 134428983" o:spid="_x0000_s1051" type="#_x0000_t41" style="position:absolute;left:0;text-align:left;margin-left:219.1pt;margin-top:141.4pt;width:104.25pt;height:24.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" adj="-25019,15270,-1243,7967">
                      <v:textbox>
                        <w:txbxContent>
                          <w:p w14:paraId="5F0C42D3" w14:textId="77777777" w:rsidR="000B788C" w:rsidRPr="001A4BC1" w:rsidRDefault="000B788C" w:rsidP="001A4BC1">
                            <w:pPr>
                              <w:shd w:val="clear" w:color="auto" w:fill="F7CAAC"/>
                              <w:rPr>
                                <w:sz w:val="16"/>
                                <w:szCs w:val="16"/>
                              </w:rPr>
                            </w:pPr>
                            <w:r>
                              <w:rPr>
                                <w:sz w:val="14"/>
                                <w:szCs w:val="14"/>
                              </w:rPr>
                              <w:t>Hình ảnh nhân viên add</w:t>
                            </w:r>
                          </w:p>
                        </w:txbxContent>
                      </v:textbox>
                      <o:callout v:ext="edit" minusy="t"/>
                    </v:shape>
                  </w:pict>
                </mc:Fallback>
              </mc:AlternateContent>
            </w:r>
            <w:r w:rsidRPr="00767561">
              <w:rPr>
                <w:rFonts w:ascii="Times New Roman" w:hAnsi="Times New Roman"/>
                <w:noProof/>
                <w:sz w:val="24"/>
                <w:szCs w:val="24"/>
                <w:lang w:val="en-US"/>
              </w:rPr>
              <mc:AlternateContent>
                <mc:Choice Requires="wps">
                  <w:drawing>
                    <wp:anchor distT="0" distB="0" distL="114300" distR="114300" simplePos="0" relativeHeight="251667456" behindDoc="0" locked="0" layoutInCell="1" allowOverlap="1" wp14:anchorId="3CA538AB" wp14:editId="6E35720C">
                      <wp:simplePos x="0" y="0"/>
                      <wp:positionH relativeFrom="column">
                        <wp:posOffset>2177415</wp:posOffset>
                      </wp:positionH>
                      <wp:positionV relativeFrom="paragraph">
                        <wp:posOffset>2191385</wp:posOffset>
                      </wp:positionV>
                      <wp:extent cx="966470" cy="309880"/>
                      <wp:effectExtent l="1442720" t="197485" r="635" b="0"/>
                      <wp:wrapNone/>
                      <wp:docPr id="161979043" name="Callout: Line with No Border 1619790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6470" cy="309880"/>
                              </a:xfrm>
                              <a:prstGeom prst="callout1">
                                <a:avLst>
                                  <a:gd name="adj1" fmla="val 36884"/>
                                  <a:gd name="adj2" fmla="val -7884"/>
                                  <a:gd name="adj3" fmla="val -59838"/>
                                  <a:gd name="adj4" fmla="val -147833"/>
                                </a:avLst>
                              </a:prstGeom>
                              <a:solidFill>
                                <a:srgbClr val="FFFFFF"/>
                              </a:solidFill>
                              <a:ln w="9525">
                                <a:solidFill>
                                  <a:srgbClr val="000000"/>
                                </a:solidFill>
                                <a:miter lim="800000"/>
                                <a:headEnd/>
                                <a:tailEnd/>
                              </a:ln>
                            </wps:spPr>
                            <wps:txbx>
                              <w:txbxContent>
                                <w:p w14:paraId="7F2F006B" w14:textId="77777777" w:rsidR="000B788C" w:rsidRPr="001A4BC1" w:rsidRDefault="000B788C" w:rsidP="001A4BC1">
                                  <w:pPr>
                                    <w:shd w:val="clear" w:color="auto" w:fill="F7CAAC"/>
                                    <w:rPr>
                                      <w:sz w:val="16"/>
                                      <w:szCs w:val="16"/>
                                    </w:rPr>
                                  </w:pPr>
                                  <w:r>
                                    <w:rPr>
                                      <w:sz w:val="14"/>
                                      <w:szCs w:val="14"/>
                                    </w:rPr>
                                    <w:t>Hình ảnh kh gử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CA538AB" id="Callout: Line with No Border 161979043" o:spid="_x0000_s1052" type="#_x0000_t41" style="position:absolute;left:0;text-align:left;margin-left:171.45pt;margin-top:172.55pt;width:76.1pt;height:24.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" adj="-31932,-12925,-1703,7967">
                      <v:textbox>
                        <w:txbxContent>
                          <w:p w14:paraId="7F2F006B" w14:textId="77777777" w:rsidR="000B788C" w:rsidRPr="001A4BC1" w:rsidRDefault="000B788C" w:rsidP="001A4BC1">
                            <w:pPr>
                              <w:shd w:val="clear" w:color="auto" w:fill="F7CAAC"/>
                              <w:rPr>
                                <w:sz w:val="16"/>
                                <w:szCs w:val="16"/>
                              </w:rPr>
                            </w:pPr>
                            <w:r>
                              <w:rPr>
                                <w:sz w:val="14"/>
                                <w:szCs w:val="14"/>
                              </w:rPr>
                              <w:t>Hình ảnh kh gửi</w:t>
                            </w:r>
                          </w:p>
                        </w:txbxContent>
                      </v:textbox>
                    </v:shape>
                  </w:pict>
                </mc:Fallback>
              </mc:AlternateContent>
            </w:r>
            <w:r w:rsidRPr="00767561">
              <w:rPr>
                <w:rFonts w:ascii="Times New Roman" w:hAnsi="Times New Roman"/>
                <w:noProof/>
                <w:sz w:val="24"/>
                <w:szCs w:val="24"/>
                <w:lang w:val="en-US"/>
              </w:rPr>
              <mc:AlternateContent>
                <mc:Choice Requires="wps">
                  <w:drawing>
                    <wp:anchor distT="0" distB="0" distL="114300" distR="114300" simplePos="0" relativeHeight="251666432" behindDoc="0" locked="0" layoutInCell="1" allowOverlap="1" wp14:anchorId="297BC3BA" wp14:editId="2A59478C">
                      <wp:simplePos x="0" y="0"/>
                      <wp:positionH relativeFrom="column">
                        <wp:posOffset>843915</wp:posOffset>
                      </wp:positionH>
                      <wp:positionV relativeFrom="paragraph">
                        <wp:posOffset>2148205</wp:posOffset>
                      </wp:positionV>
                      <wp:extent cx="966470" cy="309880"/>
                      <wp:effectExtent l="375920" t="144780" r="635" b="2540"/>
                      <wp:wrapNone/>
                      <wp:docPr id="1914665377" name="Callout: Line with No Border 19146653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6470" cy="309880"/>
                              </a:xfrm>
                              <a:prstGeom prst="callout1">
                                <a:avLst>
                                  <a:gd name="adj1" fmla="val 36884"/>
                                  <a:gd name="adj2" fmla="val -7884"/>
                                  <a:gd name="adj3" fmla="val -43032"/>
                                  <a:gd name="adj4" fmla="val -37912"/>
                                </a:avLst>
                              </a:prstGeom>
                              <a:solidFill>
                                <a:srgbClr val="FFFFFF"/>
                              </a:solidFill>
                              <a:ln w="9525">
                                <a:solidFill>
                                  <a:srgbClr val="000000"/>
                                </a:solidFill>
                                <a:miter lim="800000"/>
                                <a:headEnd/>
                                <a:tailEnd/>
                              </a:ln>
                            </wps:spPr>
                            <wps:txbx>
                              <w:txbxContent>
                                <w:p w14:paraId="4FBF9358" w14:textId="77777777" w:rsidR="000B788C" w:rsidRPr="001A4BC1" w:rsidRDefault="000B788C" w:rsidP="001A4BC1">
                                  <w:pPr>
                                    <w:shd w:val="clear" w:color="auto" w:fill="F7CAAC"/>
                                    <w:rPr>
                                      <w:sz w:val="16"/>
                                      <w:szCs w:val="16"/>
                                    </w:rPr>
                                  </w:pPr>
                                  <w:r>
                                    <w:rPr>
                                      <w:sz w:val="14"/>
                                      <w:szCs w:val="14"/>
                                    </w:rPr>
                                    <w:t>Tiến trình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97BC3BA" id="Callout: Line with No Border 1914665377" o:spid="_x0000_s1053" type="#_x0000_t41" style="position:absolute;left:0;text-align:left;margin-left:66.45pt;margin-top:169.15pt;width:76.1pt;height:2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" adj="-8189,-9295,-1703,7967">
                      <v:textbox>
                        <w:txbxContent>
                          <w:p w14:paraId="4FBF9358" w14:textId="77777777" w:rsidR="000B788C" w:rsidRPr="001A4BC1" w:rsidRDefault="000B788C" w:rsidP="001A4BC1">
                            <w:pPr>
                              <w:shd w:val="clear" w:color="auto" w:fill="F7CAAC"/>
                              <w:rPr>
                                <w:sz w:val="16"/>
                                <w:szCs w:val="16"/>
                              </w:rPr>
                            </w:pPr>
                            <w:r>
                              <w:rPr>
                                <w:sz w:val="14"/>
                                <w:szCs w:val="14"/>
                              </w:rPr>
                              <w:t>Tiến trình xử lý</w:t>
                            </w:r>
                          </w:p>
                        </w:txbxContent>
                      </v:textbox>
                    </v:shape>
                  </w:pict>
                </mc:Fallback>
              </mc:AlternateContent>
            </w:r>
            <w:r w:rsidRPr="00767561">
              <w:rPr>
                <w:rFonts w:ascii="Times New Roman" w:hAnsi="Times New Roman"/>
                <w:noProof/>
                <w:sz w:val="24"/>
                <w:szCs w:val="24"/>
                <w:lang w:val="en-US"/>
              </w:rPr>
              <mc:AlternateContent>
                <mc:Choice Requires="wps">
                  <w:drawing>
                    <wp:anchor distT="0" distB="0" distL="114300" distR="114300" simplePos="0" relativeHeight="251665408" behindDoc="0" locked="0" layoutInCell="1" allowOverlap="1" wp14:anchorId="0C10749D" wp14:editId="338905E2">
                      <wp:simplePos x="0" y="0"/>
                      <wp:positionH relativeFrom="column">
                        <wp:posOffset>434340</wp:posOffset>
                      </wp:positionH>
                      <wp:positionV relativeFrom="paragraph">
                        <wp:posOffset>1605280</wp:posOffset>
                      </wp:positionV>
                      <wp:extent cx="966470" cy="309880"/>
                      <wp:effectExtent l="309245" t="1905" r="635" b="97790"/>
                      <wp:wrapNone/>
                      <wp:docPr id="1919596824" name="Callout: Line with No Border 19195968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6470" cy="309880"/>
                              </a:xfrm>
                              <a:prstGeom prst="callout1">
                                <a:avLst>
                                  <a:gd name="adj1" fmla="val 36884"/>
                                  <a:gd name="adj2" fmla="val -7884"/>
                                  <a:gd name="adj3" fmla="val 127662"/>
                                  <a:gd name="adj4" fmla="val -30551"/>
                                </a:avLst>
                              </a:prstGeom>
                              <a:solidFill>
                                <a:srgbClr val="FFFFFF"/>
                              </a:solidFill>
                              <a:ln w="9525">
                                <a:solidFill>
                                  <a:srgbClr val="000000"/>
                                </a:solidFill>
                                <a:miter lim="800000"/>
                                <a:headEnd/>
                                <a:tailEnd/>
                              </a:ln>
                            </wps:spPr>
                            <wps:txbx>
                              <w:txbxContent>
                                <w:p w14:paraId="09DD32E7" w14:textId="77777777" w:rsidR="000B788C" w:rsidRPr="001A4BC1" w:rsidRDefault="000B788C" w:rsidP="00ED7A03">
                                  <w:pPr>
                                    <w:shd w:val="clear" w:color="auto" w:fill="F7CAAC"/>
                                    <w:rPr>
                                      <w:sz w:val="16"/>
                                      <w:szCs w:val="16"/>
                                    </w:rPr>
                                  </w:pPr>
                                  <w:r w:rsidRPr="001A4BC1">
                                    <w:rPr>
                                      <w:sz w:val="14"/>
                                      <w:szCs w:val="14"/>
                                    </w:rPr>
                                    <w:t>Nội dung yêu c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C10749D" id="Callout: Line with No Border 1919596824" o:spid="_x0000_s1054" type="#_x0000_t41" style="position:absolute;left:0;text-align:left;margin-left:34.2pt;margin-top:126.4pt;width:76.1pt;height:2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" adj="-6599,27575,-1703,7967">
                      <v:textbox>
                        <w:txbxContent>
                          <w:p w14:paraId="09DD32E7" w14:textId="77777777" w:rsidR="000B788C" w:rsidRPr="001A4BC1" w:rsidRDefault="000B788C" w:rsidP="00ED7A03">
                            <w:pPr>
                              <w:shd w:val="clear" w:color="auto" w:fill="F7CAAC"/>
                              <w:rPr>
                                <w:sz w:val="16"/>
                                <w:szCs w:val="16"/>
                              </w:rPr>
                            </w:pPr>
                            <w:r w:rsidRPr="001A4BC1">
                              <w:rPr>
                                <w:sz w:val="14"/>
                                <w:szCs w:val="14"/>
                              </w:rPr>
                              <w:t>Nội dung yêu cầu</w:t>
                            </w:r>
                          </w:p>
                        </w:txbxContent>
                      </v:textbox>
                      <o:callout v:ext="edit" minusy="t"/>
                    </v:shape>
                  </w:pict>
                </mc:Fallback>
              </mc:AlternateContent>
            </w:r>
            <w:r w:rsidRPr="00767561">
              <w:rPr>
                <w:rFonts w:ascii="Times New Roman" w:hAnsi="Times New Roman"/>
                <w:noProof/>
                <w:sz w:val="24"/>
                <w:szCs w:val="24"/>
                <w:lang w:val="en-US"/>
              </w:rPr>
              <w:drawing>
                <wp:inline distT="0" distB="0" distL="0" distR="0" wp14:anchorId="49778B94" wp14:editId="0246F35E">
                  <wp:extent cx="4548505" cy="226822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548505" cy="2268220"/>
                          </a:xfrm>
                          <a:prstGeom prst="rect">
                            <a:avLst/>
                          </a:prstGeom>
                          <a:noFill/>
                          <a:ln>
                            <a:noFill/>
                          </a:ln>
                        </pic:spPr>
                      </pic:pic>
                    </a:graphicData>
                  </a:graphic>
                </wp:inline>
              </w:drawing>
            </w:r>
          </w:p>
          <w:p w14:paraId="7713AC1E" w14:textId="77777777" w:rsidR="00832022" w:rsidRDefault="00832022" w:rsidP="00DA7BE0">
            <w:pPr>
              <w:pStyle w:val="ThutlBinhthng"/>
              <w:ind w:left="0"/>
              <w:rPr>
                <w:rFonts w:ascii="Times New Roman" w:hAnsi="Times New Roman"/>
                <w:noProof/>
                <w:sz w:val="24"/>
                <w:szCs w:val="24"/>
                <w:lang w:val="en-US" w:bidi="th-TH"/>
              </w:rPr>
            </w:pPr>
          </w:p>
          <w:p w14:paraId="6EFEEC83" w14:textId="481C0C60" w:rsidR="00AB2B18" w:rsidRPr="00832022" w:rsidRDefault="00AB2B18" w:rsidP="00DA7BE0">
            <w:pPr>
              <w:pStyle w:val="ThutlBinhthng"/>
              <w:ind w:left="0"/>
              <w:rPr>
                <w:rFonts w:ascii="Times New Roman" w:hAnsi="Times New Roman"/>
                <w:b/>
                <w:bCs/>
                <w:noProof/>
                <w:sz w:val="24"/>
                <w:szCs w:val="24"/>
                <w:lang w:val="en-US" w:bidi="th-TH"/>
              </w:rPr>
            </w:pPr>
            <w:commentRangeStart w:id="5031"/>
            <w:commentRangeStart w:id="5032"/>
            <w:r w:rsidRPr="00832022">
              <w:rPr>
                <w:rFonts w:ascii="Times New Roman" w:hAnsi="Times New Roman"/>
                <w:b/>
                <w:bCs/>
                <w:noProof/>
                <w:sz w:val="24"/>
                <w:szCs w:val="24"/>
                <w:lang w:val="en-US" w:bidi="th-TH"/>
              </w:rPr>
              <w:t>Trên App</w:t>
            </w:r>
            <w:commentRangeEnd w:id="5031"/>
            <w:r w:rsidR="004F1EF7">
              <w:rPr>
                <w:rStyle w:val="ThamchiuChuthich"/>
                <w:rFonts w:eastAsia="Calibri" w:cs="Arial"/>
                <w:lang w:val="en-US"/>
              </w:rPr>
              <w:commentReference w:id="5031"/>
            </w:r>
            <w:commentRangeEnd w:id="5032"/>
            <w:r w:rsidR="008E6362">
              <w:rPr>
                <w:rStyle w:val="ThamchiuChuthich"/>
                <w:rFonts w:eastAsia="Calibri" w:cs="Arial"/>
                <w:lang w:val="en-US"/>
              </w:rPr>
              <w:commentReference w:id="5032"/>
            </w:r>
          </w:p>
          <w:p w14:paraId="44C443A4" w14:textId="77777777" w:rsidR="00AB2B18" w:rsidRPr="00767561" w:rsidRDefault="00AB2B18" w:rsidP="00DA7BE0">
            <w:pPr>
              <w:pStyle w:val="ThutlBinhthng"/>
              <w:ind w:left="0"/>
              <w:rPr>
                <w:rFonts w:ascii="Times New Roman" w:hAnsi="Times New Roman"/>
                <w:sz w:val="24"/>
                <w:szCs w:val="24"/>
                <w:lang w:val="en-US" w:bidi="th-TH"/>
              </w:rPr>
            </w:pPr>
            <w:r>
              <w:object w:dxaOrig="2775" w:dyaOrig="5707" w14:anchorId="0A327A8B">
                <v:shape id="_x0000_i1044" type="#_x0000_t75" style="width:138pt;height:282pt" o:ole="">
                  <v:imagedata r:id="rId239" o:title=""/>
                </v:shape>
                <o:OLEObject Type="Embed" ProgID="Paint.Picture" ShapeID="_x0000_i1044" DrawAspect="Content" ObjectID="_1754767768" r:id="rId240"/>
              </w:object>
            </w:r>
          </w:p>
        </w:tc>
      </w:tr>
    </w:tbl>
    <w:p w14:paraId="60BCB150" w14:textId="77777777" w:rsidR="00832022" w:rsidRDefault="00832022" w:rsidP="00832022">
      <w:pPr>
        <w:pStyle w:val="Thnvnban3"/>
        <w:ind w:left="720"/>
        <w:outlineLvl w:val="2"/>
        <w:rPr>
          <w:rFonts w:ascii="Times New Roman" w:hAnsi="Times New Roman"/>
          <w:b/>
          <w:bCs/>
          <w:i/>
          <w:iCs/>
          <w:sz w:val="24"/>
          <w:szCs w:val="24"/>
          <w:lang w:val="en-US" w:bidi="th-TH"/>
        </w:rPr>
      </w:pPr>
    </w:p>
    <w:p w14:paraId="68BD7429" w14:textId="48BEF4A8" w:rsidR="00933533" w:rsidRPr="00767561"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033" w:name="_Toc134458823"/>
      <w:bookmarkStart w:id="5034" w:name="_Toc135917531"/>
      <w:r w:rsidRPr="00767561">
        <w:rPr>
          <w:rFonts w:ascii="Times New Roman" w:hAnsi="Times New Roman"/>
          <w:b/>
          <w:bCs/>
          <w:i/>
          <w:iCs/>
          <w:sz w:val="24"/>
          <w:szCs w:val="24"/>
          <w:lang w:val="en-US" w:bidi="th-TH"/>
        </w:rPr>
        <w:t>Thêm mới yêu cầu</w:t>
      </w:r>
      <w:bookmarkEnd w:id="5033"/>
      <w:bookmarkEnd w:id="5034"/>
      <w:r w:rsidR="00933533" w:rsidRPr="00767561">
        <w:rPr>
          <w:rFonts w:ascii="Times New Roman" w:hAnsi="Times New Roman"/>
          <w:b/>
          <w:bCs/>
          <w:i/>
          <w:iCs/>
          <w:sz w:val="24"/>
          <w:szCs w:val="24"/>
          <w:lang w:val="en-US" w:bidi="th-TH"/>
        </w:rPr>
        <w:t xml:space="preserve"> </w:t>
      </w:r>
    </w:p>
    <w:p w14:paraId="471E2595" w14:textId="77777777" w:rsidR="00933533" w:rsidRPr="00767561" w:rsidRDefault="00933533" w:rsidP="00832022">
      <w:pPr>
        <w:pStyle w:val="Thnvnban3"/>
        <w:numPr>
          <w:ilvl w:val="0"/>
          <w:numId w:val="10"/>
        </w:numPr>
        <w:ind w:left="0"/>
        <w:rPr>
          <w:rFonts w:ascii="Times New Roman" w:hAnsi="Times New Roman"/>
          <w:b/>
          <w:bCs/>
          <w:i/>
          <w:iCs/>
          <w:sz w:val="24"/>
          <w:szCs w:val="24"/>
          <w:lang w:val="en-US" w:bidi="th-TH"/>
        </w:rPr>
      </w:pPr>
      <w:r w:rsidRPr="00767561">
        <w:rPr>
          <w:rFonts w:ascii="Times New Roman" w:hAnsi="Times New Roman"/>
          <w:b/>
          <w:bCs/>
          <w:i/>
          <w:iCs/>
          <w:sz w:val="24"/>
          <w:szCs w:val="24"/>
          <w:lang w:val="en-US" w:bidi="th-TH"/>
        </w:rPr>
        <w:t>Thêm mới yêu cầu từ phiếu yêu cầu nguồn được gửi từ khách hàng/cư dân</w:t>
      </w:r>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035"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036">
          <w:tblGrid>
            <w:gridCol w:w="2430"/>
            <w:gridCol w:w="7650"/>
          </w:tblGrid>
        </w:tblGridChange>
      </w:tblGrid>
      <w:tr w:rsidR="001A4BC1" w:rsidRPr="00767561" w14:paraId="332EB0FA" w14:textId="77777777" w:rsidTr="00D55EE3">
        <w:tc>
          <w:tcPr>
            <w:tcW w:w="2430" w:type="dxa"/>
            <w:tcPrChange w:id="5037" w:author="Mai Danh Khải" w:date="2023-05-25T14:22:00Z">
              <w:tcPr>
                <w:tcW w:w="2430" w:type="dxa"/>
              </w:tcPr>
            </w:tcPrChange>
          </w:tcPr>
          <w:p w14:paraId="6A94930D" w14:textId="77777777" w:rsidR="001A4BC1" w:rsidRPr="00767561" w:rsidRDefault="001A4BC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038" w:author="Mai Danh Khải" w:date="2023-05-25T14:22:00Z">
              <w:tcPr>
                <w:tcW w:w="7650" w:type="dxa"/>
              </w:tcPr>
            </w:tcPrChange>
          </w:tcPr>
          <w:p w14:paraId="60DA5654" w14:textId="77777777" w:rsidR="001A4BC1" w:rsidRPr="00767561" w:rsidRDefault="001A4BC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các phiếu </w:t>
            </w:r>
            <w:r w:rsidR="00767561">
              <w:rPr>
                <w:rFonts w:ascii="Times New Roman" w:eastAsia="Times New Roman" w:hAnsi="Times New Roman" w:cs="Times New Roman"/>
                <w:lang w:eastAsia="vi-VN"/>
              </w:rPr>
              <w:t>yêu cầu</w:t>
            </w:r>
            <w:r w:rsidRPr="00767561">
              <w:rPr>
                <w:rFonts w:ascii="Times New Roman" w:eastAsia="Times New Roman" w:hAnsi="Times New Roman" w:cs="Times New Roman"/>
                <w:lang w:eastAsia="vi-VN"/>
              </w:rPr>
              <w:t xml:space="preserve"> </w:t>
            </w:r>
          </w:p>
        </w:tc>
      </w:tr>
      <w:tr w:rsidR="00767561" w:rsidRPr="00767561" w14:paraId="46FA2D86" w14:textId="77777777" w:rsidTr="00D55EE3">
        <w:tc>
          <w:tcPr>
            <w:tcW w:w="2430" w:type="dxa"/>
            <w:tcPrChange w:id="5039" w:author="Mai Danh Khải" w:date="2023-05-25T14:22:00Z">
              <w:tcPr>
                <w:tcW w:w="2430" w:type="dxa"/>
              </w:tcPr>
            </w:tcPrChange>
          </w:tcPr>
          <w:p w14:paraId="1A74B5FC" w14:textId="77777777" w:rsidR="00767561" w:rsidRPr="00767561" w:rsidRDefault="00767561"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Các trường thông tin khai báo cơ bản</w:t>
            </w:r>
          </w:p>
        </w:tc>
        <w:tc>
          <w:tcPr>
            <w:tcW w:w="7210" w:type="dxa"/>
            <w:tcPrChange w:id="5040" w:author="Mai Danh Khải" w:date="2023-05-25T14:22:00Z">
              <w:tcPr>
                <w:tcW w:w="7650" w:type="dxa"/>
              </w:tcPr>
            </w:tcPrChange>
          </w:tcPr>
          <w:tbl>
            <w:tblPr>
              <w:tblW w:w="6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5041" w:author="Mai Danh Khải" w:date="2023-05-25T14:22:00Z">
                <w:tblPr>
                  <w:tblW w:w="73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1251"/>
              <w:gridCol w:w="1731"/>
              <w:gridCol w:w="1069"/>
              <w:gridCol w:w="1325"/>
              <w:gridCol w:w="1491"/>
              <w:tblGridChange w:id="5042">
                <w:tblGrid>
                  <w:gridCol w:w="1251"/>
                  <w:gridCol w:w="2227"/>
                  <w:gridCol w:w="1069"/>
                  <w:gridCol w:w="1325"/>
                  <w:gridCol w:w="1491"/>
                </w:tblGrid>
              </w:tblGridChange>
            </w:tblGrid>
            <w:tr w:rsidR="00767561" w:rsidRPr="00DF4A72" w14:paraId="146DFA7B" w14:textId="77777777" w:rsidTr="00D55EE3">
              <w:trPr>
                <w:trHeight w:val="270"/>
                <w:trPrChange w:id="5043" w:author="Mai Danh Khải" w:date="2023-05-25T14:22:00Z">
                  <w:trPr>
                    <w:trHeight w:val="270"/>
                  </w:trPr>
                </w:trPrChange>
              </w:trPr>
              <w:tc>
                <w:tcPr>
                  <w:tcW w:w="1251" w:type="dxa"/>
                  <w:tcBorders>
                    <w:bottom w:val="single" w:sz="4" w:space="0" w:color="000000"/>
                  </w:tcBorders>
                  <w:shd w:val="clear" w:color="auto" w:fill="BFBFBF"/>
                  <w:vAlign w:val="center"/>
                  <w:tcPrChange w:id="5044" w:author="Mai Danh Khải" w:date="2023-05-25T14:22:00Z">
                    <w:tcPr>
                      <w:tcW w:w="1251" w:type="dxa"/>
                      <w:tcBorders>
                        <w:bottom w:val="single" w:sz="4" w:space="0" w:color="000000"/>
                      </w:tcBorders>
                      <w:shd w:val="clear" w:color="auto" w:fill="BFBFBF"/>
                      <w:vAlign w:val="center"/>
                    </w:tcPr>
                  </w:tcPrChange>
                </w:tcPr>
                <w:p w14:paraId="0A7638DA" w14:textId="77777777" w:rsidR="00767561" w:rsidRPr="00DF4A72" w:rsidRDefault="00767561" w:rsidP="00DA7BE0">
                  <w:pPr>
                    <w:ind w:left="233" w:hanging="233"/>
                    <w:jc w:val="center"/>
                    <w:rPr>
                      <w:rFonts w:ascii="Times New Roman" w:hAnsi="Times New Roman" w:cs="Times New Roman"/>
                      <w:b/>
                      <w:color w:val="000000"/>
                    </w:rPr>
                  </w:pPr>
                  <w:r w:rsidRPr="00DF4A72">
                    <w:rPr>
                      <w:rFonts w:ascii="Times New Roman" w:hAnsi="Times New Roman" w:cs="Times New Roman"/>
                      <w:b/>
                      <w:color w:val="000000"/>
                    </w:rPr>
                    <w:t>Phân nhóm</w:t>
                  </w:r>
                </w:p>
              </w:tc>
              <w:tc>
                <w:tcPr>
                  <w:tcW w:w="1731" w:type="dxa"/>
                  <w:tcBorders>
                    <w:bottom w:val="single" w:sz="4" w:space="0" w:color="000000"/>
                  </w:tcBorders>
                  <w:shd w:val="clear" w:color="auto" w:fill="BFBFBF"/>
                  <w:vAlign w:val="center"/>
                  <w:tcPrChange w:id="5045" w:author="Mai Danh Khải" w:date="2023-05-25T14:22:00Z">
                    <w:tcPr>
                      <w:tcW w:w="2227" w:type="dxa"/>
                      <w:tcBorders>
                        <w:bottom w:val="single" w:sz="4" w:space="0" w:color="000000"/>
                      </w:tcBorders>
                      <w:shd w:val="clear" w:color="auto" w:fill="BFBFBF"/>
                      <w:vAlign w:val="center"/>
                    </w:tcPr>
                  </w:tcPrChange>
                </w:tcPr>
                <w:p w14:paraId="746FAE6D" w14:textId="77777777" w:rsidR="00767561" w:rsidRPr="00DF4A72" w:rsidRDefault="00767561" w:rsidP="00DA7BE0">
                  <w:pPr>
                    <w:jc w:val="left"/>
                    <w:rPr>
                      <w:rFonts w:ascii="Times New Roman" w:hAnsi="Times New Roman" w:cs="Times New Roman"/>
                      <w:b/>
                      <w:color w:val="000000"/>
                    </w:rPr>
                  </w:pPr>
                  <w:r w:rsidRPr="00DF4A72">
                    <w:rPr>
                      <w:rFonts w:ascii="Times New Roman" w:hAnsi="Times New Roman" w:cs="Times New Roman"/>
                      <w:b/>
                      <w:color w:val="000000"/>
                    </w:rPr>
                    <w:t>Thuộc tính</w:t>
                  </w:r>
                </w:p>
              </w:tc>
              <w:tc>
                <w:tcPr>
                  <w:tcW w:w="1069" w:type="dxa"/>
                  <w:tcBorders>
                    <w:bottom w:val="single" w:sz="4" w:space="0" w:color="000000"/>
                  </w:tcBorders>
                  <w:shd w:val="clear" w:color="auto" w:fill="BFBFBF"/>
                  <w:vAlign w:val="center"/>
                  <w:tcPrChange w:id="5046" w:author="Mai Danh Khải" w:date="2023-05-25T14:22:00Z">
                    <w:tcPr>
                      <w:tcW w:w="1069" w:type="dxa"/>
                      <w:tcBorders>
                        <w:bottom w:val="single" w:sz="4" w:space="0" w:color="000000"/>
                      </w:tcBorders>
                      <w:shd w:val="clear" w:color="auto" w:fill="BFBFBF"/>
                      <w:vAlign w:val="center"/>
                    </w:tcPr>
                  </w:tcPrChange>
                </w:tcPr>
                <w:p w14:paraId="7B838461" w14:textId="77777777" w:rsidR="00767561" w:rsidRPr="00DF4A72" w:rsidRDefault="00767561" w:rsidP="00DA7BE0">
                  <w:pPr>
                    <w:jc w:val="left"/>
                    <w:rPr>
                      <w:rFonts w:ascii="Times New Roman" w:hAnsi="Times New Roman" w:cs="Times New Roman"/>
                      <w:b/>
                      <w:color w:val="000000"/>
                    </w:rPr>
                  </w:pPr>
                  <w:r w:rsidRPr="00DF4A72">
                    <w:rPr>
                      <w:rFonts w:ascii="Times New Roman" w:hAnsi="Times New Roman" w:cs="Times New Roman"/>
                      <w:b/>
                      <w:color w:val="000000"/>
                    </w:rPr>
                    <w:t>Diễn giải</w:t>
                  </w:r>
                </w:p>
              </w:tc>
              <w:tc>
                <w:tcPr>
                  <w:tcW w:w="1325" w:type="dxa"/>
                  <w:tcBorders>
                    <w:bottom w:val="single" w:sz="4" w:space="0" w:color="000000"/>
                  </w:tcBorders>
                  <w:shd w:val="clear" w:color="auto" w:fill="BFBFBF"/>
                  <w:vAlign w:val="center"/>
                  <w:tcPrChange w:id="5047" w:author="Mai Danh Khải" w:date="2023-05-25T14:22:00Z">
                    <w:tcPr>
                      <w:tcW w:w="1325" w:type="dxa"/>
                      <w:tcBorders>
                        <w:bottom w:val="single" w:sz="4" w:space="0" w:color="000000"/>
                      </w:tcBorders>
                      <w:shd w:val="clear" w:color="auto" w:fill="BFBFBF"/>
                      <w:vAlign w:val="center"/>
                    </w:tcPr>
                  </w:tcPrChange>
                </w:tcPr>
                <w:p w14:paraId="7F7A75F2" w14:textId="77777777" w:rsidR="00767561" w:rsidRPr="00DF4A72" w:rsidRDefault="00767561" w:rsidP="00DA7BE0">
                  <w:pPr>
                    <w:jc w:val="left"/>
                    <w:rPr>
                      <w:rFonts w:ascii="Times New Roman" w:hAnsi="Times New Roman" w:cs="Times New Roman"/>
                      <w:b/>
                      <w:color w:val="000000"/>
                    </w:rPr>
                  </w:pPr>
                  <w:r w:rsidRPr="00DF4A72">
                    <w:rPr>
                      <w:rFonts w:ascii="Times New Roman" w:hAnsi="Times New Roman" w:cs="Times New Roman"/>
                      <w:b/>
                      <w:color w:val="000000"/>
                    </w:rPr>
                    <w:t>Kiểu dữ liệu</w:t>
                  </w:r>
                </w:p>
              </w:tc>
              <w:tc>
                <w:tcPr>
                  <w:tcW w:w="1491" w:type="dxa"/>
                  <w:tcBorders>
                    <w:bottom w:val="single" w:sz="4" w:space="0" w:color="000000"/>
                  </w:tcBorders>
                  <w:shd w:val="clear" w:color="auto" w:fill="BFBFBF"/>
                  <w:vAlign w:val="center"/>
                  <w:tcPrChange w:id="5048" w:author="Mai Danh Khải" w:date="2023-05-25T14:22:00Z">
                    <w:tcPr>
                      <w:tcW w:w="1491" w:type="dxa"/>
                      <w:tcBorders>
                        <w:bottom w:val="single" w:sz="4" w:space="0" w:color="000000"/>
                      </w:tcBorders>
                      <w:shd w:val="clear" w:color="auto" w:fill="BFBFBF"/>
                      <w:vAlign w:val="center"/>
                    </w:tcPr>
                  </w:tcPrChange>
                </w:tcPr>
                <w:p w14:paraId="180BB6BC" w14:textId="77777777" w:rsidR="00767561" w:rsidRPr="00DF4A72" w:rsidRDefault="00767561" w:rsidP="00DA7BE0">
                  <w:pPr>
                    <w:jc w:val="left"/>
                    <w:rPr>
                      <w:rFonts w:ascii="Times New Roman" w:hAnsi="Times New Roman" w:cs="Times New Roman"/>
                      <w:b/>
                      <w:color w:val="000000"/>
                    </w:rPr>
                  </w:pPr>
                  <w:r w:rsidRPr="00DF4A72">
                    <w:rPr>
                      <w:rFonts w:ascii="Times New Roman" w:hAnsi="Times New Roman" w:cs="Times New Roman"/>
                      <w:b/>
                      <w:color w:val="000000"/>
                    </w:rPr>
                    <w:t>Ghi chú</w:t>
                  </w:r>
                </w:p>
              </w:tc>
            </w:tr>
            <w:tr w:rsidR="00767561" w:rsidRPr="00DF4A72" w14:paraId="010EA9CA" w14:textId="77777777" w:rsidTr="00D55EE3">
              <w:trPr>
                <w:trHeight w:val="270"/>
                <w:trPrChange w:id="5049" w:author="Mai Danh Khải" w:date="2023-05-25T14:22:00Z">
                  <w:trPr>
                    <w:trHeight w:val="270"/>
                  </w:trPr>
                </w:trPrChange>
              </w:trPr>
              <w:tc>
                <w:tcPr>
                  <w:tcW w:w="1251" w:type="dxa"/>
                  <w:vMerge w:val="restart"/>
                  <w:tcBorders>
                    <w:top w:val="single" w:sz="4" w:space="0" w:color="000000"/>
                    <w:left w:val="single" w:sz="4" w:space="0" w:color="000000"/>
                    <w:right w:val="single" w:sz="4" w:space="0" w:color="000000"/>
                  </w:tcBorders>
                  <w:vAlign w:val="center"/>
                  <w:tcPrChange w:id="5050" w:author="Mai Danh Khải" w:date="2023-05-25T14:22:00Z">
                    <w:tcPr>
                      <w:tcW w:w="1251" w:type="dxa"/>
                      <w:vMerge w:val="restart"/>
                      <w:tcBorders>
                        <w:top w:val="single" w:sz="4" w:space="0" w:color="000000"/>
                        <w:left w:val="single" w:sz="4" w:space="0" w:color="000000"/>
                        <w:right w:val="single" w:sz="4" w:space="0" w:color="000000"/>
                      </w:tcBorders>
                      <w:vAlign w:val="center"/>
                    </w:tcPr>
                  </w:tcPrChange>
                </w:tcPr>
                <w:p w14:paraId="5A2EEC4A"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Thông tin</w:t>
                  </w: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1"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52BC825"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Mã căn hộ</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2"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BAA178D"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Mã căn hộ</w:t>
                  </w: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3"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756231D"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tcBorders>
                    <w:top w:val="single" w:sz="4" w:space="0" w:color="000000"/>
                    <w:left w:val="single" w:sz="4" w:space="0" w:color="000000"/>
                    <w:bottom w:val="single" w:sz="4" w:space="0" w:color="000000"/>
                    <w:right w:val="single" w:sz="4" w:space="0" w:color="000000"/>
                  </w:tcBorders>
                  <w:vAlign w:val="center"/>
                  <w:tcPrChange w:id="5054"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5E8DCD6D" w14:textId="77777777" w:rsidR="00767561" w:rsidRPr="00DF4A72" w:rsidRDefault="00767561" w:rsidP="00DA7BE0">
                  <w:pPr>
                    <w:jc w:val="left"/>
                    <w:rPr>
                      <w:rFonts w:ascii="Times New Roman" w:hAnsi="Times New Roman" w:cs="Times New Roman"/>
                      <w:color w:val="000000"/>
                    </w:rPr>
                  </w:pPr>
                </w:p>
              </w:tc>
            </w:tr>
            <w:tr w:rsidR="00767561" w:rsidRPr="00DF4A72" w14:paraId="53041516" w14:textId="77777777" w:rsidTr="00D55EE3">
              <w:trPr>
                <w:trHeight w:val="270"/>
                <w:trPrChange w:id="5055" w:author="Mai Danh Khải" w:date="2023-05-25T14:22:00Z">
                  <w:trPr>
                    <w:trHeight w:val="270"/>
                  </w:trPr>
                </w:trPrChange>
              </w:trPr>
              <w:tc>
                <w:tcPr>
                  <w:tcW w:w="1251" w:type="dxa"/>
                  <w:vMerge/>
                  <w:tcBorders>
                    <w:left w:val="single" w:sz="4" w:space="0" w:color="000000"/>
                    <w:right w:val="single" w:sz="4" w:space="0" w:color="000000"/>
                  </w:tcBorders>
                  <w:vAlign w:val="center"/>
                  <w:tcPrChange w:id="5056" w:author="Mai Danh Khải" w:date="2023-05-25T14:22:00Z">
                    <w:tcPr>
                      <w:tcW w:w="1251" w:type="dxa"/>
                      <w:vMerge/>
                      <w:tcBorders>
                        <w:left w:val="single" w:sz="4" w:space="0" w:color="000000"/>
                        <w:right w:val="single" w:sz="4" w:space="0" w:color="000000"/>
                      </w:tcBorders>
                      <w:vAlign w:val="center"/>
                    </w:tcPr>
                  </w:tcPrChange>
                </w:tcPr>
                <w:p w14:paraId="2A946008"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7"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934EED9"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ên người phản án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8"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EBBB4F1"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Tên người phản án</w:t>
                  </w: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59"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21942EE"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tcBorders>
                    <w:top w:val="single" w:sz="4" w:space="0" w:color="000000"/>
                    <w:left w:val="single" w:sz="4" w:space="0" w:color="000000"/>
                    <w:bottom w:val="single" w:sz="4" w:space="0" w:color="000000"/>
                    <w:right w:val="single" w:sz="4" w:space="0" w:color="000000"/>
                  </w:tcBorders>
                  <w:vAlign w:val="center"/>
                  <w:tcPrChange w:id="5060"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3E29573A"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Lấy theo user sử dụng app</w:t>
                  </w:r>
                </w:p>
              </w:tc>
            </w:tr>
            <w:tr w:rsidR="00767561" w:rsidRPr="00DF4A72" w14:paraId="38988AA6" w14:textId="77777777" w:rsidTr="00D55EE3">
              <w:trPr>
                <w:trHeight w:val="451"/>
                <w:trPrChange w:id="5061" w:author="Mai Danh Khải" w:date="2023-05-25T14:22:00Z">
                  <w:trPr>
                    <w:trHeight w:val="451"/>
                  </w:trPr>
                </w:trPrChange>
              </w:trPr>
              <w:tc>
                <w:tcPr>
                  <w:tcW w:w="1251" w:type="dxa"/>
                  <w:vMerge/>
                  <w:tcBorders>
                    <w:left w:val="single" w:sz="4" w:space="0" w:color="000000"/>
                    <w:right w:val="single" w:sz="4" w:space="0" w:color="000000"/>
                  </w:tcBorders>
                  <w:vAlign w:val="center"/>
                  <w:tcPrChange w:id="5062" w:author="Mai Danh Khải" w:date="2023-05-25T14:22:00Z">
                    <w:tcPr>
                      <w:tcW w:w="1251" w:type="dxa"/>
                      <w:vMerge/>
                      <w:tcBorders>
                        <w:left w:val="single" w:sz="4" w:space="0" w:color="000000"/>
                        <w:right w:val="single" w:sz="4" w:space="0" w:color="000000"/>
                      </w:tcBorders>
                      <w:vAlign w:val="center"/>
                    </w:tcPr>
                  </w:tcPrChange>
                </w:tcPr>
                <w:p w14:paraId="5EA9DA63"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63"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52BE94C"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Loại phản án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64"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0A1E093"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65"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D314AB0"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Lookup</w:t>
                  </w:r>
                </w:p>
              </w:tc>
              <w:tc>
                <w:tcPr>
                  <w:tcW w:w="1491" w:type="dxa"/>
                  <w:tcBorders>
                    <w:top w:val="single" w:sz="4" w:space="0" w:color="000000"/>
                    <w:left w:val="single" w:sz="4" w:space="0" w:color="000000"/>
                    <w:bottom w:val="single" w:sz="4" w:space="0" w:color="000000"/>
                    <w:right w:val="single" w:sz="4" w:space="0" w:color="000000"/>
                  </w:tcBorders>
                  <w:vAlign w:val="center"/>
                  <w:tcPrChange w:id="5066"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370AE8FA"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CSKH phân loại</w:t>
                  </w:r>
                </w:p>
              </w:tc>
            </w:tr>
            <w:tr w:rsidR="00767561" w:rsidRPr="00DF4A72" w14:paraId="4267E3DE" w14:textId="77777777" w:rsidTr="00D55EE3">
              <w:trPr>
                <w:trHeight w:val="451"/>
                <w:trPrChange w:id="5067" w:author="Mai Danh Khải" w:date="2023-05-25T14:22:00Z">
                  <w:trPr>
                    <w:trHeight w:val="451"/>
                  </w:trPr>
                </w:trPrChange>
              </w:trPr>
              <w:tc>
                <w:tcPr>
                  <w:tcW w:w="1251" w:type="dxa"/>
                  <w:vMerge/>
                  <w:tcBorders>
                    <w:left w:val="single" w:sz="4" w:space="0" w:color="000000"/>
                    <w:right w:val="single" w:sz="4" w:space="0" w:color="000000"/>
                  </w:tcBorders>
                  <w:vAlign w:val="center"/>
                  <w:tcPrChange w:id="5068" w:author="Mai Danh Khải" w:date="2023-05-25T14:22:00Z">
                    <w:tcPr>
                      <w:tcW w:w="1251" w:type="dxa"/>
                      <w:vMerge/>
                      <w:tcBorders>
                        <w:left w:val="single" w:sz="4" w:space="0" w:color="000000"/>
                        <w:right w:val="single" w:sz="4" w:space="0" w:color="000000"/>
                      </w:tcBorders>
                      <w:vAlign w:val="center"/>
                    </w:tcPr>
                  </w:tcPrChange>
                </w:tcPr>
                <w:p w14:paraId="4F0BD540"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69"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400D504"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ội dung</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70"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EF8A8FB"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Nội dung phản ánh</w:t>
                  </w: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71"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4779DAC"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tcBorders>
                    <w:top w:val="single" w:sz="4" w:space="0" w:color="000000"/>
                    <w:left w:val="single" w:sz="4" w:space="0" w:color="000000"/>
                    <w:bottom w:val="single" w:sz="4" w:space="0" w:color="000000"/>
                    <w:right w:val="single" w:sz="4" w:space="0" w:color="000000"/>
                  </w:tcBorders>
                  <w:vAlign w:val="center"/>
                  <w:tcPrChange w:id="5072"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1BE885F6" w14:textId="77777777" w:rsidR="00767561" w:rsidRPr="00DF4A72" w:rsidRDefault="00767561" w:rsidP="00DA7BE0">
                  <w:pPr>
                    <w:jc w:val="left"/>
                    <w:rPr>
                      <w:rFonts w:ascii="Times New Roman" w:hAnsi="Times New Roman" w:cs="Times New Roman"/>
                      <w:color w:val="000000"/>
                    </w:rPr>
                  </w:pPr>
                </w:p>
              </w:tc>
            </w:tr>
            <w:tr w:rsidR="00767561" w:rsidRPr="00DF4A72" w14:paraId="7FDFDA82" w14:textId="77777777" w:rsidTr="00D55EE3">
              <w:trPr>
                <w:trHeight w:val="270"/>
                <w:trPrChange w:id="5073" w:author="Mai Danh Khải" w:date="2023-05-25T14:22:00Z">
                  <w:trPr>
                    <w:trHeight w:val="270"/>
                  </w:trPr>
                </w:trPrChange>
              </w:trPr>
              <w:tc>
                <w:tcPr>
                  <w:tcW w:w="1251" w:type="dxa"/>
                  <w:vMerge/>
                  <w:tcBorders>
                    <w:left w:val="single" w:sz="4" w:space="0" w:color="000000"/>
                    <w:right w:val="single" w:sz="4" w:space="0" w:color="000000"/>
                  </w:tcBorders>
                  <w:vAlign w:val="center"/>
                  <w:tcPrChange w:id="5074" w:author="Mai Danh Khải" w:date="2023-05-25T14:22:00Z">
                    <w:tcPr>
                      <w:tcW w:w="1251" w:type="dxa"/>
                      <w:vMerge/>
                      <w:tcBorders>
                        <w:left w:val="single" w:sz="4" w:space="0" w:color="000000"/>
                        <w:right w:val="single" w:sz="4" w:space="0" w:color="000000"/>
                      </w:tcBorders>
                      <w:vAlign w:val="center"/>
                    </w:tcPr>
                  </w:tcPrChange>
                </w:tcPr>
                <w:p w14:paraId="269D89A7"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75"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4B68285"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Hình ảnh kèm theo</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76"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8B9DA4B"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77"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CF84F01"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img</w:t>
                  </w:r>
                </w:p>
              </w:tc>
              <w:tc>
                <w:tcPr>
                  <w:tcW w:w="1491" w:type="dxa"/>
                  <w:tcBorders>
                    <w:top w:val="single" w:sz="4" w:space="0" w:color="000000"/>
                    <w:left w:val="single" w:sz="4" w:space="0" w:color="000000"/>
                    <w:bottom w:val="single" w:sz="4" w:space="0" w:color="000000"/>
                    <w:right w:val="single" w:sz="4" w:space="0" w:color="000000"/>
                  </w:tcBorders>
                  <w:vAlign w:val="center"/>
                  <w:tcPrChange w:id="5078"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1CFBB873" w14:textId="77777777" w:rsidR="00767561" w:rsidRPr="00DF4A72" w:rsidRDefault="00767561" w:rsidP="00DA7BE0">
                  <w:pPr>
                    <w:jc w:val="left"/>
                    <w:rPr>
                      <w:rFonts w:ascii="Times New Roman" w:hAnsi="Times New Roman" w:cs="Times New Roman"/>
                      <w:color w:val="000000"/>
                    </w:rPr>
                  </w:pPr>
                </w:p>
              </w:tc>
            </w:tr>
            <w:tr w:rsidR="00767561" w:rsidRPr="00DF4A72" w14:paraId="61CD0CA8" w14:textId="77777777" w:rsidTr="00D55EE3">
              <w:trPr>
                <w:trHeight w:val="270"/>
                <w:trPrChange w:id="5079" w:author="Mai Danh Khải" w:date="2023-05-25T14:22:00Z">
                  <w:trPr>
                    <w:trHeight w:val="270"/>
                  </w:trPr>
                </w:trPrChange>
              </w:trPr>
              <w:tc>
                <w:tcPr>
                  <w:tcW w:w="1251" w:type="dxa"/>
                  <w:vMerge/>
                  <w:tcBorders>
                    <w:left w:val="single" w:sz="4" w:space="0" w:color="000000"/>
                    <w:right w:val="single" w:sz="4" w:space="0" w:color="000000"/>
                  </w:tcBorders>
                  <w:vAlign w:val="center"/>
                  <w:tcPrChange w:id="5080" w:author="Mai Danh Khải" w:date="2023-05-25T14:22:00Z">
                    <w:tcPr>
                      <w:tcW w:w="1251" w:type="dxa"/>
                      <w:vMerge/>
                      <w:tcBorders>
                        <w:left w:val="single" w:sz="4" w:space="0" w:color="000000"/>
                        <w:right w:val="single" w:sz="4" w:space="0" w:color="000000"/>
                      </w:tcBorders>
                      <w:vAlign w:val="center"/>
                    </w:tcPr>
                  </w:tcPrChange>
                </w:tcPr>
                <w:p w14:paraId="49CE990C"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1"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5D249E3"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gày giờ phản án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2"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F694BDA"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3"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58FC17D"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Date time</w:t>
                  </w:r>
                </w:p>
              </w:tc>
              <w:tc>
                <w:tcPr>
                  <w:tcW w:w="1491" w:type="dxa"/>
                  <w:tcBorders>
                    <w:top w:val="single" w:sz="4" w:space="0" w:color="000000"/>
                    <w:left w:val="single" w:sz="4" w:space="0" w:color="000000"/>
                    <w:bottom w:val="single" w:sz="4" w:space="0" w:color="000000"/>
                    <w:right w:val="single" w:sz="4" w:space="0" w:color="000000"/>
                  </w:tcBorders>
                  <w:vAlign w:val="center"/>
                  <w:tcPrChange w:id="5084"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36FEA357" w14:textId="77777777" w:rsidR="00767561" w:rsidRPr="00DF4A72" w:rsidRDefault="00767561" w:rsidP="00DA7BE0">
                  <w:pPr>
                    <w:jc w:val="left"/>
                    <w:rPr>
                      <w:rFonts w:ascii="Times New Roman" w:hAnsi="Times New Roman" w:cs="Times New Roman"/>
                      <w:color w:val="000000"/>
                    </w:rPr>
                  </w:pPr>
                </w:p>
              </w:tc>
            </w:tr>
            <w:tr w:rsidR="00767561" w:rsidRPr="00DF4A72" w14:paraId="7CA7211B" w14:textId="77777777" w:rsidTr="00D55EE3">
              <w:trPr>
                <w:trHeight w:val="270"/>
                <w:trPrChange w:id="5085" w:author="Mai Danh Khải" w:date="2023-05-25T14:22:00Z">
                  <w:trPr>
                    <w:trHeight w:val="270"/>
                  </w:trPr>
                </w:trPrChange>
              </w:trPr>
              <w:tc>
                <w:tcPr>
                  <w:tcW w:w="1251" w:type="dxa"/>
                  <w:vMerge/>
                  <w:tcBorders>
                    <w:left w:val="single" w:sz="4" w:space="0" w:color="000000"/>
                    <w:right w:val="single" w:sz="4" w:space="0" w:color="000000"/>
                  </w:tcBorders>
                  <w:vAlign w:val="center"/>
                  <w:tcPrChange w:id="5086" w:author="Mai Danh Khải" w:date="2023-05-25T14:22:00Z">
                    <w:tcPr>
                      <w:tcW w:w="1251" w:type="dxa"/>
                      <w:vMerge/>
                      <w:tcBorders>
                        <w:left w:val="single" w:sz="4" w:space="0" w:color="000000"/>
                        <w:right w:val="single" w:sz="4" w:space="0" w:color="000000"/>
                      </w:tcBorders>
                      <w:vAlign w:val="center"/>
                    </w:tcPr>
                  </w:tcPrChange>
                </w:tcPr>
                <w:p w14:paraId="126B70E3"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7"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ED65E80"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ình trạng yêu cầu</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8"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0F42A85"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89"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20FF7DF"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 xml:space="preserve">Lookup </w:t>
                  </w:r>
                </w:p>
              </w:tc>
              <w:tc>
                <w:tcPr>
                  <w:tcW w:w="1491" w:type="dxa"/>
                  <w:tcBorders>
                    <w:top w:val="single" w:sz="4" w:space="0" w:color="000000"/>
                    <w:left w:val="single" w:sz="4" w:space="0" w:color="000000"/>
                    <w:bottom w:val="single" w:sz="4" w:space="0" w:color="000000"/>
                    <w:right w:val="single" w:sz="4" w:space="0" w:color="000000"/>
                  </w:tcBorders>
                  <w:vAlign w:val="center"/>
                  <w:tcPrChange w:id="5090"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69A511C2"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Mới, đang xử</w:t>
                  </w:r>
                  <w:r>
                    <w:rPr>
                      <w:rFonts w:ascii="Times New Roman" w:hAnsi="Times New Roman" w:cs="Times New Roman"/>
                      <w:color w:val="000000"/>
                    </w:rPr>
                    <w:t xml:space="preserve"> lý, hoàn thành</w:t>
                  </w:r>
                  <w:r w:rsidRPr="00DF4A72">
                    <w:rPr>
                      <w:rFonts w:ascii="Times New Roman" w:hAnsi="Times New Roman" w:cs="Times New Roman"/>
                      <w:color w:val="000000"/>
                    </w:rPr>
                    <w:t>…</w:t>
                  </w:r>
                </w:p>
              </w:tc>
            </w:tr>
            <w:tr w:rsidR="00767561" w:rsidRPr="00DF4A72" w14:paraId="5D7B0FF5" w14:textId="77777777" w:rsidTr="00D55EE3">
              <w:trPr>
                <w:trHeight w:val="270"/>
                <w:trPrChange w:id="5091" w:author="Mai Danh Khải" w:date="2023-05-25T14:22:00Z">
                  <w:trPr>
                    <w:trHeight w:val="270"/>
                  </w:trPr>
                </w:trPrChange>
              </w:trPr>
              <w:tc>
                <w:tcPr>
                  <w:tcW w:w="1251" w:type="dxa"/>
                  <w:vMerge/>
                  <w:tcBorders>
                    <w:left w:val="single" w:sz="4" w:space="0" w:color="000000"/>
                    <w:right w:val="single" w:sz="4" w:space="0" w:color="000000"/>
                  </w:tcBorders>
                  <w:vAlign w:val="center"/>
                  <w:tcPrChange w:id="5092" w:author="Mai Danh Khải" w:date="2023-05-25T14:22:00Z">
                    <w:tcPr>
                      <w:tcW w:w="1251" w:type="dxa"/>
                      <w:vMerge/>
                      <w:tcBorders>
                        <w:left w:val="single" w:sz="4" w:space="0" w:color="000000"/>
                        <w:right w:val="single" w:sz="4" w:space="0" w:color="000000"/>
                      </w:tcBorders>
                      <w:vAlign w:val="center"/>
                    </w:tcPr>
                  </w:tcPrChange>
                </w:tcPr>
                <w:p w14:paraId="32ADFCA6"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93"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7C23F40"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Phòng ban xử lý</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94"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2015703"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95"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873E2FD"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 xml:space="preserve">Lookup </w:t>
                  </w:r>
                </w:p>
              </w:tc>
              <w:tc>
                <w:tcPr>
                  <w:tcW w:w="1491" w:type="dxa"/>
                  <w:tcBorders>
                    <w:top w:val="single" w:sz="4" w:space="0" w:color="000000"/>
                    <w:left w:val="single" w:sz="4" w:space="0" w:color="000000"/>
                    <w:bottom w:val="single" w:sz="4" w:space="0" w:color="000000"/>
                    <w:right w:val="single" w:sz="4" w:space="0" w:color="000000"/>
                  </w:tcBorders>
                  <w:vAlign w:val="center"/>
                  <w:tcPrChange w:id="5096"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30D7AFAB"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Phòng ban xử lý</w:t>
                  </w:r>
                </w:p>
              </w:tc>
            </w:tr>
            <w:tr w:rsidR="00767561" w:rsidRPr="00DF4A72" w14:paraId="466B3272" w14:textId="77777777" w:rsidTr="00D55EE3">
              <w:trPr>
                <w:trHeight w:val="270"/>
                <w:trPrChange w:id="5097" w:author="Mai Danh Khải" w:date="2023-05-25T14:22:00Z">
                  <w:trPr>
                    <w:trHeight w:val="270"/>
                  </w:trPr>
                </w:trPrChange>
              </w:trPr>
              <w:tc>
                <w:tcPr>
                  <w:tcW w:w="1251" w:type="dxa"/>
                  <w:vMerge/>
                  <w:tcBorders>
                    <w:left w:val="single" w:sz="4" w:space="0" w:color="000000"/>
                    <w:right w:val="single" w:sz="4" w:space="0" w:color="000000"/>
                  </w:tcBorders>
                  <w:vAlign w:val="center"/>
                  <w:tcPrChange w:id="5098" w:author="Mai Danh Khải" w:date="2023-05-25T14:22:00Z">
                    <w:tcPr>
                      <w:tcW w:w="1251" w:type="dxa"/>
                      <w:vMerge/>
                      <w:tcBorders>
                        <w:left w:val="single" w:sz="4" w:space="0" w:color="000000"/>
                        <w:right w:val="single" w:sz="4" w:space="0" w:color="000000"/>
                      </w:tcBorders>
                      <w:vAlign w:val="center"/>
                    </w:tcPr>
                  </w:tcPrChange>
                </w:tcPr>
                <w:p w14:paraId="552005DD"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099"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88DE3A6"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gười xử lý</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00"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6633485"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01"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6E2844C"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Lookup</w:t>
                  </w:r>
                </w:p>
              </w:tc>
              <w:tc>
                <w:tcPr>
                  <w:tcW w:w="1491" w:type="dxa"/>
                  <w:tcBorders>
                    <w:top w:val="single" w:sz="4" w:space="0" w:color="000000"/>
                    <w:left w:val="single" w:sz="4" w:space="0" w:color="000000"/>
                    <w:bottom w:val="single" w:sz="4" w:space="0" w:color="000000"/>
                    <w:right w:val="single" w:sz="4" w:space="0" w:color="000000"/>
                  </w:tcBorders>
                  <w:vAlign w:val="center"/>
                  <w:tcPrChange w:id="5102"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5AFA1101"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Nhân viên xử lý</w:t>
                  </w:r>
                </w:p>
              </w:tc>
            </w:tr>
            <w:tr w:rsidR="00767561" w:rsidRPr="00DF4A72" w14:paraId="34B53D23" w14:textId="77777777" w:rsidTr="00D55EE3">
              <w:trPr>
                <w:trHeight w:val="270"/>
                <w:trPrChange w:id="5103" w:author="Mai Danh Khải" w:date="2023-05-25T14:22:00Z">
                  <w:trPr>
                    <w:trHeight w:val="270"/>
                  </w:trPr>
                </w:trPrChange>
              </w:trPr>
              <w:tc>
                <w:tcPr>
                  <w:tcW w:w="1251" w:type="dxa"/>
                  <w:vMerge/>
                  <w:tcBorders>
                    <w:left w:val="single" w:sz="4" w:space="0" w:color="000000"/>
                    <w:right w:val="single" w:sz="4" w:space="0" w:color="000000"/>
                  </w:tcBorders>
                  <w:vAlign w:val="center"/>
                  <w:tcPrChange w:id="5104" w:author="Mai Danh Khải" w:date="2023-05-25T14:22:00Z">
                    <w:tcPr>
                      <w:tcW w:w="1251" w:type="dxa"/>
                      <w:vMerge/>
                      <w:tcBorders>
                        <w:left w:val="single" w:sz="4" w:space="0" w:color="000000"/>
                        <w:right w:val="single" w:sz="4" w:space="0" w:color="000000"/>
                      </w:tcBorders>
                      <w:vAlign w:val="center"/>
                    </w:tcPr>
                  </w:tcPrChange>
                </w:tcPr>
                <w:p w14:paraId="197B2C83"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05"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567630D"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hời gian nhận</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06"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A4FABD0"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07"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D7F05FB"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Date time</w:t>
                  </w:r>
                </w:p>
              </w:tc>
              <w:tc>
                <w:tcPr>
                  <w:tcW w:w="1491" w:type="dxa"/>
                  <w:tcBorders>
                    <w:top w:val="single" w:sz="4" w:space="0" w:color="000000"/>
                    <w:left w:val="single" w:sz="4" w:space="0" w:color="000000"/>
                    <w:bottom w:val="single" w:sz="4" w:space="0" w:color="000000"/>
                    <w:right w:val="single" w:sz="4" w:space="0" w:color="000000"/>
                  </w:tcBorders>
                  <w:vAlign w:val="center"/>
                  <w:tcPrChange w:id="5108"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7D154998" w14:textId="77777777" w:rsidR="00767561" w:rsidRPr="00DF4A72" w:rsidRDefault="00767561" w:rsidP="00DA7BE0">
                  <w:pPr>
                    <w:jc w:val="left"/>
                    <w:rPr>
                      <w:rFonts w:ascii="Times New Roman" w:hAnsi="Times New Roman" w:cs="Times New Roman"/>
                      <w:color w:val="000000"/>
                    </w:rPr>
                  </w:pPr>
                </w:p>
              </w:tc>
            </w:tr>
            <w:tr w:rsidR="00767561" w:rsidRPr="00DF4A72" w14:paraId="17986231" w14:textId="77777777" w:rsidTr="00D55EE3">
              <w:trPr>
                <w:trHeight w:val="270"/>
                <w:trPrChange w:id="5109" w:author="Mai Danh Khải" w:date="2023-05-25T14:22:00Z">
                  <w:trPr>
                    <w:trHeight w:val="270"/>
                  </w:trPr>
                </w:trPrChange>
              </w:trPr>
              <w:tc>
                <w:tcPr>
                  <w:tcW w:w="1251" w:type="dxa"/>
                  <w:vMerge/>
                  <w:tcBorders>
                    <w:left w:val="single" w:sz="4" w:space="0" w:color="000000"/>
                    <w:right w:val="single" w:sz="4" w:space="0" w:color="000000"/>
                  </w:tcBorders>
                  <w:vAlign w:val="center"/>
                  <w:tcPrChange w:id="5110" w:author="Mai Danh Khải" w:date="2023-05-25T14:22:00Z">
                    <w:tcPr>
                      <w:tcW w:w="1251" w:type="dxa"/>
                      <w:vMerge/>
                      <w:tcBorders>
                        <w:left w:val="single" w:sz="4" w:space="0" w:color="000000"/>
                        <w:right w:val="single" w:sz="4" w:space="0" w:color="000000"/>
                      </w:tcBorders>
                      <w:vAlign w:val="center"/>
                    </w:tcPr>
                  </w:tcPrChange>
                </w:tcPr>
                <w:p w14:paraId="27F7375E"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1"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213C7D8"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Trả lời sau khi xử lý</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2"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BE69A3C" w14:textId="77777777" w:rsidR="00767561" w:rsidRPr="00844A8D" w:rsidRDefault="00767561" w:rsidP="00DA7BE0">
                  <w:pPr>
                    <w:jc w:val="left"/>
                    <w:rPr>
                      <w:rFonts w:ascii="Times New Roman" w:hAnsi="Times New Roman" w:cs="Times New Roman"/>
                      <w:i/>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3"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8B7D7CC"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Date time</w:t>
                  </w:r>
                </w:p>
              </w:tc>
              <w:tc>
                <w:tcPr>
                  <w:tcW w:w="1491" w:type="dxa"/>
                  <w:tcBorders>
                    <w:top w:val="single" w:sz="4" w:space="0" w:color="000000"/>
                    <w:left w:val="single" w:sz="4" w:space="0" w:color="000000"/>
                    <w:bottom w:val="single" w:sz="4" w:space="0" w:color="000000"/>
                    <w:right w:val="single" w:sz="4" w:space="0" w:color="000000"/>
                  </w:tcBorders>
                  <w:vAlign w:val="center"/>
                  <w:tcPrChange w:id="5114"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7FDE8B71" w14:textId="77777777" w:rsidR="00767561" w:rsidRPr="00844A8D" w:rsidRDefault="00767561" w:rsidP="00DA7BE0">
                  <w:pPr>
                    <w:jc w:val="left"/>
                    <w:rPr>
                      <w:rFonts w:ascii="Times New Roman" w:hAnsi="Times New Roman" w:cs="Times New Roman"/>
                      <w:i/>
                      <w:color w:val="000000"/>
                    </w:rPr>
                  </w:pPr>
                  <w:r w:rsidRPr="00844A8D">
                    <w:rPr>
                      <w:rFonts w:ascii="Times New Roman" w:hAnsi="Times New Roman" w:cs="Times New Roman"/>
                      <w:i/>
                      <w:color w:val="000000"/>
                    </w:rPr>
                    <w:t>CSKH</w:t>
                  </w:r>
                </w:p>
              </w:tc>
            </w:tr>
            <w:tr w:rsidR="00767561" w:rsidRPr="00DF4A72" w14:paraId="0FCF498B" w14:textId="77777777" w:rsidTr="00D55EE3">
              <w:trPr>
                <w:trHeight w:val="270"/>
                <w:trPrChange w:id="5115" w:author="Mai Danh Khải" w:date="2023-05-25T14:22:00Z">
                  <w:trPr>
                    <w:trHeight w:val="270"/>
                  </w:trPr>
                </w:trPrChange>
              </w:trPr>
              <w:tc>
                <w:tcPr>
                  <w:tcW w:w="1251" w:type="dxa"/>
                  <w:vMerge/>
                  <w:tcBorders>
                    <w:left w:val="single" w:sz="4" w:space="0" w:color="000000"/>
                    <w:right w:val="single" w:sz="4" w:space="0" w:color="000000"/>
                  </w:tcBorders>
                  <w:vAlign w:val="center"/>
                  <w:tcPrChange w:id="5116" w:author="Mai Danh Khải" w:date="2023-05-25T14:22:00Z">
                    <w:tcPr>
                      <w:tcW w:w="1251" w:type="dxa"/>
                      <w:vMerge/>
                      <w:tcBorders>
                        <w:left w:val="single" w:sz="4" w:space="0" w:color="000000"/>
                        <w:right w:val="single" w:sz="4" w:space="0" w:color="000000"/>
                      </w:tcBorders>
                      <w:vAlign w:val="center"/>
                    </w:tcPr>
                  </w:tcPrChange>
                </w:tcPr>
                <w:p w14:paraId="4BFBBA42"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7"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3254242"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Số lần yêu cầu (xử lý lại)</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8"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76B8E02" w14:textId="77777777" w:rsidR="00767561" w:rsidRPr="00844A8D" w:rsidRDefault="00767561" w:rsidP="00DA7BE0">
                  <w:pPr>
                    <w:jc w:val="left"/>
                    <w:rPr>
                      <w:rFonts w:ascii="Times New Roman" w:hAnsi="Times New Roman" w:cs="Times New Roman"/>
                      <w:i/>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19"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433A6C4"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Int</w:t>
                  </w:r>
                </w:p>
              </w:tc>
              <w:tc>
                <w:tcPr>
                  <w:tcW w:w="1491" w:type="dxa"/>
                  <w:tcBorders>
                    <w:top w:val="single" w:sz="4" w:space="0" w:color="000000"/>
                    <w:left w:val="single" w:sz="4" w:space="0" w:color="000000"/>
                    <w:bottom w:val="single" w:sz="4" w:space="0" w:color="000000"/>
                    <w:right w:val="single" w:sz="4" w:space="0" w:color="000000"/>
                  </w:tcBorders>
                  <w:vAlign w:val="center"/>
                  <w:tcPrChange w:id="5120"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1C915DFC" w14:textId="77777777" w:rsidR="00767561" w:rsidRPr="00844A8D" w:rsidRDefault="00767561" w:rsidP="00DA7BE0">
                  <w:pPr>
                    <w:jc w:val="left"/>
                    <w:rPr>
                      <w:rFonts w:ascii="Times New Roman" w:hAnsi="Times New Roman" w:cs="Times New Roman"/>
                      <w:i/>
                      <w:color w:val="000000"/>
                    </w:rPr>
                  </w:pPr>
                </w:p>
              </w:tc>
            </w:tr>
            <w:tr w:rsidR="00767561" w:rsidRPr="00DF4A72" w14:paraId="357E7C73" w14:textId="77777777" w:rsidTr="00D55EE3">
              <w:trPr>
                <w:trHeight w:val="270"/>
                <w:trPrChange w:id="5121" w:author="Mai Danh Khải" w:date="2023-05-25T14:22:00Z">
                  <w:trPr>
                    <w:trHeight w:val="270"/>
                  </w:trPr>
                </w:trPrChange>
              </w:trPr>
              <w:tc>
                <w:tcPr>
                  <w:tcW w:w="1251" w:type="dxa"/>
                  <w:vMerge/>
                  <w:tcBorders>
                    <w:left w:val="single" w:sz="4" w:space="0" w:color="000000"/>
                    <w:right w:val="single" w:sz="4" w:space="0" w:color="000000"/>
                  </w:tcBorders>
                  <w:vAlign w:val="center"/>
                  <w:tcPrChange w:id="5122" w:author="Mai Danh Khải" w:date="2023-05-25T14:22:00Z">
                    <w:tcPr>
                      <w:tcW w:w="1251" w:type="dxa"/>
                      <w:vMerge/>
                      <w:tcBorders>
                        <w:left w:val="single" w:sz="4" w:space="0" w:color="000000"/>
                        <w:right w:val="single" w:sz="4" w:space="0" w:color="000000"/>
                      </w:tcBorders>
                      <w:vAlign w:val="center"/>
                    </w:tcPr>
                  </w:tcPrChange>
                </w:tcPr>
                <w:p w14:paraId="1E45076E"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23"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93AC7B3"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Đánh giá của người phản án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24"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F0BF578" w14:textId="77777777" w:rsidR="00767561" w:rsidRPr="00844A8D" w:rsidRDefault="00767561" w:rsidP="00DA7BE0">
                  <w:pPr>
                    <w:jc w:val="left"/>
                    <w:rPr>
                      <w:rFonts w:ascii="Times New Roman" w:hAnsi="Times New Roman" w:cs="Times New Roman"/>
                      <w:i/>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25"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8D4D575"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 xml:space="preserve">Int </w:t>
                  </w:r>
                </w:p>
              </w:tc>
              <w:tc>
                <w:tcPr>
                  <w:tcW w:w="1491" w:type="dxa"/>
                  <w:tcBorders>
                    <w:top w:val="single" w:sz="4" w:space="0" w:color="000000"/>
                    <w:left w:val="single" w:sz="4" w:space="0" w:color="000000"/>
                    <w:bottom w:val="single" w:sz="4" w:space="0" w:color="000000"/>
                    <w:right w:val="single" w:sz="4" w:space="0" w:color="000000"/>
                  </w:tcBorders>
                  <w:vAlign w:val="center"/>
                  <w:tcPrChange w:id="5126"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280DD3AE" w14:textId="77777777" w:rsidR="00767561" w:rsidRPr="00844A8D" w:rsidRDefault="00767561" w:rsidP="00DA7BE0">
                  <w:pPr>
                    <w:jc w:val="left"/>
                    <w:rPr>
                      <w:rFonts w:ascii="Times New Roman" w:hAnsi="Times New Roman" w:cs="Times New Roman"/>
                      <w:i/>
                      <w:color w:val="000000"/>
                    </w:rPr>
                  </w:pPr>
                  <w:r w:rsidRPr="00844A8D">
                    <w:rPr>
                      <w:rFonts w:ascii="Times New Roman" w:hAnsi="Times New Roman" w:cs="Times New Roman"/>
                      <w:i/>
                      <w:color w:val="000000"/>
                    </w:rPr>
                    <w:t>Đánh giá *</w:t>
                  </w:r>
                </w:p>
              </w:tc>
            </w:tr>
            <w:tr w:rsidR="00767561" w:rsidRPr="00DF4A72" w14:paraId="11B29CDD" w14:textId="77777777" w:rsidTr="00D55EE3">
              <w:trPr>
                <w:trHeight w:val="270"/>
                <w:trPrChange w:id="5127" w:author="Mai Danh Khải" w:date="2023-05-25T14:22:00Z">
                  <w:trPr>
                    <w:trHeight w:val="270"/>
                  </w:trPr>
                </w:trPrChange>
              </w:trPr>
              <w:tc>
                <w:tcPr>
                  <w:tcW w:w="1251" w:type="dxa"/>
                  <w:vMerge/>
                  <w:tcBorders>
                    <w:left w:val="single" w:sz="4" w:space="0" w:color="000000"/>
                    <w:right w:val="single" w:sz="4" w:space="0" w:color="000000"/>
                  </w:tcBorders>
                  <w:vAlign w:val="center"/>
                  <w:tcPrChange w:id="5128" w:author="Mai Danh Khải" w:date="2023-05-25T14:22:00Z">
                    <w:tcPr>
                      <w:tcW w:w="1251" w:type="dxa"/>
                      <w:vMerge/>
                      <w:tcBorders>
                        <w:left w:val="single" w:sz="4" w:space="0" w:color="000000"/>
                        <w:right w:val="single" w:sz="4" w:space="0" w:color="000000"/>
                      </w:tcBorders>
                      <w:vAlign w:val="center"/>
                    </w:tcPr>
                  </w:tcPrChange>
                </w:tcPr>
                <w:p w14:paraId="50791122"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29"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4F931885"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ội dung đánh giá</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30"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92097FB"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31"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2736714"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tcBorders>
                    <w:top w:val="single" w:sz="4" w:space="0" w:color="000000"/>
                    <w:left w:val="single" w:sz="4" w:space="0" w:color="000000"/>
                    <w:bottom w:val="single" w:sz="4" w:space="0" w:color="000000"/>
                    <w:right w:val="single" w:sz="4" w:space="0" w:color="000000"/>
                  </w:tcBorders>
                  <w:vAlign w:val="center"/>
                  <w:tcPrChange w:id="5132"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30463D83" w14:textId="77777777" w:rsidR="00767561" w:rsidRPr="00DF4A72" w:rsidRDefault="00767561" w:rsidP="00DA7BE0">
                  <w:pPr>
                    <w:jc w:val="left"/>
                    <w:rPr>
                      <w:rFonts w:ascii="Times New Roman" w:hAnsi="Times New Roman" w:cs="Times New Roman"/>
                      <w:color w:val="000000"/>
                    </w:rPr>
                  </w:pPr>
                </w:p>
              </w:tc>
            </w:tr>
            <w:tr w:rsidR="00767561" w:rsidRPr="00DF4A72" w14:paraId="001B1148" w14:textId="77777777" w:rsidTr="00D55EE3">
              <w:trPr>
                <w:trHeight w:val="270"/>
                <w:trPrChange w:id="5133" w:author="Mai Danh Khải" w:date="2023-05-25T14:22:00Z">
                  <w:trPr>
                    <w:trHeight w:val="270"/>
                  </w:trPr>
                </w:trPrChange>
              </w:trPr>
              <w:tc>
                <w:tcPr>
                  <w:tcW w:w="1251" w:type="dxa"/>
                  <w:vMerge/>
                  <w:tcBorders>
                    <w:left w:val="single" w:sz="4" w:space="0" w:color="000000"/>
                    <w:right w:val="single" w:sz="4" w:space="0" w:color="000000"/>
                  </w:tcBorders>
                  <w:vAlign w:val="center"/>
                  <w:tcPrChange w:id="5134" w:author="Mai Danh Khải" w:date="2023-05-25T14:22:00Z">
                    <w:tcPr>
                      <w:tcW w:w="1251" w:type="dxa"/>
                      <w:vMerge/>
                      <w:tcBorders>
                        <w:left w:val="single" w:sz="4" w:space="0" w:color="000000"/>
                        <w:right w:val="single" w:sz="4" w:space="0" w:color="000000"/>
                      </w:tcBorders>
                      <w:vAlign w:val="center"/>
                    </w:tcPr>
                  </w:tcPrChange>
                </w:tcPr>
                <w:p w14:paraId="0C388EB3"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35"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0C71648"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rao đổi của CSK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36"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0AEBD45"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37"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A9FD64E"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vMerge w:val="restart"/>
                  <w:tcBorders>
                    <w:top w:val="single" w:sz="4" w:space="0" w:color="000000"/>
                    <w:left w:val="single" w:sz="4" w:space="0" w:color="000000"/>
                    <w:right w:val="single" w:sz="4" w:space="0" w:color="000000"/>
                  </w:tcBorders>
                  <w:vAlign w:val="center"/>
                  <w:tcPrChange w:id="5138" w:author="Mai Danh Khải" w:date="2023-05-25T14:22:00Z">
                    <w:tcPr>
                      <w:tcW w:w="1491" w:type="dxa"/>
                      <w:vMerge w:val="restart"/>
                      <w:tcBorders>
                        <w:top w:val="single" w:sz="4" w:space="0" w:color="000000"/>
                        <w:left w:val="single" w:sz="4" w:space="0" w:color="000000"/>
                        <w:right w:val="single" w:sz="4" w:space="0" w:color="000000"/>
                      </w:tcBorders>
                      <w:vAlign w:val="center"/>
                    </w:tcPr>
                  </w:tcPrChange>
                </w:tcPr>
                <w:p w14:paraId="10ED712A" w14:textId="77777777" w:rsidR="00767561" w:rsidRPr="00DF4A72" w:rsidRDefault="00767561" w:rsidP="00DA7BE0">
                  <w:pPr>
                    <w:jc w:val="left"/>
                    <w:rPr>
                      <w:rFonts w:ascii="Times New Roman" w:hAnsi="Times New Roman" w:cs="Times New Roman"/>
                      <w:color w:val="000000"/>
                    </w:rPr>
                  </w:pPr>
                  <w:r w:rsidRPr="00DF4A72">
                    <w:rPr>
                      <w:rFonts w:ascii="Times New Roman" w:hAnsi="Times New Roman" w:cs="Times New Roman"/>
                      <w:color w:val="000000"/>
                    </w:rPr>
                    <w:t>Lịch sử trao đổi của phản ánh</w:t>
                  </w:r>
                </w:p>
              </w:tc>
            </w:tr>
            <w:tr w:rsidR="00767561" w:rsidRPr="00DF4A72" w14:paraId="1DE79FF8" w14:textId="77777777" w:rsidTr="00D55EE3">
              <w:trPr>
                <w:trHeight w:val="270"/>
                <w:trPrChange w:id="5139" w:author="Mai Danh Khải" w:date="2023-05-25T14:22:00Z">
                  <w:trPr>
                    <w:trHeight w:val="270"/>
                  </w:trPr>
                </w:trPrChange>
              </w:trPr>
              <w:tc>
                <w:tcPr>
                  <w:tcW w:w="1251" w:type="dxa"/>
                  <w:vMerge/>
                  <w:tcBorders>
                    <w:left w:val="single" w:sz="4" w:space="0" w:color="000000"/>
                    <w:right w:val="single" w:sz="4" w:space="0" w:color="000000"/>
                  </w:tcBorders>
                  <w:vAlign w:val="center"/>
                  <w:tcPrChange w:id="5140" w:author="Mai Danh Khải" w:date="2023-05-25T14:22:00Z">
                    <w:tcPr>
                      <w:tcW w:w="1251" w:type="dxa"/>
                      <w:vMerge/>
                      <w:tcBorders>
                        <w:left w:val="single" w:sz="4" w:space="0" w:color="000000"/>
                        <w:right w:val="single" w:sz="4" w:space="0" w:color="000000"/>
                      </w:tcBorders>
                      <w:vAlign w:val="center"/>
                    </w:tcPr>
                  </w:tcPrChange>
                </w:tcPr>
                <w:p w14:paraId="2972B366"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1"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0592B65"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gày giờ</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2"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67E293A9"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3"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7A47AFA7"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Date time</w:t>
                  </w:r>
                </w:p>
              </w:tc>
              <w:tc>
                <w:tcPr>
                  <w:tcW w:w="1491" w:type="dxa"/>
                  <w:vMerge/>
                  <w:tcBorders>
                    <w:left w:val="single" w:sz="4" w:space="0" w:color="000000"/>
                    <w:right w:val="single" w:sz="4" w:space="0" w:color="000000"/>
                  </w:tcBorders>
                  <w:vAlign w:val="center"/>
                  <w:tcPrChange w:id="5144" w:author="Mai Danh Khải" w:date="2023-05-25T14:22:00Z">
                    <w:tcPr>
                      <w:tcW w:w="1491" w:type="dxa"/>
                      <w:vMerge/>
                      <w:tcBorders>
                        <w:left w:val="single" w:sz="4" w:space="0" w:color="000000"/>
                        <w:right w:val="single" w:sz="4" w:space="0" w:color="000000"/>
                      </w:tcBorders>
                      <w:vAlign w:val="center"/>
                    </w:tcPr>
                  </w:tcPrChange>
                </w:tcPr>
                <w:p w14:paraId="2B2AA423" w14:textId="77777777" w:rsidR="00767561" w:rsidRPr="00DF4A72" w:rsidRDefault="00767561" w:rsidP="00DA7BE0">
                  <w:pPr>
                    <w:jc w:val="left"/>
                    <w:rPr>
                      <w:rFonts w:ascii="Times New Roman" w:hAnsi="Times New Roman" w:cs="Times New Roman"/>
                      <w:color w:val="000000"/>
                    </w:rPr>
                  </w:pPr>
                </w:p>
              </w:tc>
            </w:tr>
            <w:tr w:rsidR="00767561" w:rsidRPr="00DF4A72" w14:paraId="5D876450" w14:textId="77777777" w:rsidTr="00D55EE3">
              <w:trPr>
                <w:trHeight w:val="270"/>
                <w:trPrChange w:id="5145" w:author="Mai Danh Khải" w:date="2023-05-25T14:22:00Z">
                  <w:trPr>
                    <w:trHeight w:val="270"/>
                  </w:trPr>
                </w:trPrChange>
              </w:trPr>
              <w:tc>
                <w:tcPr>
                  <w:tcW w:w="1251" w:type="dxa"/>
                  <w:vMerge/>
                  <w:tcBorders>
                    <w:left w:val="single" w:sz="4" w:space="0" w:color="000000"/>
                    <w:right w:val="single" w:sz="4" w:space="0" w:color="000000"/>
                  </w:tcBorders>
                  <w:vAlign w:val="center"/>
                  <w:tcPrChange w:id="5146" w:author="Mai Danh Khải" w:date="2023-05-25T14:22:00Z">
                    <w:tcPr>
                      <w:tcW w:w="1251" w:type="dxa"/>
                      <w:vMerge/>
                      <w:tcBorders>
                        <w:left w:val="single" w:sz="4" w:space="0" w:color="000000"/>
                        <w:right w:val="single" w:sz="4" w:space="0" w:color="000000"/>
                      </w:tcBorders>
                      <w:vAlign w:val="center"/>
                    </w:tcPr>
                  </w:tcPrChange>
                </w:tcPr>
                <w:p w14:paraId="59F0AAFC"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7"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00DC60BD"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Trao đổi của người phản ánh</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8"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177E850"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49"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1017FAA4"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Text</w:t>
                  </w:r>
                </w:p>
              </w:tc>
              <w:tc>
                <w:tcPr>
                  <w:tcW w:w="1491" w:type="dxa"/>
                  <w:vMerge/>
                  <w:tcBorders>
                    <w:left w:val="single" w:sz="4" w:space="0" w:color="000000"/>
                    <w:right w:val="single" w:sz="4" w:space="0" w:color="000000"/>
                  </w:tcBorders>
                  <w:vAlign w:val="center"/>
                  <w:tcPrChange w:id="5150" w:author="Mai Danh Khải" w:date="2023-05-25T14:22:00Z">
                    <w:tcPr>
                      <w:tcW w:w="1491" w:type="dxa"/>
                      <w:vMerge/>
                      <w:tcBorders>
                        <w:left w:val="single" w:sz="4" w:space="0" w:color="000000"/>
                        <w:right w:val="single" w:sz="4" w:space="0" w:color="000000"/>
                      </w:tcBorders>
                      <w:vAlign w:val="center"/>
                    </w:tcPr>
                  </w:tcPrChange>
                </w:tcPr>
                <w:p w14:paraId="02F71FB0" w14:textId="77777777" w:rsidR="00767561" w:rsidRPr="00DF4A72" w:rsidRDefault="00767561" w:rsidP="00DA7BE0">
                  <w:pPr>
                    <w:jc w:val="left"/>
                    <w:rPr>
                      <w:rFonts w:ascii="Times New Roman" w:hAnsi="Times New Roman" w:cs="Times New Roman"/>
                      <w:color w:val="000000"/>
                    </w:rPr>
                  </w:pPr>
                </w:p>
              </w:tc>
            </w:tr>
            <w:tr w:rsidR="00767561" w:rsidRPr="00DF4A72" w14:paraId="406DAFD9" w14:textId="77777777" w:rsidTr="00D55EE3">
              <w:trPr>
                <w:trHeight w:val="270"/>
                <w:trPrChange w:id="5151" w:author="Mai Danh Khải" w:date="2023-05-25T14:22:00Z">
                  <w:trPr>
                    <w:trHeight w:val="270"/>
                  </w:trPr>
                </w:trPrChange>
              </w:trPr>
              <w:tc>
                <w:tcPr>
                  <w:tcW w:w="1251" w:type="dxa"/>
                  <w:vMerge/>
                  <w:tcBorders>
                    <w:left w:val="single" w:sz="4" w:space="0" w:color="000000"/>
                    <w:right w:val="single" w:sz="4" w:space="0" w:color="000000"/>
                  </w:tcBorders>
                  <w:vAlign w:val="center"/>
                  <w:tcPrChange w:id="5152" w:author="Mai Danh Khải" w:date="2023-05-25T14:22:00Z">
                    <w:tcPr>
                      <w:tcW w:w="1251" w:type="dxa"/>
                      <w:vMerge/>
                      <w:tcBorders>
                        <w:left w:val="single" w:sz="4" w:space="0" w:color="000000"/>
                        <w:right w:val="single" w:sz="4" w:space="0" w:color="000000"/>
                      </w:tcBorders>
                      <w:vAlign w:val="center"/>
                    </w:tcPr>
                  </w:tcPrChange>
                </w:tcPr>
                <w:p w14:paraId="2E202A32"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53"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2FF79C9"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Ngày giờ</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54"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DEFE1A5" w14:textId="77777777" w:rsidR="00767561" w:rsidRPr="00DF4A72" w:rsidRDefault="00767561" w:rsidP="00DA7BE0">
                  <w:pPr>
                    <w:jc w:val="left"/>
                    <w:rPr>
                      <w:rFonts w:ascii="Times New Roman" w:hAnsi="Times New Roman" w:cs="Times New Roman"/>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55"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6B057AD" w14:textId="77777777" w:rsidR="00767561" w:rsidRPr="00DF4A72" w:rsidRDefault="00767561" w:rsidP="00DA7BE0">
                  <w:pPr>
                    <w:widowControl/>
                    <w:jc w:val="left"/>
                    <w:rPr>
                      <w:rFonts w:ascii="Times New Roman" w:hAnsi="Times New Roman" w:cs="Times New Roman"/>
                      <w:color w:val="000000"/>
                    </w:rPr>
                  </w:pPr>
                  <w:r w:rsidRPr="00DF4A72">
                    <w:rPr>
                      <w:rFonts w:ascii="Times New Roman" w:hAnsi="Times New Roman" w:cs="Times New Roman"/>
                      <w:color w:val="000000"/>
                    </w:rPr>
                    <w:t>Date time</w:t>
                  </w:r>
                </w:p>
              </w:tc>
              <w:tc>
                <w:tcPr>
                  <w:tcW w:w="1491" w:type="dxa"/>
                  <w:vMerge/>
                  <w:tcBorders>
                    <w:left w:val="single" w:sz="4" w:space="0" w:color="000000"/>
                    <w:bottom w:val="single" w:sz="4" w:space="0" w:color="000000"/>
                    <w:right w:val="single" w:sz="4" w:space="0" w:color="000000"/>
                  </w:tcBorders>
                  <w:vAlign w:val="center"/>
                  <w:tcPrChange w:id="5156" w:author="Mai Danh Khải" w:date="2023-05-25T14:22:00Z">
                    <w:tcPr>
                      <w:tcW w:w="1491" w:type="dxa"/>
                      <w:vMerge/>
                      <w:tcBorders>
                        <w:left w:val="single" w:sz="4" w:space="0" w:color="000000"/>
                        <w:bottom w:val="single" w:sz="4" w:space="0" w:color="000000"/>
                        <w:right w:val="single" w:sz="4" w:space="0" w:color="000000"/>
                      </w:tcBorders>
                      <w:vAlign w:val="center"/>
                    </w:tcPr>
                  </w:tcPrChange>
                </w:tcPr>
                <w:p w14:paraId="26204E6F" w14:textId="77777777" w:rsidR="00767561" w:rsidRPr="00DF4A72" w:rsidRDefault="00767561" w:rsidP="00DA7BE0">
                  <w:pPr>
                    <w:jc w:val="left"/>
                    <w:rPr>
                      <w:rFonts w:ascii="Times New Roman" w:hAnsi="Times New Roman" w:cs="Times New Roman"/>
                      <w:color w:val="000000"/>
                    </w:rPr>
                  </w:pPr>
                </w:p>
              </w:tc>
            </w:tr>
            <w:tr w:rsidR="00767561" w:rsidRPr="00DF4A72" w14:paraId="2600E79C" w14:textId="77777777" w:rsidTr="00D55EE3">
              <w:trPr>
                <w:trHeight w:val="270"/>
                <w:trPrChange w:id="5157" w:author="Mai Danh Khải" w:date="2023-05-25T14:22:00Z">
                  <w:trPr>
                    <w:trHeight w:val="270"/>
                  </w:trPr>
                </w:trPrChange>
              </w:trPr>
              <w:tc>
                <w:tcPr>
                  <w:tcW w:w="1251" w:type="dxa"/>
                  <w:vMerge/>
                  <w:tcBorders>
                    <w:left w:val="single" w:sz="4" w:space="0" w:color="000000"/>
                    <w:right w:val="single" w:sz="4" w:space="0" w:color="000000"/>
                  </w:tcBorders>
                  <w:vAlign w:val="center"/>
                  <w:tcPrChange w:id="5158" w:author="Mai Danh Khải" w:date="2023-05-25T14:22:00Z">
                    <w:tcPr>
                      <w:tcW w:w="1251" w:type="dxa"/>
                      <w:vMerge/>
                      <w:tcBorders>
                        <w:left w:val="single" w:sz="4" w:space="0" w:color="000000"/>
                        <w:right w:val="single" w:sz="4" w:space="0" w:color="000000"/>
                      </w:tcBorders>
                      <w:vAlign w:val="center"/>
                    </w:tcPr>
                  </w:tcPrChange>
                </w:tcPr>
                <w:p w14:paraId="4AFFE229"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59"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5941FED"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Tự đóng Task</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60"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E99A98E" w14:textId="77777777" w:rsidR="00767561" w:rsidRPr="00844A8D" w:rsidRDefault="00767561" w:rsidP="00DA7BE0">
                  <w:pPr>
                    <w:jc w:val="left"/>
                    <w:rPr>
                      <w:rFonts w:ascii="Times New Roman" w:hAnsi="Times New Roman" w:cs="Times New Roman"/>
                      <w:i/>
                      <w:color w:val="000000"/>
                    </w:rPr>
                  </w:pPr>
                  <w:r w:rsidRPr="00844A8D">
                    <w:rPr>
                      <w:rFonts w:ascii="Times New Roman" w:hAnsi="Times New Roman" w:cs="Times New Roman"/>
                      <w:i/>
                      <w:color w:val="000000"/>
                    </w:rPr>
                    <w:t>=True, task tự đóng, False Khách hàng đóng task</w:t>
                  </w: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61"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580A79FC"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Bool</w:t>
                  </w:r>
                </w:p>
              </w:tc>
              <w:tc>
                <w:tcPr>
                  <w:tcW w:w="1491" w:type="dxa"/>
                  <w:tcBorders>
                    <w:top w:val="single" w:sz="4" w:space="0" w:color="000000"/>
                    <w:left w:val="single" w:sz="4" w:space="0" w:color="000000"/>
                    <w:bottom w:val="single" w:sz="4" w:space="0" w:color="000000"/>
                    <w:right w:val="single" w:sz="4" w:space="0" w:color="000000"/>
                  </w:tcBorders>
                  <w:vAlign w:val="center"/>
                  <w:tcPrChange w:id="5162"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24F6AABD" w14:textId="77777777" w:rsidR="00767561" w:rsidRPr="00DF4A72" w:rsidRDefault="00767561" w:rsidP="00DA7BE0">
                  <w:pPr>
                    <w:jc w:val="left"/>
                    <w:rPr>
                      <w:rFonts w:ascii="Times New Roman" w:hAnsi="Times New Roman" w:cs="Times New Roman"/>
                      <w:color w:val="000000"/>
                    </w:rPr>
                  </w:pPr>
                </w:p>
              </w:tc>
            </w:tr>
            <w:tr w:rsidR="00767561" w:rsidRPr="00DF4A72" w14:paraId="50BD4489" w14:textId="77777777" w:rsidTr="00D55EE3">
              <w:trPr>
                <w:trHeight w:val="381"/>
                <w:trPrChange w:id="5163" w:author="Mai Danh Khải" w:date="2023-05-25T14:22:00Z">
                  <w:trPr>
                    <w:trHeight w:val="381"/>
                  </w:trPr>
                </w:trPrChange>
              </w:trPr>
              <w:tc>
                <w:tcPr>
                  <w:tcW w:w="1251" w:type="dxa"/>
                  <w:vMerge/>
                  <w:tcBorders>
                    <w:left w:val="single" w:sz="4" w:space="0" w:color="000000"/>
                    <w:right w:val="single" w:sz="4" w:space="0" w:color="000000"/>
                  </w:tcBorders>
                  <w:vAlign w:val="center"/>
                  <w:tcPrChange w:id="5164" w:author="Mai Danh Khải" w:date="2023-05-25T14:22:00Z">
                    <w:tcPr>
                      <w:tcW w:w="1251" w:type="dxa"/>
                      <w:vMerge/>
                      <w:tcBorders>
                        <w:left w:val="single" w:sz="4" w:space="0" w:color="000000"/>
                        <w:right w:val="single" w:sz="4" w:space="0" w:color="000000"/>
                      </w:tcBorders>
                      <w:vAlign w:val="center"/>
                    </w:tcPr>
                  </w:tcPrChange>
                </w:tcPr>
                <w:p w14:paraId="0BC20213" w14:textId="77777777" w:rsidR="00767561" w:rsidRPr="00DF4A72" w:rsidRDefault="00767561" w:rsidP="00DA7BE0">
                  <w:pPr>
                    <w:jc w:val="left"/>
                    <w:rPr>
                      <w:rFonts w:ascii="Times New Roman" w:hAnsi="Times New Roman" w:cs="Times New Roman"/>
                      <w:color w:val="000000"/>
                    </w:rPr>
                  </w:pPr>
                </w:p>
              </w:tc>
              <w:tc>
                <w:tcPr>
                  <w:tcW w:w="1731"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65" w:author="Mai Danh Khải" w:date="2023-05-25T14:22:00Z">
                    <w:tcPr>
                      <w:tcW w:w="2227"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2CD6416F"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Thời gian đóng</w:t>
                  </w:r>
                </w:p>
              </w:tc>
              <w:tc>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66" w:author="Mai Danh Khải" w:date="2023-05-25T14:22:00Z">
                    <w:tcPr>
                      <w:tcW w:w="1069"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2991172" w14:textId="77777777" w:rsidR="00767561" w:rsidRPr="00844A8D" w:rsidRDefault="00767561" w:rsidP="00DA7BE0">
                  <w:pPr>
                    <w:jc w:val="left"/>
                    <w:rPr>
                      <w:rFonts w:ascii="Times New Roman" w:hAnsi="Times New Roman" w:cs="Times New Roman"/>
                      <w:i/>
                      <w:color w:val="000000"/>
                    </w:rPr>
                  </w:pPr>
                </w:p>
              </w:tc>
              <w:tc>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Change w:id="5167" w:author="Mai Danh Khải" w:date="2023-05-25T14:22:00Z">
                    <w:tcPr>
                      <w:tcW w:w="1325" w:type="dxa"/>
                      <w:tcBorders>
                        <w:top w:val="single" w:sz="4" w:space="0" w:color="000000"/>
                        <w:left w:val="single" w:sz="4" w:space="0" w:color="000000"/>
                        <w:bottom w:val="single" w:sz="4" w:space="0" w:color="000000"/>
                        <w:right w:val="single" w:sz="4" w:space="0" w:color="000000"/>
                      </w:tcBorders>
                      <w:tcMar>
                        <w:top w:w="0" w:type="dxa"/>
                        <w:left w:w="40" w:type="dxa"/>
                        <w:bottom w:w="0" w:type="dxa"/>
                        <w:right w:w="40" w:type="dxa"/>
                      </w:tcMar>
                      <w:vAlign w:val="center"/>
                    </w:tcPr>
                  </w:tcPrChange>
                </w:tcPr>
                <w:p w14:paraId="353F1F40" w14:textId="77777777" w:rsidR="00767561" w:rsidRPr="00844A8D" w:rsidRDefault="00767561" w:rsidP="00DA7BE0">
                  <w:pPr>
                    <w:widowControl/>
                    <w:jc w:val="left"/>
                    <w:rPr>
                      <w:rFonts w:ascii="Times New Roman" w:hAnsi="Times New Roman" w:cs="Times New Roman"/>
                      <w:i/>
                      <w:color w:val="000000"/>
                    </w:rPr>
                  </w:pPr>
                  <w:r w:rsidRPr="00844A8D">
                    <w:rPr>
                      <w:rFonts w:ascii="Times New Roman" w:hAnsi="Times New Roman" w:cs="Times New Roman"/>
                      <w:i/>
                      <w:color w:val="000000"/>
                    </w:rPr>
                    <w:t>Date time</w:t>
                  </w:r>
                </w:p>
              </w:tc>
              <w:tc>
                <w:tcPr>
                  <w:tcW w:w="1491" w:type="dxa"/>
                  <w:tcBorders>
                    <w:top w:val="single" w:sz="4" w:space="0" w:color="000000"/>
                    <w:left w:val="single" w:sz="4" w:space="0" w:color="000000"/>
                    <w:bottom w:val="single" w:sz="4" w:space="0" w:color="000000"/>
                    <w:right w:val="single" w:sz="4" w:space="0" w:color="000000"/>
                  </w:tcBorders>
                  <w:vAlign w:val="center"/>
                  <w:tcPrChange w:id="5168" w:author="Mai Danh Khải" w:date="2023-05-25T14:22:00Z">
                    <w:tcPr>
                      <w:tcW w:w="1491" w:type="dxa"/>
                      <w:tcBorders>
                        <w:top w:val="single" w:sz="4" w:space="0" w:color="000000"/>
                        <w:left w:val="single" w:sz="4" w:space="0" w:color="000000"/>
                        <w:bottom w:val="single" w:sz="4" w:space="0" w:color="000000"/>
                        <w:right w:val="single" w:sz="4" w:space="0" w:color="000000"/>
                      </w:tcBorders>
                      <w:vAlign w:val="center"/>
                    </w:tcPr>
                  </w:tcPrChange>
                </w:tcPr>
                <w:p w14:paraId="519EB61D" w14:textId="77777777" w:rsidR="00767561" w:rsidRPr="00DF4A72" w:rsidRDefault="00767561" w:rsidP="00DA7BE0">
                  <w:pPr>
                    <w:jc w:val="left"/>
                    <w:rPr>
                      <w:rFonts w:ascii="Times New Roman" w:hAnsi="Times New Roman" w:cs="Times New Roman"/>
                      <w:color w:val="000000"/>
                    </w:rPr>
                  </w:pPr>
                </w:p>
              </w:tc>
            </w:tr>
          </w:tbl>
          <w:p w14:paraId="07FB18FC" w14:textId="77777777" w:rsidR="00767561" w:rsidRPr="00767561" w:rsidRDefault="00767561" w:rsidP="00DA7BE0">
            <w:pPr>
              <w:rPr>
                <w:rFonts w:ascii="Times New Roman" w:eastAsia="Times New Roman" w:hAnsi="Times New Roman" w:cs="Times New Roman"/>
                <w:lang w:eastAsia="vi-VN"/>
              </w:rPr>
            </w:pPr>
          </w:p>
        </w:tc>
      </w:tr>
      <w:tr w:rsidR="001A4BC1" w:rsidRPr="00767561" w14:paraId="2198AB82" w14:textId="77777777" w:rsidTr="00D55EE3">
        <w:trPr>
          <w:trHeight w:val="1556"/>
          <w:trPrChange w:id="5169" w:author="Mai Danh Khải" w:date="2023-05-25T14:22:00Z">
            <w:trPr>
              <w:trHeight w:val="1556"/>
            </w:trPr>
          </w:trPrChange>
        </w:trPr>
        <w:tc>
          <w:tcPr>
            <w:tcW w:w="2430" w:type="dxa"/>
            <w:tcPrChange w:id="5170" w:author="Mai Danh Khải" w:date="2023-05-25T14:22:00Z">
              <w:tcPr>
                <w:tcW w:w="2430" w:type="dxa"/>
              </w:tcPr>
            </w:tcPrChange>
          </w:tcPr>
          <w:p w14:paraId="06B14D71" w14:textId="77777777" w:rsidR="001A4BC1" w:rsidRPr="00767561" w:rsidRDefault="001A4BC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210" w:type="dxa"/>
            <w:tcPrChange w:id="5171" w:author="Mai Danh Khải" w:date="2023-05-25T14:22:00Z">
              <w:tcPr>
                <w:tcW w:w="7650" w:type="dxa"/>
              </w:tcPr>
            </w:tcPrChange>
          </w:tcPr>
          <w:p w14:paraId="5AF4A0C5" w14:textId="77777777" w:rsidR="001A4BC1" w:rsidRPr="00767561" w:rsidRDefault="001A4BC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5C892A9" w14:textId="10B1FF97" w:rsidR="001A4BC1" w:rsidRDefault="00832022" w:rsidP="00832022">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767561" w:rsidRPr="00832022">
              <w:rPr>
                <w:rFonts w:ascii="Times New Roman" w:eastAsia="Times New Roman" w:hAnsi="Times New Roman" w:cs="Times New Roman"/>
                <w:b/>
                <w:bCs/>
                <w:lang w:eastAsia="vi-VN"/>
              </w:rPr>
              <w:t>Cách 1:</w:t>
            </w:r>
            <w:r w:rsidR="00767561">
              <w:rPr>
                <w:rFonts w:ascii="Times New Roman" w:eastAsia="Times New Roman" w:hAnsi="Times New Roman" w:cs="Times New Roman"/>
                <w:lang w:eastAsia="vi-VN"/>
              </w:rPr>
              <w:t xml:space="preserve"> </w:t>
            </w:r>
            <w:r w:rsidR="001A4BC1" w:rsidRPr="00767561">
              <w:rPr>
                <w:rFonts w:ascii="Times New Roman" w:eastAsia="Times New Roman" w:hAnsi="Times New Roman" w:cs="Times New Roman"/>
                <w:lang w:eastAsia="vi-VN"/>
              </w:rPr>
              <w:t xml:space="preserve">NSD vào </w:t>
            </w:r>
            <w:r w:rsidR="00767561">
              <w:rPr>
                <w:rFonts w:ascii="Times New Roman" w:eastAsia="Times New Roman" w:hAnsi="Times New Roman" w:cs="Times New Roman"/>
                <w:lang w:eastAsia="vi-VN"/>
              </w:rPr>
              <w:t>phần mềm chọn Module Khách hàng</w:t>
            </w:r>
            <w:r w:rsidR="001A4BC1" w:rsidRPr="00767561">
              <w:rPr>
                <w:rFonts w:ascii="Times New Roman" w:eastAsia="Times New Roman" w:hAnsi="Times New Roman" w:cs="Times New Roman"/>
                <w:lang w:eastAsia="vi-VN"/>
              </w:rPr>
              <w:t xml:space="preserve">=&gt; chọn </w:t>
            </w:r>
            <w:r w:rsidR="00767561">
              <w:rPr>
                <w:rFonts w:ascii="Times New Roman" w:eastAsia="Times New Roman" w:hAnsi="Times New Roman" w:cs="Times New Roman"/>
                <w:lang w:eastAsia="vi-VN"/>
              </w:rPr>
              <w:t>phân hệ Danh sách yêu cầu</w:t>
            </w:r>
            <w:r w:rsidR="001A4BC1" w:rsidRPr="00767561">
              <w:rPr>
                <w:rFonts w:ascii="Times New Roman" w:eastAsia="Times New Roman" w:hAnsi="Times New Roman" w:cs="Times New Roman"/>
                <w:lang w:eastAsia="vi-VN"/>
              </w:rPr>
              <w:t xml:space="preserve"> =&gt; nhấn </w:t>
            </w:r>
            <w:r w:rsidR="00767561">
              <w:rPr>
                <w:rFonts w:ascii="Times New Roman" w:eastAsia="Times New Roman" w:hAnsi="Times New Roman" w:cs="Times New Roman"/>
                <w:lang w:eastAsia="vi-VN"/>
              </w:rPr>
              <w:t>Thêm</w:t>
            </w:r>
            <w:r w:rsidR="001A4BC1" w:rsidRPr="00767561">
              <w:rPr>
                <w:rFonts w:ascii="Times New Roman" w:eastAsia="Times New Roman" w:hAnsi="Times New Roman" w:cs="Times New Roman"/>
                <w:lang w:eastAsia="vi-VN"/>
              </w:rPr>
              <w:t xml:space="preserve"> =&gt; Hệ thống hiển thị form=&gt; NSD nhập các thông tin trong phiếu </w:t>
            </w:r>
            <w:r w:rsidR="00767561">
              <w:rPr>
                <w:rFonts w:ascii="Times New Roman" w:eastAsia="Times New Roman" w:hAnsi="Times New Roman" w:cs="Times New Roman"/>
                <w:lang w:eastAsia="vi-VN"/>
              </w:rPr>
              <w:t>yêu cầu</w:t>
            </w:r>
            <w:r w:rsidR="001A4BC1" w:rsidRPr="00767561">
              <w:rPr>
                <w:rFonts w:ascii="Times New Roman" w:eastAsia="Times New Roman" w:hAnsi="Times New Roman" w:cs="Times New Roman"/>
                <w:lang w:eastAsia="vi-VN"/>
              </w:rPr>
              <w:t xml:space="preserve">=&gt; nhấn nút thực hiện. </w:t>
            </w:r>
          </w:p>
          <w:p w14:paraId="2AAF4938" w14:textId="7AB631B2" w:rsidR="00767561" w:rsidRPr="00767561" w:rsidRDefault="00832022" w:rsidP="00832022">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767561" w:rsidRPr="00832022">
              <w:rPr>
                <w:rFonts w:ascii="Times New Roman" w:eastAsia="Times New Roman" w:hAnsi="Times New Roman" w:cs="Times New Roman"/>
                <w:b/>
                <w:bCs/>
                <w:lang w:eastAsia="vi-VN"/>
              </w:rPr>
              <w:t>Cách 2:</w:t>
            </w:r>
            <w:r w:rsidR="00767561">
              <w:rPr>
                <w:rFonts w:ascii="Times New Roman" w:eastAsia="Times New Roman" w:hAnsi="Times New Roman" w:cs="Times New Roman"/>
                <w:lang w:eastAsia="vi-VN"/>
              </w:rPr>
              <w:t xml:space="preserve"> </w:t>
            </w:r>
            <w:r w:rsidR="00767561" w:rsidRPr="00767561">
              <w:rPr>
                <w:rFonts w:ascii="Times New Roman" w:eastAsia="Times New Roman" w:hAnsi="Times New Roman" w:cs="Times New Roman"/>
                <w:lang w:eastAsia="vi-VN"/>
              </w:rPr>
              <w:t xml:space="preserve">NSD vào </w:t>
            </w:r>
            <w:r w:rsidR="00767561">
              <w:rPr>
                <w:rFonts w:ascii="Times New Roman" w:eastAsia="Times New Roman" w:hAnsi="Times New Roman" w:cs="Times New Roman"/>
                <w:lang w:eastAsia="vi-VN"/>
              </w:rPr>
              <w:t xml:space="preserve">App mobile chọn mục Phản ánh </w:t>
            </w:r>
            <w:r w:rsidR="00767561" w:rsidRPr="00767561">
              <w:rPr>
                <w:rFonts w:ascii="Times New Roman" w:eastAsia="Times New Roman" w:hAnsi="Times New Roman" w:cs="Times New Roman"/>
                <w:lang w:eastAsia="vi-VN"/>
              </w:rPr>
              <w:t xml:space="preserve">=&gt; chọn </w:t>
            </w:r>
            <w:r w:rsidR="00767561">
              <w:rPr>
                <w:rFonts w:ascii="Times New Roman" w:eastAsia="Times New Roman" w:hAnsi="Times New Roman" w:cs="Times New Roman"/>
                <w:lang w:eastAsia="vi-VN"/>
              </w:rPr>
              <w:t>nút dấu cộng</w:t>
            </w:r>
            <w:r w:rsidR="00767561" w:rsidRPr="00767561">
              <w:rPr>
                <w:rFonts w:ascii="Times New Roman" w:eastAsia="Times New Roman" w:hAnsi="Times New Roman" w:cs="Times New Roman"/>
                <w:lang w:eastAsia="vi-VN"/>
              </w:rPr>
              <w:t xml:space="preserve"> =&gt; Hệ thống hiển thị form=&gt; NSD nhập các thông tin trong phiếu </w:t>
            </w:r>
            <w:r w:rsidR="00767561">
              <w:rPr>
                <w:rFonts w:ascii="Times New Roman" w:eastAsia="Times New Roman" w:hAnsi="Times New Roman" w:cs="Times New Roman"/>
                <w:lang w:eastAsia="vi-VN"/>
              </w:rPr>
              <w:t>yêu cầu</w:t>
            </w:r>
            <w:r w:rsidR="00767561" w:rsidRPr="00767561">
              <w:rPr>
                <w:rFonts w:ascii="Times New Roman" w:eastAsia="Times New Roman" w:hAnsi="Times New Roman" w:cs="Times New Roman"/>
                <w:lang w:eastAsia="vi-VN"/>
              </w:rPr>
              <w:t xml:space="preserve">=&gt; nhấn nút </w:t>
            </w:r>
            <w:r w:rsidR="00767561">
              <w:rPr>
                <w:rFonts w:ascii="Times New Roman" w:eastAsia="Times New Roman" w:hAnsi="Times New Roman" w:cs="Times New Roman"/>
                <w:lang w:eastAsia="vi-VN"/>
              </w:rPr>
              <w:t>gửi.</w:t>
            </w:r>
          </w:p>
        </w:tc>
      </w:tr>
      <w:tr w:rsidR="001A4BC1" w:rsidRPr="00767561" w14:paraId="070EE734" w14:textId="77777777" w:rsidTr="00D55EE3">
        <w:tc>
          <w:tcPr>
            <w:tcW w:w="2430" w:type="dxa"/>
            <w:tcPrChange w:id="5172" w:author="Mai Danh Khải" w:date="2023-05-25T14:22:00Z">
              <w:tcPr>
                <w:tcW w:w="2430" w:type="dxa"/>
              </w:tcPr>
            </w:tcPrChange>
          </w:tcPr>
          <w:p w14:paraId="3B6C986A" w14:textId="77777777" w:rsidR="001A4BC1" w:rsidRPr="00767561" w:rsidRDefault="001A4BC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t>Giao diện minh họa</w:t>
            </w:r>
          </w:p>
        </w:tc>
        <w:tc>
          <w:tcPr>
            <w:tcW w:w="7210" w:type="dxa"/>
            <w:tcPrChange w:id="5173" w:author="Mai Danh Khải" w:date="2023-05-25T14:22:00Z">
              <w:tcPr>
                <w:tcW w:w="7650" w:type="dxa"/>
              </w:tcPr>
            </w:tcPrChange>
          </w:tcPr>
          <w:p w14:paraId="501FDED7" w14:textId="77777777" w:rsidR="001A4BC1" w:rsidRPr="00832022" w:rsidRDefault="00767561" w:rsidP="00DA7BE0">
            <w:pPr>
              <w:rPr>
                <w:rFonts w:ascii="Times New Roman" w:eastAsia="Times New Roman" w:hAnsi="Times New Roman" w:cs="Times New Roman"/>
                <w:b/>
                <w:bCs/>
                <w:lang w:eastAsia="vi-VN"/>
              </w:rPr>
            </w:pPr>
            <w:r w:rsidRPr="00832022">
              <w:rPr>
                <w:rFonts w:ascii="Times New Roman" w:eastAsia="Times New Roman" w:hAnsi="Times New Roman" w:cs="Times New Roman"/>
                <w:b/>
                <w:bCs/>
                <w:lang w:eastAsia="vi-VN"/>
              </w:rPr>
              <w:t>Trên phần mềm</w:t>
            </w:r>
          </w:p>
          <w:p w14:paraId="71B4D11E" w14:textId="57D44402" w:rsidR="00767561" w:rsidRDefault="00474D5D" w:rsidP="00DA7BE0">
            <w:pPr>
              <w:rPr>
                <w:rFonts w:ascii="Times New Roman" w:eastAsia="Times New Roman" w:hAnsi="Times New Roman" w:cs="Times New Roman"/>
                <w:noProof/>
                <w:lang w:eastAsia="vi-VN"/>
              </w:rPr>
            </w:pPr>
            <w:r w:rsidRPr="00767561">
              <w:rPr>
                <w:rFonts w:ascii="Times New Roman" w:eastAsia="Times New Roman" w:hAnsi="Times New Roman" w:cs="Times New Roman"/>
                <w:noProof/>
              </w:rPr>
              <w:drawing>
                <wp:inline distT="0" distB="0" distL="0" distR="0" wp14:anchorId="3F3D132D" wp14:editId="6F1C5DA3">
                  <wp:extent cx="4389773" cy="2614393"/>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398637" cy="2619672"/>
                          </a:xfrm>
                          <a:prstGeom prst="rect">
                            <a:avLst/>
                          </a:prstGeom>
                          <a:noFill/>
                          <a:ln>
                            <a:noFill/>
                          </a:ln>
                        </pic:spPr>
                      </pic:pic>
                    </a:graphicData>
                  </a:graphic>
                </wp:inline>
              </w:drawing>
            </w:r>
          </w:p>
          <w:p w14:paraId="0DF8BF8B" w14:textId="77777777" w:rsidR="00832022" w:rsidRDefault="00832022" w:rsidP="00DA7BE0">
            <w:pPr>
              <w:rPr>
                <w:rFonts w:ascii="Times New Roman" w:eastAsia="Times New Roman" w:hAnsi="Times New Roman" w:cs="Times New Roman"/>
                <w:noProof/>
                <w:lang w:eastAsia="vi-VN"/>
              </w:rPr>
            </w:pPr>
          </w:p>
          <w:p w14:paraId="40C76522" w14:textId="0839016F" w:rsidR="00767561" w:rsidRPr="00832022" w:rsidRDefault="00767561" w:rsidP="00DA7BE0">
            <w:pPr>
              <w:rPr>
                <w:rFonts w:ascii="Times New Roman" w:eastAsia="Times New Roman" w:hAnsi="Times New Roman" w:cs="Times New Roman"/>
                <w:b/>
                <w:bCs/>
                <w:noProof/>
                <w:lang w:eastAsia="vi-VN"/>
              </w:rPr>
            </w:pPr>
            <w:r w:rsidRPr="00832022">
              <w:rPr>
                <w:rFonts w:ascii="Times New Roman" w:eastAsia="Times New Roman" w:hAnsi="Times New Roman" w:cs="Times New Roman"/>
                <w:b/>
                <w:bCs/>
                <w:noProof/>
                <w:lang w:eastAsia="vi-VN"/>
              </w:rPr>
              <w:t>Trên App</w:t>
            </w:r>
          </w:p>
          <w:p w14:paraId="3C7F9F4B" w14:textId="77777777" w:rsidR="00767561" w:rsidRPr="00767561" w:rsidRDefault="00767561" w:rsidP="00DA7BE0">
            <w:pPr>
              <w:rPr>
                <w:rFonts w:ascii="Times New Roman" w:eastAsia="Times New Roman" w:hAnsi="Times New Roman" w:cs="Times New Roman"/>
                <w:lang w:eastAsia="vi-VN"/>
              </w:rPr>
            </w:pPr>
            <w:r>
              <w:object w:dxaOrig="5602" w:dyaOrig="7365" w14:anchorId="251583FC">
                <v:shape id="_x0000_i1045" type="#_x0000_t75" style="width:282pt;height:366pt" o:ole="">
                  <v:imagedata r:id="rId242" o:title=""/>
                </v:shape>
                <o:OLEObject Type="Embed" ProgID="Paint.Picture" ShapeID="_x0000_i1045" DrawAspect="Content" ObjectID="_1754767769" r:id="rId243"/>
              </w:object>
            </w:r>
          </w:p>
        </w:tc>
      </w:tr>
    </w:tbl>
    <w:p w14:paraId="0CCF9A3F" w14:textId="77777777" w:rsidR="00832022" w:rsidRDefault="00832022" w:rsidP="00832022">
      <w:pPr>
        <w:pStyle w:val="Thnvnban3"/>
        <w:ind w:left="720"/>
        <w:rPr>
          <w:rFonts w:ascii="Times New Roman" w:hAnsi="Times New Roman"/>
          <w:b/>
          <w:bCs/>
          <w:i/>
          <w:iCs/>
          <w:sz w:val="24"/>
          <w:szCs w:val="24"/>
          <w:lang w:val="en-US" w:bidi="th-TH"/>
        </w:rPr>
      </w:pPr>
    </w:p>
    <w:p w14:paraId="61C85908" w14:textId="1AD8DE29" w:rsidR="001A4BC1" w:rsidRPr="00767561" w:rsidRDefault="00933533" w:rsidP="00832022">
      <w:pPr>
        <w:pStyle w:val="Thnvnban3"/>
        <w:numPr>
          <w:ilvl w:val="0"/>
          <w:numId w:val="10"/>
        </w:numPr>
        <w:ind w:left="0"/>
        <w:rPr>
          <w:rFonts w:ascii="Times New Roman" w:hAnsi="Times New Roman"/>
          <w:b/>
          <w:bCs/>
          <w:i/>
          <w:iCs/>
          <w:sz w:val="24"/>
          <w:szCs w:val="24"/>
          <w:lang w:val="en-US" w:bidi="th-TH"/>
        </w:rPr>
      </w:pPr>
      <w:r w:rsidRPr="00767561">
        <w:rPr>
          <w:rFonts w:ascii="Times New Roman" w:hAnsi="Times New Roman"/>
          <w:b/>
          <w:bCs/>
          <w:i/>
          <w:iCs/>
          <w:sz w:val="24"/>
          <w:szCs w:val="24"/>
          <w:lang w:val="en-US" w:bidi="th-TH"/>
        </w:rPr>
        <w:t>Thêm mới yêu cầu từ phía nội bộ ban quản lý</w:t>
      </w:r>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174"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175">
          <w:tblGrid>
            <w:gridCol w:w="2430"/>
            <w:gridCol w:w="7650"/>
          </w:tblGrid>
        </w:tblGridChange>
      </w:tblGrid>
      <w:tr w:rsidR="00767561" w:rsidRPr="00767561" w14:paraId="42E66E3C" w14:textId="77777777" w:rsidTr="00D55EE3">
        <w:tc>
          <w:tcPr>
            <w:tcW w:w="2430" w:type="dxa"/>
            <w:tcPrChange w:id="5176" w:author="Mai Danh Khải" w:date="2023-05-25T14:22:00Z">
              <w:tcPr>
                <w:tcW w:w="2430" w:type="dxa"/>
              </w:tcPr>
            </w:tcPrChange>
          </w:tcPr>
          <w:p w14:paraId="5E0C6903" w14:textId="77777777" w:rsidR="00767561" w:rsidRPr="00767561" w:rsidRDefault="0076756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177" w:author="Mai Danh Khải" w:date="2023-05-25T14:22:00Z">
              <w:tcPr>
                <w:tcW w:w="7650" w:type="dxa"/>
              </w:tcPr>
            </w:tcPrChange>
          </w:tcPr>
          <w:p w14:paraId="1D258184" w14:textId="77777777" w:rsidR="00767561" w:rsidRPr="00767561" w:rsidRDefault="0076756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SD tạo các phiếu </w:t>
            </w:r>
            <w:r>
              <w:rPr>
                <w:rFonts w:ascii="Times New Roman" w:eastAsia="Times New Roman" w:hAnsi="Times New Roman" w:cs="Times New Roman"/>
                <w:lang w:eastAsia="vi-VN"/>
              </w:rPr>
              <w:t>yêu cầu</w:t>
            </w:r>
            <w:r w:rsidRPr="00767561">
              <w:rPr>
                <w:rFonts w:ascii="Times New Roman" w:eastAsia="Times New Roman" w:hAnsi="Times New Roman" w:cs="Times New Roman"/>
                <w:lang w:eastAsia="vi-VN"/>
              </w:rPr>
              <w:t xml:space="preserve"> </w:t>
            </w:r>
          </w:p>
        </w:tc>
      </w:tr>
      <w:tr w:rsidR="00767561" w:rsidRPr="00767561" w14:paraId="1D5C68C6" w14:textId="77777777" w:rsidTr="00D55EE3">
        <w:trPr>
          <w:trHeight w:val="1556"/>
          <w:trPrChange w:id="5178" w:author="Mai Danh Khải" w:date="2023-05-25T14:22:00Z">
            <w:trPr>
              <w:trHeight w:val="1556"/>
            </w:trPr>
          </w:trPrChange>
        </w:trPr>
        <w:tc>
          <w:tcPr>
            <w:tcW w:w="2430" w:type="dxa"/>
            <w:tcPrChange w:id="5179" w:author="Mai Danh Khải" w:date="2023-05-25T14:22:00Z">
              <w:tcPr>
                <w:tcW w:w="2430" w:type="dxa"/>
              </w:tcPr>
            </w:tcPrChange>
          </w:tcPr>
          <w:p w14:paraId="098B92E2" w14:textId="77777777" w:rsidR="00767561" w:rsidRPr="00767561" w:rsidRDefault="0076756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180" w:author="Mai Danh Khải" w:date="2023-05-25T14:22:00Z">
              <w:tcPr>
                <w:tcW w:w="7650" w:type="dxa"/>
              </w:tcPr>
            </w:tcPrChange>
          </w:tcPr>
          <w:p w14:paraId="4A8EA89D" w14:textId="77777777" w:rsidR="00767561" w:rsidRPr="00767561" w:rsidRDefault="0076756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DE777EF" w14:textId="245FAEC6" w:rsidR="00767561" w:rsidRDefault="00832022" w:rsidP="00832022">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767561">
              <w:rPr>
                <w:rFonts w:ascii="Times New Roman" w:eastAsia="Times New Roman" w:hAnsi="Times New Roman" w:cs="Times New Roman"/>
                <w:lang w:eastAsia="vi-VN"/>
              </w:rPr>
              <w:t xml:space="preserve">Cách 1: </w:t>
            </w:r>
            <w:r w:rsidR="00767561" w:rsidRPr="00767561">
              <w:rPr>
                <w:rFonts w:ascii="Times New Roman" w:eastAsia="Times New Roman" w:hAnsi="Times New Roman" w:cs="Times New Roman"/>
                <w:lang w:eastAsia="vi-VN"/>
              </w:rPr>
              <w:t xml:space="preserve">NSD vào </w:t>
            </w:r>
            <w:r w:rsidR="00767561">
              <w:rPr>
                <w:rFonts w:ascii="Times New Roman" w:eastAsia="Times New Roman" w:hAnsi="Times New Roman" w:cs="Times New Roman"/>
                <w:lang w:eastAsia="vi-VN"/>
              </w:rPr>
              <w:t>phần mềm chọn Module Khách hàng</w:t>
            </w:r>
            <w:r w:rsidR="00767561" w:rsidRPr="00767561">
              <w:rPr>
                <w:rFonts w:ascii="Times New Roman" w:eastAsia="Times New Roman" w:hAnsi="Times New Roman" w:cs="Times New Roman"/>
                <w:lang w:eastAsia="vi-VN"/>
              </w:rPr>
              <w:t xml:space="preserve">=&gt; chọn </w:t>
            </w:r>
            <w:r w:rsidR="00767561">
              <w:rPr>
                <w:rFonts w:ascii="Times New Roman" w:eastAsia="Times New Roman" w:hAnsi="Times New Roman" w:cs="Times New Roman"/>
                <w:lang w:eastAsia="vi-VN"/>
              </w:rPr>
              <w:t>phân hệ Danh sách công việc của nhân viên</w:t>
            </w:r>
            <w:r w:rsidR="00767561" w:rsidRPr="00767561">
              <w:rPr>
                <w:rFonts w:ascii="Times New Roman" w:eastAsia="Times New Roman" w:hAnsi="Times New Roman" w:cs="Times New Roman"/>
                <w:lang w:eastAsia="vi-VN"/>
              </w:rPr>
              <w:t xml:space="preserve"> =&gt; nhấn </w:t>
            </w:r>
            <w:r w:rsidR="00767561">
              <w:rPr>
                <w:rFonts w:ascii="Times New Roman" w:eastAsia="Times New Roman" w:hAnsi="Times New Roman" w:cs="Times New Roman"/>
                <w:lang w:eastAsia="vi-VN"/>
              </w:rPr>
              <w:t>Thêm</w:t>
            </w:r>
            <w:r w:rsidR="00767561" w:rsidRPr="00767561">
              <w:rPr>
                <w:rFonts w:ascii="Times New Roman" w:eastAsia="Times New Roman" w:hAnsi="Times New Roman" w:cs="Times New Roman"/>
                <w:lang w:eastAsia="vi-VN"/>
              </w:rPr>
              <w:t xml:space="preserve"> =&gt; Hệ thống hiển thị form=&gt; NSD nhập các thông tin trong phiếu </w:t>
            </w:r>
            <w:r w:rsidR="00767561">
              <w:rPr>
                <w:rFonts w:ascii="Times New Roman" w:eastAsia="Times New Roman" w:hAnsi="Times New Roman" w:cs="Times New Roman"/>
                <w:lang w:eastAsia="vi-VN"/>
              </w:rPr>
              <w:t>yêu cầu</w:t>
            </w:r>
            <w:r w:rsidR="00767561" w:rsidRPr="00767561">
              <w:rPr>
                <w:rFonts w:ascii="Times New Roman" w:eastAsia="Times New Roman" w:hAnsi="Times New Roman" w:cs="Times New Roman"/>
                <w:lang w:eastAsia="vi-VN"/>
              </w:rPr>
              <w:t xml:space="preserve">=&gt; nhấn nút thực hiện. </w:t>
            </w:r>
          </w:p>
          <w:p w14:paraId="13F0F10E" w14:textId="4CCDF34D" w:rsidR="00767561" w:rsidRPr="00767561" w:rsidRDefault="00832022" w:rsidP="00832022">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767561">
              <w:rPr>
                <w:rFonts w:ascii="Times New Roman" w:eastAsia="Times New Roman" w:hAnsi="Times New Roman" w:cs="Times New Roman"/>
                <w:lang w:eastAsia="vi-VN"/>
              </w:rPr>
              <w:t xml:space="preserve">Cách 2: </w:t>
            </w:r>
            <w:r w:rsidR="00767561" w:rsidRPr="00767561">
              <w:rPr>
                <w:rFonts w:ascii="Times New Roman" w:eastAsia="Times New Roman" w:hAnsi="Times New Roman" w:cs="Times New Roman"/>
                <w:lang w:eastAsia="vi-VN"/>
              </w:rPr>
              <w:t xml:space="preserve">NSD vào </w:t>
            </w:r>
            <w:r w:rsidR="00767561">
              <w:rPr>
                <w:rFonts w:ascii="Times New Roman" w:eastAsia="Times New Roman" w:hAnsi="Times New Roman" w:cs="Times New Roman"/>
                <w:lang w:eastAsia="vi-VN"/>
              </w:rPr>
              <w:t xml:space="preserve">App mobile chọn mục Phản ánh </w:t>
            </w:r>
            <w:r w:rsidR="00767561" w:rsidRPr="00767561">
              <w:rPr>
                <w:rFonts w:ascii="Times New Roman" w:eastAsia="Times New Roman" w:hAnsi="Times New Roman" w:cs="Times New Roman"/>
                <w:lang w:eastAsia="vi-VN"/>
              </w:rPr>
              <w:t xml:space="preserve">=&gt; chọn </w:t>
            </w:r>
            <w:r w:rsidR="00767561">
              <w:rPr>
                <w:rFonts w:ascii="Times New Roman" w:eastAsia="Times New Roman" w:hAnsi="Times New Roman" w:cs="Times New Roman"/>
                <w:lang w:eastAsia="vi-VN"/>
              </w:rPr>
              <w:t>nút dấu cộng</w:t>
            </w:r>
            <w:r w:rsidR="00767561" w:rsidRPr="00767561">
              <w:rPr>
                <w:rFonts w:ascii="Times New Roman" w:eastAsia="Times New Roman" w:hAnsi="Times New Roman" w:cs="Times New Roman"/>
                <w:lang w:eastAsia="vi-VN"/>
              </w:rPr>
              <w:t xml:space="preserve"> =&gt; Hệ thống hiển thị form=&gt; NSD nhập các thông tin trong phiếu </w:t>
            </w:r>
            <w:r w:rsidR="00767561">
              <w:rPr>
                <w:rFonts w:ascii="Times New Roman" w:eastAsia="Times New Roman" w:hAnsi="Times New Roman" w:cs="Times New Roman"/>
                <w:lang w:eastAsia="vi-VN"/>
              </w:rPr>
              <w:t>yêu cầu</w:t>
            </w:r>
            <w:r w:rsidR="00767561" w:rsidRPr="00767561">
              <w:rPr>
                <w:rFonts w:ascii="Times New Roman" w:eastAsia="Times New Roman" w:hAnsi="Times New Roman" w:cs="Times New Roman"/>
                <w:lang w:eastAsia="vi-VN"/>
              </w:rPr>
              <w:t xml:space="preserve">=&gt; nhấn nút </w:t>
            </w:r>
            <w:r w:rsidR="00767561">
              <w:rPr>
                <w:rFonts w:ascii="Times New Roman" w:eastAsia="Times New Roman" w:hAnsi="Times New Roman" w:cs="Times New Roman"/>
                <w:lang w:eastAsia="vi-VN"/>
              </w:rPr>
              <w:t>gửi.</w:t>
            </w:r>
          </w:p>
        </w:tc>
      </w:tr>
      <w:tr w:rsidR="00767561" w:rsidRPr="00767561" w14:paraId="73E126BC" w14:textId="77777777" w:rsidTr="00D55EE3">
        <w:tc>
          <w:tcPr>
            <w:tcW w:w="2430" w:type="dxa"/>
            <w:tcPrChange w:id="5181" w:author="Mai Danh Khải" w:date="2023-05-25T14:22:00Z">
              <w:tcPr>
                <w:tcW w:w="2430" w:type="dxa"/>
              </w:tcPr>
            </w:tcPrChange>
          </w:tcPr>
          <w:p w14:paraId="7C4D252A" w14:textId="77777777" w:rsidR="00767561" w:rsidRPr="00767561" w:rsidRDefault="00767561" w:rsidP="00DA7BE0">
            <w:pPr>
              <w:ind w:right="-90"/>
              <w:rPr>
                <w:rFonts w:ascii="Times New Roman" w:eastAsia="Times New Roman" w:hAnsi="Times New Roman" w:cs="Times New Roman"/>
                <w:lang w:val="vi-VN" w:eastAsia="vi-VN"/>
              </w:rPr>
            </w:pPr>
            <w:r w:rsidRPr="00767561">
              <w:rPr>
                <w:rFonts w:ascii="Times New Roman" w:eastAsia="Times New Roman" w:hAnsi="Times New Roman" w:cs="Times New Roman"/>
                <w:lang w:eastAsia="vi-VN"/>
              </w:rPr>
              <w:lastRenderedPageBreak/>
              <w:t>Giao diện minh họa</w:t>
            </w:r>
          </w:p>
        </w:tc>
        <w:tc>
          <w:tcPr>
            <w:tcW w:w="7210" w:type="dxa"/>
            <w:tcPrChange w:id="5182" w:author="Mai Danh Khải" w:date="2023-05-25T14:22:00Z">
              <w:tcPr>
                <w:tcW w:w="7650" w:type="dxa"/>
              </w:tcPr>
            </w:tcPrChange>
          </w:tcPr>
          <w:p w14:paraId="3697AD53" w14:textId="77777777" w:rsidR="00767561" w:rsidRPr="00767561" w:rsidRDefault="00767561" w:rsidP="00DA7BE0">
            <w:pPr>
              <w:rPr>
                <w:rFonts w:ascii="Times New Roman" w:eastAsia="Times New Roman" w:hAnsi="Times New Roman" w:cs="Times New Roman"/>
                <w:lang w:eastAsia="vi-VN"/>
              </w:rPr>
            </w:pPr>
            <w:r>
              <w:object w:dxaOrig="5602" w:dyaOrig="7365" w14:anchorId="54910A12">
                <v:shape id="_x0000_i1046" type="#_x0000_t75" style="width:282pt;height:366pt" o:ole="">
                  <v:imagedata r:id="rId242" o:title=""/>
                </v:shape>
                <o:OLEObject Type="Embed" ProgID="Paint.Picture" ShapeID="_x0000_i1046" DrawAspect="Content" ObjectID="_1754767770" r:id="rId244"/>
              </w:object>
            </w:r>
          </w:p>
        </w:tc>
      </w:tr>
    </w:tbl>
    <w:p w14:paraId="1F97F57B" w14:textId="77777777" w:rsidR="00933533" w:rsidRPr="00767561" w:rsidRDefault="00933533" w:rsidP="00DA7BE0">
      <w:pPr>
        <w:pStyle w:val="Thnvnban3"/>
        <w:ind w:left="720"/>
        <w:rPr>
          <w:rFonts w:ascii="Times New Roman" w:hAnsi="Times New Roman"/>
          <w:b/>
          <w:bCs/>
          <w:i/>
          <w:iCs/>
          <w:sz w:val="24"/>
          <w:szCs w:val="24"/>
          <w:lang w:val="en-US" w:bidi="th-TH"/>
        </w:rPr>
      </w:pPr>
    </w:p>
    <w:p w14:paraId="23B13AD7" w14:textId="77777777" w:rsidR="00445D27"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183" w:name="_Toc134458824"/>
      <w:bookmarkStart w:id="5184" w:name="_Toc135917532"/>
      <w:r w:rsidRPr="00767561">
        <w:rPr>
          <w:rFonts w:ascii="Times New Roman" w:hAnsi="Times New Roman"/>
          <w:b/>
          <w:bCs/>
          <w:i/>
          <w:iCs/>
          <w:sz w:val="24"/>
          <w:szCs w:val="24"/>
          <w:lang w:val="en-US" w:bidi="th-TH"/>
        </w:rPr>
        <w:t>Sửa thông tin phiếu yêu cầu</w:t>
      </w:r>
      <w:bookmarkEnd w:id="5183"/>
      <w:bookmarkEnd w:id="5184"/>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185"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186">
          <w:tblGrid>
            <w:gridCol w:w="2430"/>
            <w:gridCol w:w="7650"/>
          </w:tblGrid>
        </w:tblGridChange>
      </w:tblGrid>
      <w:tr w:rsidR="00D37009" w:rsidRPr="00767561" w14:paraId="6518F379" w14:textId="77777777" w:rsidTr="00E12561">
        <w:tc>
          <w:tcPr>
            <w:tcW w:w="2430" w:type="dxa"/>
            <w:tcPrChange w:id="5187" w:author="Mai Danh Khải" w:date="2023-05-25T14:22:00Z">
              <w:tcPr>
                <w:tcW w:w="2430" w:type="dxa"/>
              </w:tcPr>
            </w:tcPrChange>
          </w:tcPr>
          <w:p w14:paraId="612B04B3"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188" w:author="Mai Danh Khải" w:date="2023-05-25T14:22:00Z">
              <w:tcPr>
                <w:tcW w:w="7650" w:type="dxa"/>
              </w:tcPr>
            </w:tcPrChange>
          </w:tcPr>
          <w:p w14:paraId="4A602284"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w:t>
            </w:r>
            <w:r>
              <w:rPr>
                <w:rFonts w:ascii="Times New Roman" w:eastAsia="Times New Roman" w:hAnsi="Times New Roman" w:cs="Times New Roman"/>
                <w:lang w:eastAsia="vi-VN"/>
              </w:rPr>
              <w:t>sửa phiếu yêu cầu</w:t>
            </w:r>
          </w:p>
        </w:tc>
      </w:tr>
      <w:tr w:rsidR="00D37009" w:rsidRPr="00767561" w14:paraId="257FC389" w14:textId="77777777" w:rsidTr="00E12561">
        <w:tc>
          <w:tcPr>
            <w:tcW w:w="2430" w:type="dxa"/>
            <w:tcPrChange w:id="5189" w:author="Mai Danh Khải" w:date="2023-05-25T14:22:00Z">
              <w:tcPr>
                <w:tcW w:w="2430" w:type="dxa"/>
              </w:tcPr>
            </w:tcPrChange>
          </w:tcPr>
          <w:p w14:paraId="3E2B2A78"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190" w:author="Mai Danh Khải" w:date="2023-05-25T14:22:00Z">
              <w:tcPr>
                <w:tcW w:w="7650" w:type="dxa"/>
              </w:tcPr>
            </w:tcPrChange>
          </w:tcPr>
          <w:p w14:paraId="19092153" w14:textId="77777777" w:rsidR="00D37009"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E503DEE" w14:textId="72291C0A" w:rsidR="00D37009" w:rsidRPr="00D37009" w:rsidRDefault="00832022" w:rsidP="00832022">
            <w:pPr>
              <w:rPr>
                <w:rFonts w:ascii="Times New Roman" w:eastAsia="Times New Roman" w:hAnsi="Times New Roman" w:cs="Times New Roman"/>
                <w:lang w:eastAsia="vi-VN"/>
              </w:rPr>
            </w:pPr>
            <w:r>
              <w:rPr>
                <w:rFonts w:ascii="Times New Roman" w:hAnsi="Times New Roman" w:cs="Times New Roman"/>
              </w:rPr>
              <w:t xml:space="preserve">- </w:t>
            </w:r>
            <w:r w:rsidR="00D37009" w:rsidRPr="00767561">
              <w:rPr>
                <w:rFonts w:ascii="Times New Roman" w:hAnsi="Times New Roman" w:cs="Times New Roman"/>
              </w:rPr>
              <w:t>NSD</w:t>
            </w:r>
            <w:r w:rsidR="00D37009">
              <w:rPr>
                <w:rFonts w:ascii="Times New Roman" w:hAnsi="Times New Roman" w:cs="Times New Roman"/>
              </w:rPr>
              <w:t xml:space="preserve"> vào phần mềm</w:t>
            </w:r>
            <w:r w:rsidR="00D37009" w:rsidRPr="00767561">
              <w:rPr>
                <w:rFonts w:ascii="Times New Roman" w:hAnsi="Times New Roman" w:cs="Times New Roman"/>
              </w:rPr>
              <w:t xml:space="preserve"> chọn </w:t>
            </w:r>
            <w:r w:rsidR="00D37009">
              <w:rPr>
                <w:rFonts w:ascii="Times New Roman" w:hAnsi="Times New Roman" w:cs="Times New Roman"/>
              </w:rPr>
              <w:t xml:space="preserve">phiếu cần sửa =&gt; </w:t>
            </w:r>
            <w:r w:rsidR="00D37009" w:rsidRPr="00D37009">
              <w:rPr>
                <w:rFonts w:ascii="Times New Roman" w:hAnsi="Times New Roman" w:cs="Times New Roman"/>
              </w:rPr>
              <w:t>Hệ thống kiểm tra thông tin</w:t>
            </w:r>
            <w:r w:rsidR="00D37009">
              <w:rPr>
                <w:rFonts w:ascii="Times New Roman" w:hAnsi="Times New Roman" w:cs="Times New Roman"/>
              </w:rPr>
              <w:t xml:space="preserve"> =&gt; </w:t>
            </w:r>
            <w:r>
              <w:rPr>
                <w:rFonts w:ascii="Times New Roman" w:hAnsi="Times New Roman" w:cs="Times New Roman"/>
              </w:rPr>
              <w:t>l</w:t>
            </w:r>
            <w:r w:rsidR="00D37009">
              <w:rPr>
                <w:rFonts w:ascii="Times New Roman" w:hAnsi="Times New Roman" w:cs="Times New Roman"/>
              </w:rPr>
              <w:t>ưu =&gt; H</w:t>
            </w:r>
            <w:r w:rsidR="00D37009" w:rsidRPr="00767561">
              <w:rPr>
                <w:rFonts w:ascii="Times New Roman" w:hAnsi="Times New Roman" w:cs="Times New Roman"/>
              </w:rPr>
              <w:t xml:space="preserve">ệ thống báo thành công và lưu vào danh sách phiếu </w:t>
            </w:r>
            <w:r w:rsidR="00D37009">
              <w:rPr>
                <w:rFonts w:ascii="Times New Roman" w:hAnsi="Times New Roman" w:cs="Times New Roman"/>
              </w:rPr>
              <w:t>yêu cầu</w:t>
            </w:r>
          </w:p>
          <w:p w14:paraId="37647F98" w14:textId="61FBD57E" w:rsidR="00D37009" w:rsidRPr="00D37009" w:rsidRDefault="00832022" w:rsidP="00832022">
            <w:pPr>
              <w:widowControl/>
              <w:rPr>
                <w:rFonts w:ascii="Times New Roman" w:hAnsi="Times New Roman" w:cs="Times New Roman"/>
              </w:rPr>
            </w:pPr>
            <w:r>
              <w:rPr>
                <w:rFonts w:ascii="Times New Roman" w:hAnsi="Times New Roman" w:cs="Times New Roman"/>
              </w:rPr>
              <w:t xml:space="preserve">- </w:t>
            </w:r>
            <w:r w:rsidR="00D37009">
              <w:rPr>
                <w:rFonts w:ascii="Times New Roman" w:hAnsi="Times New Roman" w:cs="Times New Roman"/>
              </w:rPr>
              <w:t>Lưu ý: đối với các yêu cầu hiển thị trên App không hỗ trợ chức năng sửa</w:t>
            </w:r>
          </w:p>
        </w:tc>
      </w:tr>
    </w:tbl>
    <w:p w14:paraId="687F845C" w14:textId="77777777" w:rsidR="00D37009" w:rsidRPr="00767561" w:rsidRDefault="00D37009" w:rsidP="00DA7BE0">
      <w:pPr>
        <w:pStyle w:val="Thnvnban3"/>
        <w:rPr>
          <w:rFonts w:ascii="Times New Roman" w:hAnsi="Times New Roman"/>
          <w:b/>
          <w:bCs/>
          <w:i/>
          <w:iCs/>
          <w:sz w:val="24"/>
          <w:szCs w:val="24"/>
          <w:lang w:val="en-US" w:bidi="th-TH"/>
        </w:rPr>
      </w:pPr>
    </w:p>
    <w:p w14:paraId="7F05A68B" w14:textId="77777777" w:rsidR="00445D27"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191" w:name="_Toc134458825"/>
      <w:bookmarkStart w:id="5192" w:name="_Toc135917533"/>
      <w:r w:rsidRPr="00767561">
        <w:rPr>
          <w:rFonts w:ascii="Times New Roman" w:hAnsi="Times New Roman"/>
          <w:b/>
          <w:bCs/>
          <w:i/>
          <w:iCs/>
          <w:sz w:val="24"/>
          <w:szCs w:val="24"/>
          <w:lang w:val="en-US" w:bidi="th-TH"/>
        </w:rPr>
        <w:t>Xóa phiếu yêu cầu</w:t>
      </w:r>
      <w:bookmarkEnd w:id="5191"/>
      <w:bookmarkEnd w:id="5192"/>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193"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194">
          <w:tblGrid>
            <w:gridCol w:w="2430"/>
            <w:gridCol w:w="7650"/>
          </w:tblGrid>
        </w:tblGridChange>
      </w:tblGrid>
      <w:tr w:rsidR="00D37009" w:rsidRPr="00767561" w14:paraId="20843104" w14:textId="77777777" w:rsidTr="00E12561">
        <w:tc>
          <w:tcPr>
            <w:tcW w:w="2430" w:type="dxa"/>
            <w:tcPrChange w:id="5195" w:author="Mai Danh Khải" w:date="2023-05-25T14:22:00Z">
              <w:tcPr>
                <w:tcW w:w="2430" w:type="dxa"/>
              </w:tcPr>
            </w:tcPrChange>
          </w:tcPr>
          <w:p w14:paraId="16D31CA2"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196" w:author="Mai Danh Khải" w:date="2023-05-25T14:22:00Z">
              <w:tcPr>
                <w:tcW w:w="7650" w:type="dxa"/>
              </w:tcPr>
            </w:tcPrChange>
          </w:tcPr>
          <w:p w14:paraId="3BFE2953"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người dùng xóa phiếu </w:t>
            </w:r>
            <w:r>
              <w:rPr>
                <w:rFonts w:ascii="Times New Roman" w:eastAsia="Times New Roman" w:hAnsi="Times New Roman" w:cs="Times New Roman"/>
                <w:lang w:eastAsia="vi-VN"/>
              </w:rPr>
              <w:t>yêu cầu</w:t>
            </w:r>
          </w:p>
        </w:tc>
      </w:tr>
      <w:tr w:rsidR="00D37009" w:rsidRPr="00767561" w14:paraId="12ECDEB6" w14:textId="77777777" w:rsidTr="00E12561">
        <w:tc>
          <w:tcPr>
            <w:tcW w:w="2430" w:type="dxa"/>
            <w:tcPrChange w:id="5197" w:author="Mai Danh Khải" w:date="2023-05-25T14:22:00Z">
              <w:tcPr>
                <w:tcW w:w="2430" w:type="dxa"/>
              </w:tcPr>
            </w:tcPrChange>
          </w:tcPr>
          <w:p w14:paraId="3CDD9507"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198" w:author="Mai Danh Khải" w:date="2023-05-25T14:22:00Z">
              <w:tcPr>
                <w:tcW w:w="7650" w:type="dxa"/>
              </w:tcPr>
            </w:tcPrChange>
          </w:tcPr>
          <w:p w14:paraId="1BAB0CA1" w14:textId="77777777" w:rsidR="00D37009" w:rsidRPr="00767561" w:rsidRDefault="00D37009"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C104339" w14:textId="0349AB50" w:rsidR="00D37009" w:rsidRDefault="00832022" w:rsidP="00832022">
            <w:pPr>
              <w:widowControl/>
              <w:rPr>
                <w:rFonts w:ascii="Times New Roman" w:hAnsi="Times New Roman" w:cs="Times New Roman"/>
              </w:rPr>
            </w:pPr>
            <w:r>
              <w:rPr>
                <w:rFonts w:ascii="Times New Roman" w:hAnsi="Times New Roman" w:cs="Times New Roman"/>
              </w:rPr>
              <w:t xml:space="preserve">- </w:t>
            </w:r>
            <w:r w:rsidR="00D37009" w:rsidRPr="00767561">
              <w:rPr>
                <w:rFonts w:ascii="Times New Roman" w:hAnsi="Times New Roman" w:cs="Times New Roman"/>
              </w:rPr>
              <w:t>NSD chọn dữ liệu cần xóa</w:t>
            </w:r>
            <w:r w:rsidR="00D37009">
              <w:rPr>
                <w:rFonts w:ascii="Times New Roman" w:hAnsi="Times New Roman" w:cs="Times New Roman"/>
              </w:rPr>
              <w:t xml:space="preserve"> =&gt; </w:t>
            </w:r>
            <w:r w:rsidR="00D37009" w:rsidRPr="00D37009">
              <w:rPr>
                <w:rFonts w:ascii="Times New Roman" w:hAnsi="Times New Roman" w:cs="Times New Roman"/>
              </w:rPr>
              <w:t xml:space="preserve">Hệ thống kiểm tra thông tin </w:t>
            </w:r>
            <w:r w:rsidR="00D37009">
              <w:rPr>
                <w:rFonts w:ascii="Times New Roman" w:hAnsi="Times New Roman" w:cs="Times New Roman"/>
              </w:rPr>
              <w:t xml:space="preserve">=&gt; </w:t>
            </w:r>
            <w:r w:rsidR="00D37009" w:rsidRPr="00D37009">
              <w:rPr>
                <w:rFonts w:ascii="Times New Roman" w:hAnsi="Times New Roman" w:cs="Times New Roman"/>
              </w:rPr>
              <w:t xml:space="preserve">NSD nhấn lệnh ok hệ thống báo thành công </w:t>
            </w:r>
          </w:p>
          <w:p w14:paraId="66EFA72A" w14:textId="27CBCFC7" w:rsidR="00D37009" w:rsidRPr="00767561" w:rsidRDefault="00832022" w:rsidP="00832022">
            <w:pPr>
              <w:widowControl/>
              <w:rPr>
                <w:rFonts w:ascii="Times New Roman" w:hAnsi="Times New Roman" w:cs="Times New Roman"/>
              </w:rPr>
            </w:pPr>
            <w:r>
              <w:rPr>
                <w:rFonts w:ascii="Times New Roman" w:hAnsi="Times New Roman" w:cs="Times New Roman"/>
              </w:rPr>
              <w:t xml:space="preserve">- </w:t>
            </w:r>
            <w:r w:rsidR="00D37009">
              <w:rPr>
                <w:rFonts w:ascii="Times New Roman" w:hAnsi="Times New Roman" w:cs="Times New Roman"/>
              </w:rPr>
              <w:t>Lưu ý: đối với các yêu cầu hiển thị trên App không hỗ trợ chức năng Xóa</w:t>
            </w:r>
          </w:p>
        </w:tc>
      </w:tr>
    </w:tbl>
    <w:p w14:paraId="72329839" w14:textId="77777777" w:rsidR="00832022" w:rsidRDefault="00832022" w:rsidP="00832022">
      <w:pPr>
        <w:pStyle w:val="Thnvnban3"/>
        <w:ind w:left="720"/>
        <w:outlineLvl w:val="2"/>
        <w:rPr>
          <w:rFonts w:ascii="Times New Roman" w:hAnsi="Times New Roman"/>
          <w:b/>
          <w:bCs/>
          <w:i/>
          <w:iCs/>
          <w:sz w:val="24"/>
          <w:szCs w:val="24"/>
          <w:lang w:val="en-US" w:bidi="th-TH"/>
        </w:rPr>
      </w:pPr>
    </w:p>
    <w:p w14:paraId="4F884F10" w14:textId="5DD5E803" w:rsidR="00445D27"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199" w:name="_Toc134458826"/>
      <w:bookmarkStart w:id="5200" w:name="_Toc135917534"/>
      <w:r w:rsidRPr="00767561">
        <w:rPr>
          <w:rFonts w:ascii="Times New Roman" w:hAnsi="Times New Roman"/>
          <w:b/>
          <w:bCs/>
          <w:i/>
          <w:iCs/>
          <w:sz w:val="24"/>
          <w:szCs w:val="24"/>
          <w:lang w:val="en-US" w:bidi="th-TH"/>
        </w:rPr>
        <w:t xml:space="preserve">Tạo danh mục </w:t>
      </w:r>
      <w:r w:rsidR="00F6231D">
        <w:rPr>
          <w:rFonts w:ascii="Times New Roman" w:hAnsi="Times New Roman"/>
          <w:b/>
          <w:bCs/>
          <w:i/>
          <w:iCs/>
          <w:sz w:val="24"/>
          <w:szCs w:val="24"/>
          <w:lang w:val="en-US" w:bidi="th-TH"/>
        </w:rPr>
        <w:t xml:space="preserve">liên quan đến quản lý tiếp nhận </w:t>
      </w:r>
      <w:r w:rsidRPr="00767561">
        <w:rPr>
          <w:rFonts w:ascii="Times New Roman" w:hAnsi="Times New Roman"/>
          <w:b/>
          <w:bCs/>
          <w:i/>
          <w:iCs/>
          <w:sz w:val="24"/>
          <w:szCs w:val="24"/>
          <w:lang w:val="en-US" w:bidi="th-TH"/>
        </w:rPr>
        <w:t>yêu cầu</w:t>
      </w:r>
      <w:bookmarkEnd w:id="5199"/>
      <w:bookmarkEnd w:id="5200"/>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01"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202">
          <w:tblGrid>
            <w:gridCol w:w="2430"/>
            <w:gridCol w:w="7650"/>
          </w:tblGrid>
        </w:tblGridChange>
      </w:tblGrid>
      <w:tr w:rsidR="00F6231D" w:rsidRPr="00767561" w14:paraId="1292823F" w14:textId="77777777" w:rsidTr="00E12561">
        <w:tc>
          <w:tcPr>
            <w:tcW w:w="2430" w:type="dxa"/>
            <w:tcPrChange w:id="5203" w:author="Mai Danh Khải" w:date="2023-05-25T14:22:00Z">
              <w:tcPr>
                <w:tcW w:w="2430" w:type="dxa"/>
              </w:tcPr>
            </w:tcPrChange>
          </w:tcPr>
          <w:p w14:paraId="3B4DEF0E" w14:textId="77777777" w:rsidR="00F6231D" w:rsidRPr="00767561" w:rsidRDefault="00F6231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204" w:author="Mai Danh Khải" w:date="2023-05-25T14:22:00Z">
              <w:tcPr>
                <w:tcW w:w="7650" w:type="dxa"/>
              </w:tcPr>
            </w:tcPrChange>
          </w:tcPr>
          <w:p w14:paraId="37D8C88C" w14:textId="77777777" w:rsidR="00F6231D" w:rsidRPr="00767561" w:rsidRDefault="00F6231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chủ động tạo các danh mục trong Module Quản lý tiếp nhận yêu cầu</w:t>
            </w:r>
          </w:p>
        </w:tc>
      </w:tr>
      <w:tr w:rsidR="00F6231D" w:rsidRPr="00767561" w14:paraId="2BA62F4A" w14:textId="77777777" w:rsidTr="00E12561">
        <w:tc>
          <w:tcPr>
            <w:tcW w:w="2430" w:type="dxa"/>
            <w:tcPrChange w:id="5205" w:author="Mai Danh Khải" w:date="2023-05-25T14:22:00Z">
              <w:tcPr>
                <w:tcW w:w="2430" w:type="dxa"/>
              </w:tcPr>
            </w:tcPrChange>
          </w:tcPr>
          <w:p w14:paraId="5C76634A" w14:textId="77777777" w:rsidR="00F6231D" w:rsidRPr="00767561" w:rsidRDefault="00F6231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206" w:author="Mai Danh Khải" w:date="2023-05-25T14:22:00Z">
              <w:tcPr>
                <w:tcW w:w="7650" w:type="dxa"/>
              </w:tcPr>
            </w:tcPrChange>
          </w:tcPr>
          <w:p w14:paraId="44CBF18A" w14:textId="77777777" w:rsidR="00F6231D" w:rsidRPr="00767561" w:rsidRDefault="00F6231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EFE04F0" w14:textId="2849473E" w:rsidR="00F6231D" w:rsidRDefault="00832022" w:rsidP="00832022">
            <w:pPr>
              <w:widowControl/>
              <w:rPr>
                <w:rFonts w:ascii="Times New Roman" w:hAnsi="Times New Roman" w:cs="Times New Roman"/>
              </w:rPr>
            </w:pPr>
            <w:r>
              <w:rPr>
                <w:rFonts w:ascii="Times New Roman" w:hAnsi="Times New Roman" w:cs="Times New Roman"/>
              </w:rPr>
              <w:t xml:space="preserve">- </w:t>
            </w:r>
            <w:r w:rsidR="00F6231D" w:rsidRPr="00767561">
              <w:rPr>
                <w:rFonts w:ascii="Times New Roman" w:hAnsi="Times New Roman" w:cs="Times New Roman"/>
              </w:rPr>
              <w:t xml:space="preserve">NSD chọn </w:t>
            </w:r>
            <w:r w:rsidR="008C2980">
              <w:rPr>
                <w:rFonts w:ascii="Times New Roman" w:hAnsi="Times New Roman" w:cs="Times New Roman"/>
              </w:rPr>
              <w:t>các danh mục cần thiết lập =&gt; Hiển thị form khai báo =&gt; Bấm lưu để lưu thông tin.</w:t>
            </w:r>
          </w:p>
          <w:p w14:paraId="521041CE" w14:textId="6A612EC8" w:rsidR="008C2980" w:rsidRDefault="00832022" w:rsidP="00832022">
            <w:pPr>
              <w:widowControl/>
              <w:rPr>
                <w:rFonts w:ascii="Times New Roman" w:hAnsi="Times New Roman" w:cs="Times New Roman"/>
              </w:rPr>
            </w:pPr>
            <w:r>
              <w:rPr>
                <w:rFonts w:ascii="Times New Roman" w:hAnsi="Times New Roman" w:cs="Times New Roman"/>
              </w:rPr>
              <w:t xml:space="preserve">- </w:t>
            </w:r>
            <w:r w:rsidR="008C2980">
              <w:rPr>
                <w:rFonts w:ascii="Times New Roman" w:hAnsi="Times New Roman" w:cs="Times New Roman"/>
              </w:rPr>
              <w:t>Các danh mục cần thiết lập:</w:t>
            </w:r>
          </w:p>
          <w:p w14:paraId="54B954C6" w14:textId="77777777" w:rsidR="008C2980" w:rsidRDefault="008C2980" w:rsidP="00832022">
            <w:pPr>
              <w:widowControl/>
              <w:ind w:left="294"/>
              <w:rPr>
                <w:rFonts w:ascii="Times New Roman" w:hAnsi="Times New Roman" w:cs="Times New Roman"/>
              </w:rPr>
            </w:pPr>
            <w:r>
              <w:rPr>
                <w:rFonts w:ascii="Times New Roman" w:hAnsi="Times New Roman" w:cs="Times New Roman"/>
              </w:rPr>
              <w:lastRenderedPageBreak/>
              <w:t>+ Nguồn tiếp nhận</w:t>
            </w:r>
          </w:p>
          <w:p w14:paraId="64F62112" w14:textId="77777777" w:rsidR="008C2980" w:rsidRDefault="008C2980" w:rsidP="00832022">
            <w:pPr>
              <w:widowControl/>
              <w:ind w:left="294"/>
              <w:rPr>
                <w:rFonts w:ascii="Times New Roman" w:hAnsi="Times New Roman" w:cs="Times New Roman"/>
              </w:rPr>
            </w:pPr>
            <w:r>
              <w:rPr>
                <w:rFonts w:ascii="Times New Roman" w:hAnsi="Times New Roman" w:cs="Times New Roman"/>
              </w:rPr>
              <w:t>+ Mức độ yêu cầu</w:t>
            </w:r>
          </w:p>
          <w:p w14:paraId="515F9404" w14:textId="77777777" w:rsidR="008C2980" w:rsidRDefault="008C2980" w:rsidP="00832022">
            <w:pPr>
              <w:widowControl/>
              <w:ind w:left="294"/>
              <w:rPr>
                <w:rFonts w:ascii="Times New Roman" w:hAnsi="Times New Roman" w:cs="Times New Roman"/>
              </w:rPr>
            </w:pPr>
            <w:r>
              <w:rPr>
                <w:rFonts w:ascii="Times New Roman" w:hAnsi="Times New Roman" w:cs="Times New Roman"/>
              </w:rPr>
              <w:t>+ Trạng thái yêu cầu</w:t>
            </w:r>
          </w:p>
          <w:p w14:paraId="5ABE4D8B" w14:textId="77777777" w:rsidR="008C2980" w:rsidRDefault="008C2980" w:rsidP="00832022">
            <w:pPr>
              <w:widowControl/>
              <w:ind w:left="294"/>
              <w:rPr>
                <w:rFonts w:ascii="Times New Roman" w:hAnsi="Times New Roman" w:cs="Times New Roman"/>
              </w:rPr>
            </w:pPr>
            <w:r>
              <w:rPr>
                <w:rFonts w:ascii="Times New Roman" w:hAnsi="Times New Roman" w:cs="Times New Roman"/>
              </w:rPr>
              <w:t>+ Trạng thái cư dân</w:t>
            </w:r>
          </w:p>
          <w:p w14:paraId="51B1C382" w14:textId="77777777" w:rsidR="008C2980" w:rsidRPr="00767561" w:rsidRDefault="008C2980" w:rsidP="00832022">
            <w:pPr>
              <w:widowControl/>
              <w:ind w:left="294"/>
              <w:rPr>
                <w:rFonts w:ascii="Times New Roman" w:hAnsi="Times New Roman" w:cs="Times New Roman"/>
              </w:rPr>
            </w:pPr>
            <w:r>
              <w:rPr>
                <w:rFonts w:ascii="Times New Roman" w:hAnsi="Times New Roman" w:cs="Times New Roman"/>
              </w:rPr>
              <w:t>+ Nhóm công việc</w:t>
            </w:r>
          </w:p>
        </w:tc>
      </w:tr>
      <w:tr w:rsidR="008C2980" w:rsidRPr="00767561" w14:paraId="102C6C8D" w14:textId="77777777" w:rsidTr="00E12561">
        <w:tc>
          <w:tcPr>
            <w:tcW w:w="2430" w:type="dxa"/>
            <w:tcPrChange w:id="5207" w:author="Mai Danh Khải" w:date="2023-05-25T14:22:00Z">
              <w:tcPr>
                <w:tcW w:w="2430" w:type="dxa"/>
              </w:tcPr>
            </w:tcPrChange>
          </w:tcPr>
          <w:p w14:paraId="5E5D4C71" w14:textId="77777777" w:rsidR="008C2980" w:rsidRPr="00767561" w:rsidRDefault="008C2980"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210" w:type="dxa"/>
            <w:tcPrChange w:id="5208" w:author="Mai Danh Khải" w:date="2023-05-25T14:22:00Z">
              <w:tcPr>
                <w:tcW w:w="7650" w:type="dxa"/>
              </w:tcPr>
            </w:tcPrChange>
          </w:tcPr>
          <w:p w14:paraId="3C4A79B8" w14:textId="152DDEA9" w:rsidR="008C2980" w:rsidRPr="00767561" w:rsidRDefault="00E12561" w:rsidP="00DA7BE0">
            <w:pPr>
              <w:rPr>
                <w:rFonts w:ascii="Times New Roman" w:eastAsia="Times New Roman" w:hAnsi="Times New Roman" w:cs="Times New Roman"/>
                <w:b/>
                <w:lang w:val="vi-VN" w:eastAsia="vi-VN"/>
              </w:rPr>
            </w:pPr>
            <w:r>
              <w:object w:dxaOrig="10717" w:dyaOrig="4552" w14:anchorId="7242A370">
                <v:shape id="_x0000_i1047" type="#_x0000_t75" style="width:342pt;height:156pt" o:ole="">
                  <v:imagedata r:id="rId245" o:title=""/>
                </v:shape>
                <o:OLEObject Type="Embed" ProgID="Paint.Picture" ShapeID="_x0000_i1047" DrawAspect="Content" ObjectID="_1754767771" r:id="rId246"/>
              </w:object>
            </w:r>
          </w:p>
        </w:tc>
      </w:tr>
    </w:tbl>
    <w:p w14:paraId="19F919A8" w14:textId="77777777" w:rsidR="00832022" w:rsidRDefault="00832022" w:rsidP="00832022">
      <w:pPr>
        <w:pStyle w:val="Thnvnban3"/>
        <w:ind w:left="720"/>
        <w:outlineLvl w:val="2"/>
        <w:rPr>
          <w:rFonts w:ascii="Times New Roman" w:hAnsi="Times New Roman"/>
          <w:b/>
          <w:bCs/>
          <w:i/>
          <w:iCs/>
          <w:sz w:val="24"/>
          <w:szCs w:val="24"/>
          <w:lang w:val="en-US" w:bidi="th-TH"/>
        </w:rPr>
      </w:pPr>
    </w:p>
    <w:p w14:paraId="134D157F" w14:textId="62CE289E" w:rsidR="00445D27" w:rsidRDefault="00445D27" w:rsidP="00D06C54">
      <w:pPr>
        <w:pStyle w:val="Thnvnban3"/>
        <w:numPr>
          <w:ilvl w:val="2"/>
          <w:numId w:val="22"/>
        </w:numPr>
        <w:ind w:left="0"/>
        <w:outlineLvl w:val="2"/>
        <w:rPr>
          <w:rFonts w:ascii="Times New Roman" w:hAnsi="Times New Roman"/>
          <w:b/>
          <w:bCs/>
          <w:i/>
          <w:iCs/>
          <w:sz w:val="24"/>
          <w:szCs w:val="24"/>
          <w:lang w:val="en-US" w:bidi="th-TH"/>
        </w:rPr>
      </w:pPr>
      <w:bookmarkStart w:id="5209" w:name="_Toc134458827"/>
      <w:bookmarkStart w:id="5210" w:name="_Toc135917535"/>
      <w:r w:rsidRPr="00767561">
        <w:rPr>
          <w:rFonts w:ascii="Times New Roman" w:hAnsi="Times New Roman"/>
          <w:b/>
          <w:bCs/>
          <w:i/>
          <w:iCs/>
          <w:sz w:val="24"/>
          <w:szCs w:val="24"/>
          <w:lang w:val="en-US" w:bidi="th-TH"/>
        </w:rPr>
        <w:t>Giao việc xử lý</w:t>
      </w:r>
      <w:bookmarkEnd w:id="5209"/>
      <w:bookmarkEnd w:id="5210"/>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11" w:author="Mai Danh Khải" w:date="2023-05-25T14:22: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212">
          <w:tblGrid>
            <w:gridCol w:w="2430"/>
            <w:gridCol w:w="7650"/>
          </w:tblGrid>
        </w:tblGridChange>
      </w:tblGrid>
      <w:tr w:rsidR="002A235B" w:rsidRPr="00767561" w14:paraId="66577412" w14:textId="77777777" w:rsidTr="00E12561">
        <w:tc>
          <w:tcPr>
            <w:tcW w:w="2430" w:type="dxa"/>
            <w:tcPrChange w:id="5213" w:author="Mai Danh Khải" w:date="2023-05-25T14:22:00Z">
              <w:tcPr>
                <w:tcW w:w="2430" w:type="dxa"/>
              </w:tcPr>
            </w:tcPrChange>
          </w:tcPr>
          <w:p w14:paraId="0F3E6C6D" w14:textId="77777777" w:rsidR="002A235B" w:rsidRPr="00767561" w:rsidRDefault="002A235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214" w:author="Mai Danh Khải" w:date="2023-05-25T14:22:00Z">
              <w:tcPr>
                <w:tcW w:w="7650" w:type="dxa"/>
              </w:tcPr>
            </w:tcPrChange>
          </w:tcPr>
          <w:p w14:paraId="68D2496B" w14:textId="77777777" w:rsidR="002A235B" w:rsidRPr="00767561" w:rsidRDefault="002A235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w:t>
            </w:r>
            <w:r w:rsidR="00890BB4">
              <w:rPr>
                <w:rFonts w:ascii="Times New Roman" w:eastAsia="Times New Roman" w:hAnsi="Times New Roman" w:cs="Times New Roman"/>
                <w:lang w:eastAsia="vi-VN"/>
              </w:rPr>
              <w:t xml:space="preserve">giao việc </w:t>
            </w:r>
          </w:p>
        </w:tc>
      </w:tr>
      <w:tr w:rsidR="002A235B" w:rsidRPr="00767561" w14:paraId="44F11491" w14:textId="77777777" w:rsidTr="00E12561">
        <w:tc>
          <w:tcPr>
            <w:tcW w:w="2430" w:type="dxa"/>
            <w:tcPrChange w:id="5215" w:author="Mai Danh Khải" w:date="2023-05-25T14:22:00Z">
              <w:tcPr>
                <w:tcW w:w="2430" w:type="dxa"/>
              </w:tcPr>
            </w:tcPrChange>
          </w:tcPr>
          <w:p w14:paraId="7FD5042A" w14:textId="77777777" w:rsidR="002A235B" w:rsidRPr="00767561" w:rsidRDefault="002A235B"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216" w:author="Mai Danh Khải" w:date="2023-05-25T14:22:00Z">
              <w:tcPr>
                <w:tcW w:w="7650" w:type="dxa"/>
              </w:tcPr>
            </w:tcPrChange>
          </w:tcPr>
          <w:p w14:paraId="2A0DC010" w14:textId="77777777" w:rsidR="002A235B" w:rsidRPr="00767561" w:rsidRDefault="002A235B"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C8DE294" w14:textId="77777777" w:rsidR="002A235B" w:rsidRDefault="002A235B" w:rsidP="00DA7BE0">
            <w:pPr>
              <w:widowControl/>
              <w:rPr>
                <w:rFonts w:ascii="Times New Roman" w:hAnsi="Times New Roman" w:cs="Times New Roman"/>
              </w:rPr>
            </w:pPr>
            <w:r w:rsidRPr="00767561">
              <w:rPr>
                <w:rFonts w:ascii="Times New Roman" w:hAnsi="Times New Roman" w:cs="Times New Roman"/>
              </w:rPr>
              <w:t>NSD</w:t>
            </w:r>
            <w:r w:rsidR="00890BB4">
              <w:rPr>
                <w:rFonts w:ascii="Times New Roman" w:hAnsi="Times New Roman" w:cs="Times New Roman"/>
              </w:rPr>
              <w:t xml:space="preserve"> vào phần mềm hoặc App =&gt; Chọn phiếu yêu cầu cần giao =&gt; nhấn Giao việc =&gt; Hệ thống hiện form giao việc =&gt; NSD điền thông tin =&gt; Đóng</w:t>
            </w:r>
            <w:r w:rsidR="005D7525">
              <w:rPr>
                <w:rFonts w:ascii="Times New Roman" w:hAnsi="Times New Roman" w:cs="Times New Roman"/>
              </w:rPr>
              <w:t>.</w:t>
            </w:r>
          </w:p>
          <w:p w14:paraId="1A3A2D85" w14:textId="77777777" w:rsidR="005D7525" w:rsidRPr="00890BB4" w:rsidRDefault="005D7525" w:rsidP="00DA7BE0">
            <w:pPr>
              <w:widowControl/>
              <w:rPr>
                <w:rFonts w:ascii="Times New Roman" w:hAnsi="Times New Roman" w:cs="Times New Roman"/>
              </w:rPr>
            </w:pPr>
            <w:r>
              <w:rPr>
                <w:rFonts w:ascii="Times New Roman" w:hAnsi="Times New Roman" w:cs="Times New Roman"/>
              </w:rPr>
              <w:t>Lưu ý: Chỉ chọn chức năng giao việc khi phiếu yêu cầu chưa có nhân viên thực hiện</w:t>
            </w:r>
            <w:r w:rsidR="00F91712">
              <w:rPr>
                <w:rFonts w:ascii="Times New Roman" w:hAnsi="Times New Roman" w:cs="Times New Roman"/>
              </w:rPr>
              <w:t>.</w:t>
            </w:r>
          </w:p>
        </w:tc>
      </w:tr>
      <w:tr w:rsidR="002A235B" w:rsidRPr="00767561" w14:paraId="29C5FB68" w14:textId="77777777" w:rsidTr="00E12561">
        <w:tc>
          <w:tcPr>
            <w:tcW w:w="2430" w:type="dxa"/>
            <w:tcPrChange w:id="5217" w:author="Mai Danh Khải" w:date="2023-05-25T14:22:00Z">
              <w:tcPr>
                <w:tcW w:w="2430" w:type="dxa"/>
              </w:tcPr>
            </w:tcPrChange>
          </w:tcPr>
          <w:p w14:paraId="0CFD023D" w14:textId="11990F4D" w:rsidR="002A235B" w:rsidRPr="00767561" w:rsidRDefault="00474D5D" w:rsidP="00DA7BE0">
            <w:pPr>
              <w:rPr>
                <w:rFonts w:ascii="Times New Roman" w:eastAsia="Times New Roman" w:hAnsi="Times New Roman" w:cs="Times New Roman"/>
                <w:lang w:eastAsia="vi-VN"/>
              </w:rPr>
            </w:pPr>
            <w:r>
              <w:rPr>
                <w:rFonts w:ascii="Times New Roman" w:eastAsia="Times New Roman" w:hAnsi="Times New Roman" w:cs="Times New Roman"/>
                <w:noProof/>
              </w:rPr>
              <mc:AlternateContent>
                <mc:Choice Requires="wps">
                  <w:drawing>
                    <wp:anchor distT="0" distB="0" distL="114300" distR="114300" simplePos="0" relativeHeight="251670528" behindDoc="0" locked="0" layoutInCell="1" allowOverlap="1" wp14:anchorId="6E566DCB" wp14:editId="72BE8249">
                      <wp:simplePos x="0" y="0"/>
                      <wp:positionH relativeFrom="column">
                        <wp:posOffset>1463040</wp:posOffset>
                      </wp:positionH>
                      <wp:positionV relativeFrom="paragraph">
                        <wp:posOffset>1256030</wp:posOffset>
                      </wp:positionV>
                      <wp:extent cx="914400" cy="366395"/>
                      <wp:effectExtent l="0" t="0" r="375920" b="0"/>
                      <wp:wrapNone/>
                      <wp:docPr id="174717875" name="Callout: Line with No Border 1747178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66395"/>
                              </a:xfrm>
                              <a:prstGeom prst="callout1">
                                <a:avLst>
                                  <a:gd name="adj1" fmla="val 31194"/>
                                  <a:gd name="adj2" fmla="val 108333"/>
                                  <a:gd name="adj3" fmla="val 5199"/>
                                  <a:gd name="adj4" fmla="val 139583"/>
                                </a:avLst>
                              </a:prstGeom>
                              <a:solidFill>
                                <a:srgbClr val="FFFFFF"/>
                              </a:solidFill>
                              <a:ln w="9525">
                                <a:solidFill>
                                  <a:srgbClr val="000000"/>
                                </a:solidFill>
                                <a:miter lim="800000"/>
                                <a:headEnd/>
                                <a:tailEnd/>
                              </a:ln>
                            </wps:spPr>
                            <wps:txbx>
                              <w:txbxContent>
                                <w:p w14:paraId="5BC904C9" w14:textId="77777777" w:rsidR="000B788C" w:rsidRPr="005D7525" w:rsidRDefault="000B788C" w:rsidP="00ED7A03">
                                  <w:pPr>
                                    <w:shd w:val="clear" w:color="auto" w:fill="F7CAAC"/>
                                    <w:rPr>
                                      <w:sz w:val="12"/>
                                      <w:szCs w:val="12"/>
                                    </w:rPr>
                                  </w:pPr>
                                  <w:r>
                                    <w:rPr>
                                      <w:sz w:val="18"/>
                                      <w:szCs w:val="18"/>
                                    </w:rPr>
                                    <w:t xml:space="preserve">B1: </w:t>
                                  </w:r>
                                  <w:r w:rsidRPr="005D7525">
                                    <w:rPr>
                                      <w:sz w:val="12"/>
                                      <w:szCs w:val="12"/>
                                    </w:rPr>
                                    <w:t>Chọn phiế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6E566DCB" id="Callout: Line with No Border 174717875" o:spid="_x0000_s1055" type="#_x0000_t41" style="position:absolute;left:0;text-align:left;margin-left:115.2pt;margin-top:98.9pt;width:1in;height:28.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" adj="30150,1123,23400,6738">
                      <v:textbox>
                        <w:txbxContent>
                          <w:p w14:paraId="5BC904C9" w14:textId="77777777" w:rsidR="000B788C" w:rsidRPr="005D7525" w:rsidRDefault="000B788C" w:rsidP="00ED7A03">
                            <w:pPr>
                              <w:shd w:val="clear" w:color="auto" w:fill="F7CAAC"/>
                              <w:rPr>
                                <w:sz w:val="12"/>
                                <w:szCs w:val="12"/>
                              </w:rPr>
                            </w:pPr>
                            <w:r>
                              <w:rPr>
                                <w:sz w:val="18"/>
                                <w:szCs w:val="18"/>
                              </w:rPr>
                              <w:t xml:space="preserve">B1: </w:t>
                            </w:r>
                            <w:r w:rsidRPr="005D7525">
                              <w:rPr>
                                <w:sz w:val="12"/>
                                <w:szCs w:val="12"/>
                              </w:rPr>
                              <w:t>Chọn phiếu</w:t>
                            </w:r>
                          </w:p>
                        </w:txbxContent>
                      </v:textbox>
                      <o:callout v:ext="edit" minusx="t"/>
                    </v:shape>
                  </w:pict>
                </mc:Fallback>
              </mc:AlternateContent>
            </w:r>
            <w:r w:rsidR="002A235B">
              <w:rPr>
                <w:rFonts w:ascii="Times New Roman" w:eastAsia="Times New Roman" w:hAnsi="Times New Roman" w:cs="Times New Roman"/>
                <w:lang w:eastAsia="vi-VN"/>
              </w:rPr>
              <w:t>Giao diện minh họa</w:t>
            </w:r>
          </w:p>
        </w:tc>
        <w:tc>
          <w:tcPr>
            <w:tcW w:w="7210" w:type="dxa"/>
            <w:tcPrChange w:id="5218" w:author="Mai Danh Khải" w:date="2023-05-25T14:22:00Z">
              <w:tcPr>
                <w:tcW w:w="7650" w:type="dxa"/>
              </w:tcPr>
            </w:tcPrChange>
          </w:tcPr>
          <w:p w14:paraId="614B88A5" w14:textId="05A5B0E9" w:rsidR="002A235B" w:rsidRPr="00767561" w:rsidRDefault="00E12561" w:rsidP="00DA7BE0">
            <w:pPr>
              <w:rPr>
                <w:rFonts w:ascii="Times New Roman" w:eastAsia="Times New Roman" w:hAnsi="Times New Roman" w:cs="Times New Roman"/>
                <w:b/>
                <w:lang w:val="vi-VN" w:eastAsia="vi-VN"/>
              </w:rPr>
            </w:pPr>
            <w:r>
              <w:rPr>
                <w:rFonts w:ascii="Times New Roman" w:eastAsia="Times New Roman" w:hAnsi="Times New Roman" w:cs="Times New Roman"/>
                <w:b/>
                <w:noProof/>
              </w:rPr>
              <mc:AlternateContent>
                <mc:Choice Requires="wps">
                  <w:drawing>
                    <wp:anchor distT="0" distB="0" distL="114300" distR="114300" simplePos="0" relativeHeight="251672576" behindDoc="0" locked="0" layoutInCell="1" allowOverlap="1" wp14:anchorId="2E44DA93" wp14:editId="13C4FAAB">
                      <wp:simplePos x="0" y="0"/>
                      <wp:positionH relativeFrom="column">
                        <wp:posOffset>3129182</wp:posOffset>
                      </wp:positionH>
                      <wp:positionV relativeFrom="paragraph">
                        <wp:posOffset>1140998</wp:posOffset>
                      </wp:positionV>
                      <wp:extent cx="1076325" cy="328930"/>
                      <wp:effectExtent l="386080" t="0" r="4445" b="0"/>
                      <wp:wrapNone/>
                      <wp:docPr id="496278057" name="Callout: Line with No Border 496278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328930"/>
                              </a:xfrm>
                              <a:prstGeom prst="callout1">
                                <a:avLst>
                                  <a:gd name="adj1" fmla="val 34750"/>
                                  <a:gd name="adj2" fmla="val -7079"/>
                                  <a:gd name="adj3" fmla="val 91120"/>
                                  <a:gd name="adj4" fmla="val -34986"/>
                                </a:avLst>
                              </a:prstGeom>
                              <a:solidFill>
                                <a:srgbClr val="FFFFFF"/>
                              </a:solidFill>
                              <a:ln w="9525">
                                <a:solidFill>
                                  <a:srgbClr val="000000"/>
                                </a:solidFill>
                                <a:miter lim="800000"/>
                                <a:headEnd/>
                                <a:tailEnd/>
                              </a:ln>
                            </wps:spPr>
                            <wps:txbx>
                              <w:txbxContent>
                                <w:p w14:paraId="4C6B7D8A" w14:textId="77777777" w:rsidR="000B788C" w:rsidRDefault="000B788C" w:rsidP="00ED7A03">
                                  <w:pPr>
                                    <w:shd w:val="clear" w:color="auto" w:fill="F7CAAC"/>
                                  </w:pPr>
                                  <w:r>
                                    <w:t xml:space="preserve">B3: </w:t>
                                  </w:r>
                                  <w:r w:rsidRPr="00ED7A03">
                                    <w:rPr>
                                      <w:sz w:val="14"/>
                                      <w:szCs w:val="14"/>
                                      <w:shd w:val="clear" w:color="auto" w:fill="F7CAAC"/>
                                    </w:rPr>
                                    <w:t>Nhập thông t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E44DA93" id="Callout: Line with No Border 496278057" o:spid="_x0000_s1056" type="#_x0000_t41" style="position:absolute;left:0;text-align:left;margin-left:246.4pt;margin-top:89.85pt;width:84.75pt;height:25.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" adj="-7557,19682,-1529,7506">
                      <v:textbox>
                        <w:txbxContent>
                          <w:p w14:paraId="4C6B7D8A" w14:textId="77777777" w:rsidR="000B788C" w:rsidRDefault="000B788C" w:rsidP="00ED7A03">
                            <w:pPr>
                              <w:shd w:val="clear" w:color="auto" w:fill="F7CAAC"/>
                            </w:pPr>
                            <w:r>
                              <w:t xml:space="preserve">B3: </w:t>
                            </w:r>
                            <w:r w:rsidRPr="00ED7A03">
                              <w:rPr>
                                <w:sz w:val="14"/>
                                <w:szCs w:val="14"/>
                                <w:shd w:val="clear" w:color="auto" w:fill="F7CAAC"/>
                              </w:rPr>
                              <w:t>Nhập thông tin</w:t>
                            </w:r>
                          </w:p>
                        </w:txbxContent>
                      </v:textbox>
                      <o:callout v:ext="edit" minusy="t"/>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3600" behindDoc="0" locked="0" layoutInCell="1" allowOverlap="1" wp14:anchorId="04BEFEE2" wp14:editId="59039095">
                      <wp:simplePos x="0" y="0"/>
                      <wp:positionH relativeFrom="column">
                        <wp:posOffset>1257935</wp:posOffset>
                      </wp:positionH>
                      <wp:positionV relativeFrom="paragraph">
                        <wp:posOffset>822325</wp:posOffset>
                      </wp:positionV>
                      <wp:extent cx="467360" cy="276225"/>
                      <wp:effectExtent l="0" t="3175" r="227965" b="349250"/>
                      <wp:wrapNone/>
                      <wp:docPr id="124053173" name="Callout: Line with No Border 124053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7360" cy="276225"/>
                              </a:xfrm>
                              <a:prstGeom prst="callout1">
                                <a:avLst>
                                  <a:gd name="adj1" fmla="val 41380"/>
                                  <a:gd name="adj2" fmla="val 116306"/>
                                  <a:gd name="adj3" fmla="val 222301"/>
                                  <a:gd name="adj4" fmla="val 145787"/>
                                </a:avLst>
                              </a:prstGeom>
                              <a:solidFill>
                                <a:srgbClr val="FFFFFF"/>
                              </a:solidFill>
                              <a:ln w="9525">
                                <a:solidFill>
                                  <a:srgbClr val="000000"/>
                                </a:solidFill>
                                <a:miter lim="800000"/>
                                <a:headEnd/>
                                <a:tailEnd/>
                              </a:ln>
                            </wps:spPr>
                            <wps:txbx>
                              <w:txbxContent>
                                <w:p w14:paraId="505C1A57" w14:textId="77777777" w:rsidR="000B788C" w:rsidRDefault="000B788C" w:rsidP="00ED7A03">
                                  <w:pPr>
                                    <w:shd w:val="clear" w:color="auto" w:fill="F7CAAC"/>
                                  </w:pPr>
                                  <w:r>
                                    <w:t xml:space="preserve">B4: </w:t>
                                  </w:r>
                                  <w:r w:rsidRPr="005D7525">
                                    <w:rPr>
                                      <w:sz w:val="18"/>
                                      <w:szCs w:val="18"/>
                                    </w:rPr>
                                    <w:t>Lư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4BEFEE2" id="Callout: Line with No Border 124053173" o:spid="_x0000_s1057" type="#_x0000_t41" style="position:absolute;left:0;text-align:left;margin-left:99.05pt;margin-top:64.75pt;width:36.8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" adj="31490,48017,25122,8938">
                      <v:textbox>
                        <w:txbxContent>
                          <w:p w14:paraId="505C1A57" w14:textId="77777777" w:rsidR="000B788C" w:rsidRDefault="000B788C" w:rsidP="00ED7A03">
                            <w:pPr>
                              <w:shd w:val="clear" w:color="auto" w:fill="F7CAAC"/>
                            </w:pPr>
                            <w:r>
                              <w:t xml:space="preserve">B4: </w:t>
                            </w:r>
                            <w:r w:rsidRPr="005D7525">
                              <w:rPr>
                                <w:sz w:val="18"/>
                                <w:szCs w:val="18"/>
                              </w:rPr>
                              <w:t>Lưu</w:t>
                            </w:r>
                          </w:p>
                        </w:txbxContent>
                      </v:textbox>
                      <o:callout v:ext="edit" minusx="t" minusy="t"/>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1552" behindDoc="0" locked="0" layoutInCell="1" allowOverlap="1" wp14:anchorId="22821544" wp14:editId="05A53A79">
                      <wp:simplePos x="0" y="0"/>
                      <wp:positionH relativeFrom="column">
                        <wp:posOffset>2468245</wp:posOffset>
                      </wp:positionH>
                      <wp:positionV relativeFrom="paragraph">
                        <wp:posOffset>608330</wp:posOffset>
                      </wp:positionV>
                      <wp:extent cx="428625" cy="366395"/>
                      <wp:effectExtent l="635" t="0" r="370840" b="0"/>
                      <wp:wrapNone/>
                      <wp:docPr id="198980562" name="Callout: Line with No Border 1989805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8625" cy="366395"/>
                              </a:xfrm>
                              <a:prstGeom prst="callout1">
                                <a:avLst>
                                  <a:gd name="adj1" fmla="val 31194"/>
                                  <a:gd name="adj2" fmla="val 117778"/>
                                  <a:gd name="adj3" fmla="val 5199"/>
                                  <a:gd name="adj4" fmla="val 184444"/>
                                </a:avLst>
                              </a:prstGeom>
                              <a:solidFill>
                                <a:srgbClr val="FFFFFF"/>
                              </a:solidFill>
                              <a:ln w="9525">
                                <a:solidFill>
                                  <a:srgbClr val="000000"/>
                                </a:solidFill>
                                <a:miter lim="800000"/>
                                <a:headEnd/>
                                <a:tailEnd/>
                              </a:ln>
                            </wps:spPr>
                            <wps:txbx>
                              <w:txbxContent>
                                <w:p w14:paraId="0D12E969" w14:textId="77777777" w:rsidR="000B788C" w:rsidRPr="005D7525" w:rsidRDefault="000B788C" w:rsidP="005D7525">
                                  <w:pPr>
                                    <w:shd w:val="clear" w:color="auto" w:fill="F7CAAC"/>
                                    <w:rPr>
                                      <w:sz w:val="12"/>
                                      <w:szCs w:val="12"/>
                                    </w:rPr>
                                  </w:pPr>
                                  <w:r>
                                    <w:rPr>
                                      <w:sz w:val="18"/>
                                      <w:szCs w:val="18"/>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2821544" id="Callout: Line with No Border 198980562" o:spid="_x0000_s1058" type="#_x0000_t41" style="position:absolute;left:0;text-align:left;margin-left:194.35pt;margin-top:47.9pt;width:33.75pt;height:28.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" adj="39840,1123,25440,6738">
                      <v:textbox>
                        <w:txbxContent>
                          <w:p w14:paraId="0D12E969" w14:textId="77777777" w:rsidR="000B788C" w:rsidRPr="005D7525" w:rsidRDefault="000B788C" w:rsidP="005D7525">
                            <w:pPr>
                              <w:shd w:val="clear" w:color="auto" w:fill="F7CAAC"/>
                              <w:rPr>
                                <w:sz w:val="12"/>
                                <w:szCs w:val="12"/>
                              </w:rPr>
                            </w:pPr>
                            <w:r>
                              <w:rPr>
                                <w:sz w:val="18"/>
                                <w:szCs w:val="18"/>
                              </w:rPr>
                              <w:t>B2</w:t>
                            </w:r>
                          </w:p>
                        </w:txbxContent>
                      </v:textbox>
                      <o:callout v:ext="edit" minusx="t"/>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69504" behindDoc="0" locked="0" layoutInCell="1" allowOverlap="1" wp14:anchorId="73769FB3" wp14:editId="4F7BA7E7">
                      <wp:simplePos x="0" y="0"/>
                      <wp:positionH relativeFrom="column">
                        <wp:posOffset>3187065</wp:posOffset>
                      </wp:positionH>
                      <wp:positionV relativeFrom="paragraph">
                        <wp:posOffset>494030</wp:posOffset>
                      </wp:positionV>
                      <wp:extent cx="381000" cy="152400"/>
                      <wp:effectExtent l="5080" t="8255" r="13970" b="10795"/>
                      <wp:wrapNone/>
                      <wp:docPr id="899342016" name="Rectangle 899342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52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3CA6DCD8">
                    <v:rect id="Rectangle 899342016" style="position:absolute;margin-left:250.95pt;margin-top:38.9pt;width:30pt;height:12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4917054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"/>
                  </w:pict>
                </mc:Fallback>
              </mc:AlternateContent>
            </w:r>
            <w:r w:rsidR="00474D5D" w:rsidRPr="005D7525">
              <w:rPr>
                <w:rFonts w:ascii="Times New Roman" w:eastAsia="Times New Roman" w:hAnsi="Times New Roman" w:cs="Times New Roman"/>
                <w:b/>
                <w:noProof/>
              </w:rPr>
              <w:drawing>
                <wp:inline distT="0" distB="0" distL="0" distR="0" wp14:anchorId="63C19D5F" wp14:editId="5AB88CC7">
                  <wp:extent cx="4366846" cy="2267163"/>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371825" cy="2269748"/>
                          </a:xfrm>
                          <a:prstGeom prst="rect">
                            <a:avLst/>
                          </a:prstGeom>
                          <a:noFill/>
                          <a:ln>
                            <a:noFill/>
                          </a:ln>
                        </pic:spPr>
                      </pic:pic>
                    </a:graphicData>
                  </a:graphic>
                </wp:inline>
              </w:drawing>
            </w:r>
          </w:p>
        </w:tc>
      </w:tr>
    </w:tbl>
    <w:p w14:paraId="6D014313" w14:textId="77777777" w:rsidR="00832022" w:rsidRDefault="00832022" w:rsidP="00832022">
      <w:pPr>
        <w:pStyle w:val="Thnvnban3"/>
        <w:ind w:left="720"/>
        <w:outlineLvl w:val="2"/>
        <w:rPr>
          <w:rFonts w:ascii="Times New Roman" w:hAnsi="Times New Roman"/>
          <w:b/>
          <w:bCs/>
          <w:i/>
          <w:iCs/>
          <w:sz w:val="24"/>
          <w:szCs w:val="24"/>
          <w:lang w:val="en-US" w:bidi="th-TH"/>
        </w:rPr>
      </w:pPr>
    </w:p>
    <w:p w14:paraId="2B4A99FA" w14:textId="1CF48E3C" w:rsidR="00B773F5" w:rsidRDefault="005D7525" w:rsidP="00D06C54">
      <w:pPr>
        <w:pStyle w:val="Thnvnban3"/>
        <w:numPr>
          <w:ilvl w:val="2"/>
          <w:numId w:val="22"/>
        </w:numPr>
        <w:ind w:left="0"/>
        <w:outlineLvl w:val="2"/>
        <w:rPr>
          <w:rFonts w:ascii="Times New Roman" w:hAnsi="Times New Roman"/>
          <w:b/>
          <w:bCs/>
          <w:i/>
          <w:iCs/>
          <w:sz w:val="24"/>
          <w:szCs w:val="24"/>
          <w:lang w:val="en-US" w:bidi="th-TH"/>
        </w:rPr>
      </w:pPr>
      <w:bookmarkStart w:id="5219" w:name="_Toc134458828"/>
      <w:bookmarkStart w:id="5220" w:name="_Toc135917536"/>
      <w:r>
        <w:rPr>
          <w:rFonts w:ascii="Times New Roman" w:hAnsi="Times New Roman"/>
          <w:b/>
          <w:bCs/>
          <w:i/>
          <w:iCs/>
          <w:sz w:val="24"/>
          <w:szCs w:val="24"/>
          <w:lang w:val="en-US" w:bidi="th-TH"/>
        </w:rPr>
        <w:t>Đổi người thực hiện</w:t>
      </w:r>
      <w:bookmarkEnd w:id="5219"/>
      <w:bookmarkEnd w:id="5220"/>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21" w:author="Mai Danh Khải" w:date="2023-05-25T14:23: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222">
          <w:tblGrid>
            <w:gridCol w:w="2430"/>
            <w:gridCol w:w="7650"/>
          </w:tblGrid>
        </w:tblGridChange>
      </w:tblGrid>
      <w:tr w:rsidR="005D7525" w:rsidRPr="00767561" w14:paraId="5F202022" w14:textId="77777777" w:rsidTr="00E12561">
        <w:tc>
          <w:tcPr>
            <w:tcW w:w="2430" w:type="dxa"/>
            <w:tcPrChange w:id="5223" w:author="Mai Danh Khải" w:date="2023-05-25T14:23:00Z">
              <w:tcPr>
                <w:tcW w:w="2430" w:type="dxa"/>
              </w:tcPr>
            </w:tcPrChange>
          </w:tcPr>
          <w:p w14:paraId="6801D373" w14:textId="77777777" w:rsidR="005D7525" w:rsidRPr="00767561" w:rsidRDefault="005D75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224" w:author="Mai Danh Khải" w:date="2023-05-25T14:23:00Z">
              <w:tcPr>
                <w:tcW w:w="7650" w:type="dxa"/>
              </w:tcPr>
            </w:tcPrChange>
          </w:tcPr>
          <w:p w14:paraId="2919D57F" w14:textId="77777777" w:rsidR="005D7525" w:rsidRPr="00767561" w:rsidRDefault="005D75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đổi người thực hiện phiếu yêu cầu </w:t>
            </w:r>
          </w:p>
        </w:tc>
      </w:tr>
      <w:tr w:rsidR="005D7525" w:rsidRPr="00767561" w14:paraId="48046BA9" w14:textId="77777777" w:rsidTr="00E12561">
        <w:tc>
          <w:tcPr>
            <w:tcW w:w="2430" w:type="dxa"/>
            <w:tcPrChange w:id="5225" w:author="Mai Danh Khải" w:date="2023-05-25T14:23:00Z">
              <w:tcPr>
                <w:tcW w:w="2430" w:type="dxa"/>
              </w:tcPr>
            </w:tcPrChange>
          </w:tcPr>
          <w:p w14:paraId="06B66038" w14:textId="77777777" w:rsidR="005D7525" w:rsidRPr="00767561" w:rsidRDefault="005D752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226" w:author="Mai Danh Khải" w:date="2023-05-25T14:23:00Z">
              <w:tcPr>
                <w:tcW w:w="7650" w:type="dxa"/>
              </w:tcPr>
            </w:tcPrChange>
          </w:tcPr>
          <w:p w14:paraId="1D9606F5" w14:textId="77777777" w:rsidR="005D7525" w:rsidRPr="00767561" w:rsidRDefault="005D752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F95AAD7" w14:textId="77777777" w:rsidR="005D7525" w:rsidRDefault="005D7525" w:rsidP="00DA7BE0">
            <w:pPr>
              <w:widowControl/>
              <w:rPr>
                <w:rFonts w:ascii="Times New Roman" w:hAnsi="Times New Roman" w:cs="Times New Roman"/>
              </w:rPr>
            </w:pPr>
            <w:r w:rsidRPr="00767561">
              <w:rPr>
                <w:rFonts w:ascii="Times New Roman" w:hAnsi="Times New Roman" w:cs="Times New Roman"/>
              </w:rPr>
              <w:t>NSD</w:t>
            </w:r>
            <w:r>
              <w:rPr>
                <w:rFonts w:ascii="Times New Roman" w:hAnsi="Times New Roman" w:cs="Times New Roman"/>
              </w:rPr>
              <w:t xml:space="preserve"> vào phần mềm hoặc App =&gt; Chọn phiếu yêu cầu cần giao =&gt; nhấn Giao việc =&gt; Hệ thống hiện form giao việc =&gt; NSD điền thông tin =&gt; Đóng.</w:t>
            </w:r>
          </w:p>
          <w:p w14:paraId="4BC7B8AC" w14:textId="77777777" w:rsidR="005D7525" w:rsidRPr="00890BB4" w:rsidRDefault="005D7525" w:rsidP="00DA7BE0">
            <w:pPr>
              <w:widowControl/>
              <w:rPr>
                <w:rFonts w:ascii="Times New Roman" w:hAnsi="Times New Roman" w:cs="Times New Roman"/>
              </w:rPr>
            </w:pPr>
            <w:r>
              <w:rPr>
                <w:rFonts w:ascii="Times New Roman" w:hAnsi="Times New Roman" w:cs="Times New Roman"/>
              </w:rPr>
              <w:t xml:space="preserve">Lưu ý: Chỉ chọn chức năng Đổi người thực hiện khi phiếu yêu cầu </w:t>
            </w:r>
            <w:r w:rsidR="00F91712">
              <w:rPr>
                <w:rFonts w:ascii="Times New Roman" w:hAnsi="Times New Roman" w:cs="Times New Roman"/>
              </w:rPr>
              <w:t>đã gán với 1 nhân viên thực hiện trước đó.</w:t>
            </w:r>
          </w:p>
        </w:tc>
      </w:tr>
      <w:tr w:rsidR="005D7525" w:rsidRPr="00767561" w14:paraId="3C725E40" w14:textId="77777777" w:rsidTr="00E12561">
        <w:tc>
          <w:tcPr>
            <w:tcW w:w="2430" w:type="dxa"/>
            <w:tcPrChange w:id="5227" w:author="Mai Danh Khải" w:date="2023-05-25T14:23:00Z">
              <w:tcPr>
                <w:tcW w:w="2430" w:type="dxa"/>
              </w:tcPr>
            </w:tcPrChange>
          </w:tcPr>
          <w:p w14:paraId="5415C219" w14:textId="77777777" w:rsidR="005D7525" w:rsidRPr="00767561" w:rsidRDefault="005D752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210" w:type="dxa"/>
            <w:tcPrChange w:id="5228" w:author="Mai Danh Khải" w:date="2023-05-25T14:23:00Z">
              <w:tcPr>
                <w:tcW w:w="7650" w:type="dxa"/>
              </w:tcPr>
            </w:tcPrChange>
          </w:tcPr>
          <w:p w14:paraId="61C422A7" w14:textId="44F978F3" w:rsidR="005D7525" w:rsidRPr="00767561" w:rsidRDefault="00E12561" w:rsidP="00DA7BE0">
            <w:pPr>
              <w:rPr>
                <w:rFonts w:ascii="Times New Roman" w:eastAsia="Times New Roman" w:hAnsi="Times New Roman" w:cs="Times New Roman"/>
                <w:b/>
                <w:lang w:val="vi-VN" w:eastAsia="vi-VN"/>
              </w:rPr>
            </w:pPr>
            <w:r>
              <w:rPr>
                <w:rFonts w:ascii="Times New Roman" w:eastAsia="Times New Roman" w:hAnsi="Times New Roman" w:cs="Times New Roman"/>
                <w:b/>
                <w:noProof/>
              </w:rPr>
              <mc:AlternateContent>
                <mc:Choice Requires="wps">
                  <w:drawing>
                    <wp:anchor distT="0" distB="0" distL="114300" distR="114300" simplePos="0" relativeHeight="251677696" behindDoc="0" locked="0" layoutInCell="1" allowOverlap="1" wp14:anchorId="1C8F8D79" wp14:editId="520FDE56">
                      <wp:simplePos x="0" y="0"/>
                      <wp:positionH relativeFrom="column">
                        <wp:posOffset>3351921</wp:posOffset>
                      </wp:positionH>
                      <wp:positionV relativeFrom="paragraph">
                        <wp:posOffset>1316843</wp:posOffset>
                      </wp:positionV>
                      <wp:extent cx="1076325" cy="328930"/>
                      <wp:effectExtent l="548005" t="0" r="4445" b="0"/>
                      <wp:wrapNone/>
                      <wp:docPr id="255188644" name="Callout: Line with No Border 2551886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328930"/>
                              </a:xfrm>
                              <a:prstGeom prst="callout1">
                                <a:avLst>
                                  <a:gd name="adj1" fmla="val 34750"/>
                                  <a:gd name="adj2" fmla="val -7079"/>
                                  <a:gd name="adj3" fmla="val 55019"/>
                                  <a:gd name="adj4" fmla="val -49616"/>
                                </a:avLst>
                              </a:prstGeom>
                              <a:solidFill>
                                <a:srgbClr val="FFFFFF"/>
                              </a:solidFill>
                              <a:ln w="9525">
                                <a:solidFill>
                                  <a:srgbClr val="000000"/>
                                </a:solidFill>
                                <a:miter lim="800000"/>
                                <a:headEnd/>
                                <a:tailEnd/>
                              </a:ln>
                            </wps:spPr>
                            <wps:txbx>
                              <w:txbxContent>
                                <w:p w14:paraId="7ADE10AE" w14:textId="77777777" w:rsidR="000B788C" w:rsidRDefault="000B788C" w:rsidP="005D7525">
                                  <w:pPr>
                                    <w:shd w:val="clear" w:color="auto" w:fill="F7CAAC"/>
                                  </w:pPr>
                                  <w:r>
                                    <w:t xml:space="preserve">B3: </w:t>
                                  </w:r>
                                  <w:r w:rsidRPr="005D7525">
                                    <w:rPr>
                                      <w:sz w:val="14"/>
                                      <w:szCs w:val="14"/>
                                      <w:shd w:val="clear" w:color="auto" w:fill="F7CAAC"/>
                                    </w:rPr>
                                    <w:t>Nhập thông t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1C8F8D79" id="Callout: Line with No Border 255188644" o:spid="_x0000_s1059" type="#_x0000_t41" style="position:absolute;left:0;text-align:left;margin-left:263.95pt;margin-top:103.7pt;width:84.75pt;height:25.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" adj="-10717,11884,-1529,7506">
                      <v:textbox>
                        <w:txbxContent>
                          <w:p w14:paraId="7ADE10AE" w14:textId="77777777" w:rsidR="000B788C" w:rsidRDefault="000B788C" w:rsidP="005D7525">
                            <w:pPr>
                              <w:shd w:val="clear" w:color="auto" w:fill="F7CAAC"/>
                            </w:pPr>
                            <w:r>
                              <w:t xml:space="preserve">B3: </w:t>
                            </w:r>
                            <w:r w:rsidRPr="005D7525">
                              <w:rPr>
                                <w:sz w:val="14"/>
                                <w:szCs w:val="14"/>
                                <w:shd w:val="clear" w:color="auto" w:fill="F7CAAC"/>
                              </w:rPr>
                              <w:t>Nhập thông tin</w:t>
                            </w:r>
                          </w:p>
                        </w:txbxContent>
                      </v:textbox>
                      <o:callout v:ext="edit" minusy="t"/>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6672" behindDoc="0" locked="0" layoutInCell="1" allowOverlap="1" wp14:anchorId="28D9999A" wp14:editId="7BC8F873">
                      <wp:simplePos x="0" y="0"/>
                      <wp:positionH relativeFrom="column">
                        <wp:posOffset>2449195</wp:posOffset>
                      </wp:positionH>
                      <wp:positionV relativeFrom="paragraph">
                        <wp:posOffset>541655</wp:posOffset>
                      </wp:positionV>
                      <wp:extent cx="600075" cy="304800"/>
                      <wp:effectExtent l="635" t="103505" r="170815" b="1270"/>
                      <wp:wrapNone/>
                      <wp:docPr id="613947513" name="Callout: Line with No Border 6139475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0075" cy="304800"/>
                              </a:xfrm>
                              <a:prstGeom prst="callout1">
                                <a:avLst>
                                  <a:gd name="adj1" fmla="val 37500"/>
                                  <a:gd name="adj2" fmla="val 112699"/>
                                  <a:gd name="adj3" fmla="val -31250"/>
                                  <a:gd name="adj4" fmla="val 126986"/>
                                </a:avLst>
                              </a:prstGeom>
                              <a:solidFill>
                                <a:srgbClr val="FFFFFF"/>
                              </a:solidFill>
                              <a:ln w="9525">
                                <a:solidFill>
                                  <a:srgbClr val="000000"/>
                                </a:solidFill>
                                <a:miter lim="800000"/>
                                <a:headEnd/>
                                <a:tailEnd/>
                              </a:ln>
                            </wps:spPr>
                            <wps:txbx>
                              <w:txbxContent>
                                <w:p w14:paraId="3FAE13F7" w14:textId="77777777" w:rsidR="000B788C" w:rsidRPr="00F91712" w:rsidRDefault="000B788C" w:rsidP="005D7525">
                                  <w:pPr>
                                    <w:shd w:val="clear" w:color="auto" w:fill="F7CAAC"/>
                                    <w:rPr>
                                      <w:b/>
                                      <w:bCs/>
                                      <w:sz w:val="12"/>
                                      <w:szCs w:val="12"/>
                                    </w:rPr>
                                  </w:pPr>
                                  <w:r w:rsidRPr="00F91712">
                                    <w:rPr>
                                      <w:b/>
                                      <w:bCs/>
                                      <w:sz w:val="18"/>
                                      <w:szCs w:val="18"/>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8D9999A" id="Callout: Line with No Border 613947513" o:spid="_x0000_s1060" type="#_x0000_t41" style="position:absolute;left:0;text-align:left;margin-left:192.85pt;margin-top:42.65pt;width:47.25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" adj="27429,-6750,24343,8100">
                      <v:textbox>
                        <w:txbxContent>
                          <w:p w14:paraId="3FAE13F7" w14:textId="77777777" w:rsidR="000B788C" w:rsidRPr="00F91712" w:rsidRDefault="000B788C" w:rsidP="005D7525">
                            <w:pPr>
                              <w:shd w:val="clear" w:color="auto" w:fill="F7CAAC"/>
                              <w:rPr>
                                <w:b/>
                                <w:bCs/>
                                <w:sz w:val="12"/>
                                <w:szCs w:val="12"/>
                              </w:rPr>
                            </w:pPr>
                            <w:r w:rsidRPr="00F91712">
                              <w:rPr>
                                <w:b/>
                                <w:bCs/>
                                <w:sz w:val="18"/>
                                <w:szCs w:val="18"/>
                              </w:rPr>
                              <w:t>B2</w:t>
                            </w:r>
                          </w:p>
                        </w:txbxContent>
                      </v:textbox>
                      <o:callout v:ext="edit" minusx="t"/>
                    </v:shape>
                  </w:pict>
                </mc:Fallback>
              </mc:AlternateContent>
            </w:r>
            <w:r w:rsidR="00474D5D">
              <w:rPr>
                <w:rFonts w:ascii="Times New Roman" w:eastAsia="Times New Roman" w:hAnsi="Times New Roman" w:cs="Times New Roman"/>
                <w:noProof/>
              </w:rPr>
              <mc:AlternateContent>
                <mc:Choice Requires="wps">
                  <w:drawing>
                    <wp:anchor distT="0" distB="0" distL="114300" distR="114300" simplePos="0" relativeHeight="251675648" behindDoc="0" locked="0" layoutInCell="1" allowOverlap="1" wp14:anchorId="3EE68149" wp14:editId="64CE0469">
                      <wp:simplePos x="0" y="0"/>
                      <wp:positionH relativeFrom="column">
                        <wp:posOffset>715010</wp:posOffset>
                      </wp:positionH>
                      <wp:positionV relativeFrom="paragraph">
                        <wp:posOffset>1046480</wp:posOffset>
                      </wp:positionV>
                      <wp:extent cx="914400" cy="366395"/>
                      <wp:effectExtent l="238125" t="360680" r="0" b="0"/>
                      <wp:wrapNone/>
                      <wp:docPr id="1317613717" name="Callout: Line with No Border 13176137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66395"/>
                              </a:xfrm>
                              <a:prstGeom prst="callout1">
                                <a:avLst>
                                  <a:gd name="adj1" fmla="val 31194"/>
                                  <a:gd name="adj2" fmla="val -8333"/>
                                  <a:gd name="adj3" fmla="val -96185"/>
                                  <a:gd name="adj4" fmla="val -25486"/>
                                </a:avLst>
                              </a:prstGeom>
                              <a:solidFill>
                                <a:srgbClr val="FFFFFF"/>
                              </a:solidFill>
                              <a:ln w="9525">
                                <a:solidFill>
                                  <a:srgbClr val="000000"/>
                                </a:solidFill>
                                <a:miter lim="800000"/>
                                <a:headEnd/>
                                <a:tailEnd/>
                              </a:ln>
                            </wps:spPr>
                            <wps:txbx>
                              <w:txbxContent>
                                <w:p w14:paraId="14A7DC5E" w14:textId="77777777" w:rsidR="000B788C" w:rsidRPr="005D7525" w:rsidRDefault="000B788C" w:rsidP="005D7525">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EE68149" id="Callout: Line with No Border 1317613717" o:spid="_x0000_s1061" type="#_x0000_t41" style="position:absolute;left:0;text-align:left;margin-left:56.3pt;margin-top:82.4pt;width:1in;height:28.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" adj="-5505,-20776,,6738">
                      <v:textbox>
                        <w:txbxContent>
                          <w:p w14:paraId="14A7DC5E" w14:textId="77777777" w:rsidR="000B788C" w:rsidRPr="005D7525" w:rsidRDefault="000B788C" w:rsidP="005D7525">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v:textbox>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8720" behindDoc="0" locked="0" layoutInCell="1" allowOverlap="1" wp14:anchorId="2BFAAD48" wp14:editId="0C000E26">
                      <wp:simplePos x="0" y="0"/>
                      <wp:positionH relativeFrom="column">
                        <wp:posOffset>686435</wp:posOffset>
                      </wp:positionH>
                      <wp:positionV relativeFrom="paragraph">
                        <wp:posOffset>669925</wp:posOffset>
                      </wp:positionV>
                      <wp:extent cx="900430" cy="276225"/>
                      <wp:effectExtent l="0" t="3175" r="204470" b="53975"/>
                      <wp:wrapNone/>
                      <wp:docPr id="1521507984" name="Callout: Line with No Border 15215079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0430" cy="276225"/>
                              </a:xfrm>
                              <a:prstGeom prst="callout1">
                                <a:avLst>
                                  <a:gd name="adj1" fmla="val 41380"/>
                                  <a:gd name="adj2" fmla="val 108463"/>
                                  <a:gd name="adj3" fmla="val 117009"/>
                                  <a:gd name="adj4" fmla="val 121648"/>
                                </a:avLst>
                              </a:prstGeom>
                              <a:solidFill>
                                <a:srgbClr val="FFFFFF"/>
                              </a:solidFill>
                              <a:ln w="9525">
                                <a:solidFill>
                                  <a:srgbClr val="000000"/>
                                </a:solidFill>
                                <a:miter lim="800000"/>
                                <a:headEnd/>
                                <a:tailEnd/>
                              </a:ln>
                            </wps:spPr>
                            <wps:txbx>
                              <w:txbxContent>
                                <w:p w14:paraId="393232AC" w14:textId="77777777" w:rsidR="000B788C" w:rsidRDefault="000B788C" w:rsidP="005D7525">
                                  <w:pPr>
                                    <w:shd w:val="clear" w:color="auto" w:fill="F7CAAC"/>
                                  </w:pPr>
                                  <w:r>
                                    <w:t xml:space="preserve">B4 </w:t>
                                  </w:r>
                                  <w:r w:rsidRPr="005D7525">
                                    <w:rPr>
                                      <w:sz w:val="18"/>
                                      <w:szCs w:val="18"/>
                                    </w:rPr>
                                    <w:t>Lư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BFAAD48" id="Callout: Line with No Border 1521507984" o:spid="_x0000_s1062" type="#_x0000_t41" style="position:absolute;left:0;text-align:left;margin-left:54.05pt;margin-top:52.75pt;width:70.9pt;height:21.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" adj="26276,25274,23428,8938">
                      <v:textbox>
                        <w:txbxContent>
                          <w:p w14:paraId="393232AC" w14:textId="77777777" w:rsidR="000B788C" w:rsidRDefault="000B788C" w:rsidP="005D7525">
                            <w:pPr>
                              <w:shd w:val="clear" w:color="auto" w:fill="F7CAAC"/>
                            </w:pPr>
                            <w:r>
                              <w:t xml:space="preserve">B4 </w:t>
                            </w:r>
                            <w:r w:rsidRPr="005D7525">
                              <w:rPr>
                                <w:sz w:val="18"/>
                                <w:szCs w:val="18"/>
                              </w:rPr>
                              <w:t>Lưu</w:t>
                            </w:r>
                          </w:p>
                        </w:txbxContent>
                      </v:textbox>
                      <o:callout v:ext="edit" minusx="t" minusy="t"/>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4624" behindDoc="0" locked="0" layoutInCell="1" allowOverlap="1" wp14:anchorId="4AD65BE0" wp14:editId="1451C8E6">
                      <wp:simplePos x="0" y="0"/>
                      <wp:positionH relativeFrom="column">
                        <wp:posOffset>3120390</wp:posOffset>
                      </wp:positionH>
                      <wp:positionV relativeFrom="paragraph">
                        <wp:posOffset>356235</wp:posOffset>
                      </wp:positionV>
                      <wp:extent cx="790575" cy="142875"/>
                      <wp:effectExtent l="5080" t="13335" r="13970" b="5715"/>
                      <wp:wrapNone/>
                      <wp:docPr id="1829992806" name="Rectangle 1829992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42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1F21D27A" id="Rectangle 1829992806" o:spid="_x0000_s1026" style="position:absolute;margin-left:245.7pt;margin-top:28.05pt;width:62.25pt;height:1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" filled="f" strokecolor="red"/>
                  </w:pict>
                </mc:Fallback>
              </mc:AlternateContent>
            </w:r>
            <w:r>
              <w:object w:dxaOrig="17985" w:dyaOrig="7170" w14:anchorId="64C007AD">
                <v:shape id="_x0000_i1048" type="#_x0000_t75" style="width:354.3pt;height:150pt" o:ole="">
                  <v:imagedata r:id="rId248" o:title=""/>
                </v:shape>
                <o:OLEObject Type="Embed" ProgID="Paint.Picture" ShapeID="_x0000_i1048" DrawAspect="Content" ObjectID="_1754767772" r:id="rId249"/>
              </w:object>
            </w:r>
          </w:p>
        </w:tc>
      </w:tr>
    </w:tbl>
    <w:p w14:paraId="6803A980" w14:textId="77777777" w:rsidR="00832022" w:rsidRDefault="00832022" w:rsidP="00832022">
      <w:pPr>
        <w:pStyle w:val="Thnvnban3"/>
        <w:ind w:left="720"/>
        <w:outlineLvl w:val="2"/>
        <w:rPr>
          <w:rFonts w:ascii="Times New Roman" w:hAnsi="Times New Roman"/>
          <w:b/>
          <w:bCs/>
          <w:i/>
          <w:iCs/>
          <w:sz w:val="24"/>
          <w:szCs w:val="24"/>
          <w:lang w:val="en-US" w:bidi="th-TH"/>
        </w:rPr>
      </w:pPr>
    </w:p>
    <w:p w14:paraId="0A968137" w14:textId="35ED347F" w:rsidR="005D7525" w:rsidRDefault="005D7525" w:rsidP="00D06C54">
      <w:pPr>
        <w:pStyle w:val="Thnvnban3"/>
        <w:numPr>
          <w:ilvl w:val="2"/>
          <w:numId w:val="22"/>
        </w:numPr>
        <w:ind w:left="0"/>
        <w:outlineLvl w:val="2"/>
        <w:rPr>
          <w:rFonts w:ascii="Times New Roman" w:hAnsi="Times New Roman"/>
          <w:b/>
          <w:bCs/>
          <w:i/>
          <w:iCs/>
          <w:sz w:val="24"/>
          <w:szCs w:val="24"/>
          <w:lang w:val="en-US" w:bidi="th-TH"/>
        </w:rPr>
      </w:pPr>
      <w:bookmarkStart w:id="5229" w:name="_Toc134458829"/>
      <w:bookmarkStart w:id="5230" w:name="_Toc135917537"/>
      <w:r>
        <w:rPr>
          <w:rFonts w:ascii="Times New Roman" w:hAnsi="Times New Roman"/>
          <w:b/>
          <w:bCs/>
          <w:i/>
          <w:iCs/>
          <w:sz w:val="24"/>
          <w:szCs w:val="24"/>
          <w:lang w:val="en-US" w:bidi="th-TH"/>
        </w:rPr>
        <w:t>Đổi trạng thái yêu cầu</w:t>
      </w:r>
      <w:r w:rsidR="00F91712">
        <w:rPr>
          <w:rFonts w:ascii="Times New Roman" w:hAnsi="Times New Roman"/>
          <w:b/>
          <w:bCs/>
          <w:i/>
          <w:iCs/>
          <w:sz w:val="24"/>
          <w:szCs w:val="24"/>
          <w:lang w:val="en-US" w:bidi="th-TH"/>
        </w:rPr>
        <w:t>.</w:t>
      </w:r>
      <w:bookmarkEnd w:id="5229"/>
      <w:bookmarkEnd w:id="5230"/>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31" w:author="Mai Danh Khải" w:date="2023-05-25T14:23: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232">
          <w:tblGrid>
            <w:gridCol w:w="2430"/>
            <w:gridCol w:w="7650"/>
          </w:tblGrid>
        </w:tblGridChange>
      </w:tblGrid>
      <w:tr w:rsidR="00F91712" w:rsidRPr="00767561" w14:paraId="0A11ABD8" w14:textId="77777777" w:rsidTr="00E12561">
        <w:tc>
          <w:tcPr>
            <w:tcW w:w="2430" w:type="dxa"/>
            <w:tcPrChange w:id="5233" w:author="Mai Danh Khải" w:date="2023-05-25T14:23:00Z">
              <w:tcPr>
                <w:tcW w:w="2430" w:type="dxa"/>
              </w:tcPr>
            </w:tcPrChange>
          </w:tcPr>
          <w:p w14:paraId="4AE7C4CA" w14:textId="77777777" w:rsidR="00F91712" w:rsidRPr="00767561" w:rsidRDefault="00F917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234" w:author="Mai Danh Khải" w:date="2023-05-25T14:23:00Z">
              <w:tcPr>
                <w:tcW w:w="7650" w:type="dxa"/>
              </w:tcPr>
            </w:tcPrChange>
          </w:tcPr>
          <w:p w14:paraId="387560DC" w14:textId="77777777" w:rsidR="00F91712" w:rsidRPr="00767561" w:rsidRDefault="00F917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đổi trạng thái yêu cầu công việc </w:t>
            </w:r>
          </w:p>
        </w:tc>
      </w:tr>
      <w:tr w:rsidR="00F91712" w:rsidRPr="00767561" w14:paraId="15E8927B" w14:textId="77777777" w:rsidTr="00E12561">
        <w:tc>
          <w:tcPr>
            <w:tcW w:w="2430" w:type="dxa"/>
            <w:tcPrChange w:id="5235" w:author="Mai Danh Khải" w:date="2023-05-25T14:23:00Z">
              <w:tcPr>
                <w:tcW w:w="2430" w:type="dxa"/>
              </w:tcPr>
            </w:tcPrChange>
          </w:tcPr>
          <w:p w14:paraId="4D896DBF" w14:textId="77777777" w:rsidR="00F91712" w:rsidRPr="00767561" w:rsidRDefault="00F91712"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236" w:author="Mai Danh Khải" w:date="2023-05-25T14:23:00Z">
              <w:tcPr>
                <w:tcW w:w="7650" w:type="dxa"/>
              </w:tcPr>
            </w:tcPrChange>
          </w:tcPr>
          <w:p w14:paraId="2C4414ED" w14:textId="77777777" w:rsidR="00F91712" w:rsidRPr="00767561" w:rsidRDefault="00F91712"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AE38816" w14:textId="77777777" w:rsidR="00F91712" w:rsidRPr="00890BB4" w:rsidRDefault="00F91712" w:rsidP="00DA7BE0">
            <w:pPr>
              <w:widowControl/>
              <w:rPr>
                <w:rFonts w:ascii="Times New Roman" w:hAnsi="Times New Roman" w:cs="Times New Roman"/>
              </w:rPr>
            </w:pPr>
            <w:r w:rsidRPr="00767561">
              <w:rPr>
                <w:rFonts w:ascii="Times New Roman" w:hAnsi="Times New Roman" w:cs="Times New Roman"/>
              </w:rPr>
              <w:t>NSD</w:t>
            </w:r>
            <w:r>
              <w:rPr>
                <w:rFonts w:ascii="Times New Roman" w:hAnsi="Times New Roman" w:cs="Times New Roman"/>
              </w:rPr>
              <w:t xml:space="preserve"> vào phần mềm =&gt; Chọn phiếu yêu cầu </w:t>
            </w:r>
            <w:r w:rsidR="00BE2141">
              <w:rPr>
                <w:rFonts w:ascii="Times New Roman" w:hAnsi="Times New Roman" w:cs="Times New Roman"/>
              </w:rPr>
              <w:t>cần đổi trạng thái</w:t>
            </w:r>
            <w:r>
              <w:rPr>
                <w:rFonts w:ascii="Times New Roman" w:hAnsi="Times New Roman" w:cs="Times New Roman"/>
              </w:rPr>
              <w:t xml:space="preserve"> =&gt; </w:t>
            </w:r>
            <w:r w:rsidR="00BE2141">
              <w:rPr>
                <w:rFonts w:ascii="Times New Roman" w:hAnsi="Times New Roman" w:cs="Times New Roman"/>
              </w:rPr>
              <w:t xml:space="preserve">chọn đổi trạng thái yêu cầu </w:t>
            </w:r>
            <w:r>
              <w:rPr>
                <w:rFonts w:ascii="Times New Roman" w:hAnsi="Times New Roman" w:cs="Times New Roman"/>
              </w:rPr>
              <w:t>=&gt; Hệ thống hiện form =&gt; NSD điền thông tin =&gt; Đóng.</w:t>
            </w:r>
          </w:p>
        </w:tc>
      </w:tr>
      <w:tr w:rsidR="00F91712" w:rsidRPr="00767561" w14:paraId="7D757B9F" w14:textId="77777777" w:rsidTr="00E12561">
        <w:tc>
          <w:tcPr>
            <w:tcW w:w="2430" w:type="dxa"/>
            <w:tcPrChange w:id="5237" w:author="Mai Danh Khải" w:date="2023-05-25T14:23:00Z">
              <w:tcPr>
                <w:tcW w:w="2430" w:type="dxa"/>
              </w:tcPr>
            </w:tcPrChange>
          </w:tcPr>
          <w:p w14:paraId="4C54F578" w14:textId="77777777" w:rsidR="00F91712" w:rsidRPr="00767561" w:rsidRDefault="00F91712"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210" w:type="dxa"/>
            <w:tcPrChange w:id="5238" w:author="Mai Danh Khải" w:date="2023-05-25T14:23:00Z">
              <w:tcPr>
                <w:tcW w:w="7650" w:type="dxa"/>
              </w:tcPr>
            </w:tcPrChange>
          </w:tcPr>
          <w:p w14:paraId="7259E365" w14:textId="6F71CFED" w:rsidR="00F91712" w:rsidRPr="00767561" w:rsidRDefault="00E12561" w:rsidP="00DA7BE0">
            <w:pPr>
              <w:rPr>
                <w:rFonts w:ascii="Times New Roman" w:eastAsia="Times New Roman" w:hAnsi="Times New Roman" w:cs="Times New Roman"/>
                <w:b/>
                <w:lang w:val="vi-VN" w:eastAsia="vi-VN"/>
              </w:rPr>
            </w:pPr>
            <w:r>
              <w:rPr>
                <w:rFonts w:ascii="Times New Roman" w:eastAsia="Times New Roman" w:hAnsi="Times New Roman" w:cs="Times New Roman"/>
                <w:b/>
                <w:noProof/>
              </w:rPr>
              <mc:AlternateContent>
                <mc:Choice Requires="wps">
                  <w:drawing>
                    <wp:anchor distT="0" distB="0" distL="114300" distR="114300" simplePos="0" relativeHeight="251682816" behindDoc="0" locked="0" layoutInCell="1" allowOverlap="1" wp14:anchorId="5D7B6C6E" wp14:editId="3EE26036">
                      <wp:simplePos x="0" y="0"/>
                      <wp:positionH relativeFrom="column">
                        <wp:posOffset>3340197</wp:posOffset>
                      </wp:positionH>
                      <wp:positionV relativeFrom="paragraph">
                        <wp:posOffset>1381321</wp:posOffset>
                      </wp:positionV>
                      <wp:extent cx="1076325" cy="328930"/>
                      <wp:effectExtent l="548005" t="0" r="4445" b="0"/>
                      <wp:wrapNone/>
                      <wp:docPr id="448473872" name="Callout: Line with No Border 4484738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328930"/>
                              </a:xfrm>
                              <a:prstGeom prst="callout1">
                                <a:avLst>
                                  <a:gd name="adj1" fmla="val 34750"/>
                                  <a:gd name="adj2" fmla="val -7079"/>
                                  <a:gd name="adj3" fmla="val 55019"/>
                                  <a:gd name="adj4" fmla="val -49616"/>
                                </a:avLst>
                              </a:prstGeom>
                              <a:solidFill>
                                <a:srgbClr val="FFFFFF"/>
                              </a:solidFill>
                              <a:ln w="9525">
                                <a:solidFill>
                                  <a:srgbClr val="000000"/>
                                </a:solidFill>
                                <a:miter lim="800000"/>
                                <a:headEnd/>
                                <a:tailEnd/>
                              </a:ln>
                            </wps:spPr>
                            <wps:txbx>
                              <w:txbxContent>
                                <w:p w14:paraId="148A1314" w14:textId="77777777" w:rsidR="000B788C" w:rsidRDefault="000B788C" w:rsidP="00F91712">
                                  <w:pPr>
                                    <w:shd w:val="clear" w:color="auto" w:fill="F7CAAC"/>
                                  </w:pPr>
                                  <w:r>
                                    <w:t xml:space="preserve">B3: </w:t>
                                  </w:r>
                                  <w:r w:rsidRPr="005D7525">
                                    <w:rPr>
                                      <w:sz w:val="14"/>
                                      <w:szCs w:val="14"/>
                                      <w:shd w:val="clear" w:color="auto" w:fill="F7CAAC"/>
                                    </w:rPr>
                                    <w:t>Nhập thông t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D7B6C6E" id="Callout: Line with No Border 448473872" o:spid="_x0000_s1063" type="#_x0000_t41" style="position:absolute;left:0;text-align:left;margin-left:263pt;margin-top:108.75pt;width:84.75pt;height:25.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" adj="-10717,11884,-1529,7506">
                      <v:textbox>
                        <w:txbxContent>
                          <w:p w14:paraId="148A1314" w14:textId="77777777" w:rsidR="000B788C" w:rsidRDefault="000B788C" w:rsidP="00F91712">
                            <w:pPr>
                              <w:shd w:val="clear" w:color="auto" w:fill="F7CAAC"/>
                            </w:pPr>
                            <w:r>
                              <w:t xml:space="preserve">B3: </w:t>
                            </w:r>
                            <w:r w:rsidRPr="005D7525">
                              <w:rPr>
                                <w:sz w:val="14"/>
                                <w:szCs w:val="14"/>
                                <w:shd w:val="clear" w:color="auto" w:fill="F7CAAC"/>
                              </w:rPr>
                              <w:t>Nhập thông tin</w:t>
                            </w:r>
                          </w:p>
                        </w:txbxContent>
                      </v:textbox>
                      <o:callout v:ext="edit" minusy="t"/>
                    </v:shape>
                  </w:pict>
                </mc:Fallback>
              </mc:AlternateContent>
            </w:r>
            <w:r w:rsidR="00474D5D">
              <w:rPr>
                <w:rFonts w:ascii="Times New Roman" w:eastAsia="Times New Roman" w:hAnsi="Times New Roman" w:cs="Times New Roman"/>
                <w:noProof/>
              </w:rPr>
              <mc:AlternateContent>
                <mc:Choice Requires="wps">
                  <w:drawing>
                    <wp:anchor distT="0" distB="0" distL="114300" distR="114300" simplePos="0" relativeHeight="251680768" behindDoc="0" locked="0" layoutInCell="1" allowOverlap="1" wp14:anchorId="4A33206A" wp14:editId="3E924D96">
                      <wp:simplePos x="0" y="0"/>
                      <wp:positionH relativeFrom="column">
                        <wp:posOffset>605790</wp:posOffset>
                      </wp:positionH>
                      <wp:positionV relativeFrom="paragraph">
                        <wp:posOffset>1494155</wp:posOffset>
                      </wp:positionV>
                      <wp:extent cx="914400" cy="366395"/>
                      <wp:effectExtent l="243205" t="360680" r="4445" b="0"/>
                      <wp:wrapNone/>
                      <wp:docPr id="429770173" name="Callout: Line with No Border 429770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66395"/>
                              </a:xfrm>
                              <a:prstGeom prst="callout1">
                                <a:avLst>
                                  <a:gd name="adj1" fmla="val 31194"/>
                                  <a:gd name="adj2" fmla="val -8333"/>
                                  <a:gd name="adj3" fmla="val -96185"/>
                                  <a:gd name="adj4" fmla="val -25486"/>
                                </a:avLst>
                              </a:prstGeom>
                              <a:solidFill>
                                <a:srgbClr val="FFFFFF"/>
                              </a:solidFill>
                              <a:ln w="9525">
                                <a:solidFill>
                                  <a:srgbClr val="000000"/>
                                </a:solidFill>
                                <a:miter lim="800000"/>
                                <a:headEnd/>
                                <a:tailEnd/>
                              </a:ln>
                            </wps:spPr>
                            <wps:txbx>
                              <w:txbxContent>
                                <w:p w14:paraId="1FCF654F" w14:textId="77777777" w:rsidR="000B788C" w:rsidRPr="005D7525" w:rsidRDefault="000B788C" w:rsidP="00F91712">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A33206A" id="Callout: Line with No Border 429770173" o:spid="_x0000_s1064" type="#_x0000_t41" style="position:absolute;left:0;text-align:left;margin-left:47.7pt;margin-top:117.65pt;width:1in;height:28.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" adj="-5505,-20776,,6738">
                      <v:textbox>
                        <w:txbxContent>
                          <w:p w14:paraId="1FCF654F" w14:textId="77777777" w:rsidR="000B788C" w:rsidRPr="005D7525" w:rsidRDefault="000B788C" w:rsidP="00F91712">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v:textbox>
                    </v:shape>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79744" behindDoc="0" locked="0" layoutInCell="1" allowOverlap="1" wp14:anchorId="266F6AF6" wp14:editId="64753CC9">
                      <wp:simplePos x="0" y="0"/>
                      <wp:positionH relativeFrom="column">
                        <wp:posOffset>3172460</wp:posOffset>
                      </wp:positionH>
                      <wp:positionV relativeFrom="paragraph">
                        <wp:posOffset>880745</wp:posOffset>
                      </wp:positionV>
                      <wp:extent cx="790575" cy="142875"/>
                      <wp:effectExtent l="9525" t="13970" r="9525" b="5080"/>
                      <wp:wrapNone/>
                      <wp:docPr id="215926194" name="Rectangle 215926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42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6F7DEFCA">
                    <v:rect id="Rectangle 215926194" style="position:absolute;margin-left:249.8pt;margin-top:69.35pt;width:62.25pt;height:11.2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36FE600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"/>
                  </w:pict>
                </mc:Fallback>
              </mc:AlternateContent>
            </w:r>
            <w:r w:rsidR="00474D5D">
              <w:rPr>
                <w:rFonts w:ascii="Times New Roman" w:eastAsia="Times New Roman" w:hAnsi="Times New Roman" w:cs="Times New Roman"/>
                <w:b/>
                <w:noProof/>
              </w:rPr>
              <mc:AlternateContent>
                <mc:Choice Requires="wps">
                  <w:drawing>
                    <wp:anchor distT="0" distB="0" distL="114300" distR="114300" simplePos="0" relativeHeight="251681792" behindDoc="0" locked="0" layoutInCell="1" allowOverlap="1" wp14:anchorId="1B671ACA" wp14:editId="2838D34F">
                      <wp:simplePos x="0" y="0"/>
                      <wp:positionH relativeFrom="column">
                        <wp:posOffset>2449195</wp:posOffset>
                      </wp:positionH>
                      <wp:positionV relativeFrom="paragraph">
                        <wp:posOffset>541655</wp:posOffset>
                      </wp:positionV>
                      <wp:extent cx="600075" cy="304800"/>
                      <wp:effectExtent l="635" t="0" r="227965" b="67945"/>
                      <wp:wrapNone/>
                      <wp:docPr id="845596352" name="Callout: Line with No Border 8455963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0075" cy="304800"/>
                              </a:xfrm>
                              <a:prstGeom prst="callout1">
                                <a:avLst>
                                  <a:gd name="adj1" fmla="val 37500"/>
                                  <a:gd name="adj2" fmla="val 112699"/>
                                  <a:gd name="adj3" fmla="val 120208"/>
                                  <a:gd name="adj4" fmla="val 135662"/>
                                </a:avLst>
                              </a:prstGeom>
                              <a:solidFill>
                                <a:srgbClr val="FFFFFF"/>
                              </a:solidFill>
                              <a:ln w="9525">
                                <a:solidFill>
                                  <a:srgbClr val="000000"/>
                                </a:solidFill>
                                <a:miter lim="800000"/>
                                <a:headEnd/>
                                <a:tailEnd/>
                              </a:ln>
                            </wps:spPr>
                            <wps:txbx>
                              <w:txbxContent>
                                <w:p w14:paraId="0B314FE4" w14:textId="77777777" w:rsidR="000B788C" w:rsidRPr="00F91712" w:rsidRDefault="000B788C" w:rsidP="00F91712">
                                  <w:pPr>
                                    <w:shd w:val="clear" w:color="auto" w:fill="F7CAAC"/>
                                    <w:rPr>
                                      <w:b/>
                                      <w:bCs/>
                                      <w:sz w:val="12"/>
                                      <w:szCs w:val="12"/>
                                    </w:rPr>
                                  </w:pPr>
                                  <w:r w:rsidRPr="00F91712">
                                    <w:rPr>
                                      <w:b/>
                                      <w:bCs/>
                                      <w:sz w:val="18"/>
                                      <w:szCs w:val="18"/>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1B671ACA" id="Callout: Line with No Border 845596352" o:spid="_x0000_s1065" type="#_x0000_t41" style="position:absolute;left:0;text-align:left;margin-left:192.85pt;margin-top:42.65pt;width:47.25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" adj="29303,25965,24343,8100">
                      <v:textbox>
                        <w:txbxContent>
                          <w:p w14:paraId="0B314FE4" w14:textId="77777777" w:rsidR="000B788C" w:rsidRPr="00F91712" w:rsidRDefault="000B788C" w:rsidP="00F91712">
                            <w:pPr>
                              <w:shd w:val="clear" w:color="auto" w:fill="F7CAAC"/>
                              <w:rPr>
                                <w:b/>
                                <w:bCs/>
                                <w:sz w:val="12"/>
                                <w:szCs w:val="12"/>
                              </w:rPr>
                            </w:pPr>
                            <w:r w:rsidRPr="00F91712">
                              <w:rPr>
                                <w:b/>
                                <w:bCs/>
                                <w:sz w:val="18"/>
                                <w:szCs w:val="18"/>
                              </w:rPr>
                              <w:t>B2</w:t>
                            </w:r>
                          </w:p>
                        </w:txbxContent>
                      </v:textbox>
                      <o:callout v:ext="edit" minusx="t" minusy="t"/>
                    </v:shape>
                  </w:pict>
                </mc:Fallback>
              </mc:AlternateContent>
            </w:r>
            <w:r>
              <w:object w:dxaOrig="4320" w:dyaOrig="2079" w14:anchorId="562F34F7">
                <v:shape id="_x0000_i1049" type="#_x0000_t75" style="width:348pt;height:180pt" o:ole="">
                  <v:imagedata r:id="rId250" o:title=""/>
                </v:shape>
                <o:OLEObject Type="Embed" ProgID="Paint.Picture" ShapeID="_x0000_i1049" DrawAspect="Content" ObjectID="_1754767773" r:id="rId251"/>
              </w:object>
            </w:r>
          </w:p>
        </w:tc>
      </w:tr>
    </w:tbl>
    <w:p w14:paraId="5571292C" w14:textId="77777777" w:rsidR="00832022" w:rsidRDefault="00832022" w:rsidP="00832022">
      <w:pPr>
        <w:pStyle w:val="Thnvnban3"/>
        <w:ind w:left="720"/>
        <w:outlineLvl w:val="2"/>
        <w:rPr>
          <w:rFonts w:ascii="Times New Roman" w:hAnsi="Times New Roman"/>
          <w:b/>
          <w:bCs/>
          <w:i/>
          <w:iCs/>
          <w:sz w:val="24"/>
          <w:szCs w:val="24"/>
          <w:lang w:val="en-US" w:bidi="th-TH"/>
        </w:rPr>
      </w:pPr>
    </w:p>
    <w:p w14:paraId="1F146C30" w14:textId="5F6F1E3A" w:rsidR="005D7525" w:rsidRDefault="00832022" w:rsidP="00D06C54">
      <w:pPr>
        <w:pStyle w:val="Thnvnban3"/>
        <w:numPr>
          <w:ilvl w:val="2"/>
          <w:numId w:val="22"/>
        </w:numPr>
        <w:ind w:left="0"/>
        <w:outlineLvl w:val="2"/>
        <w:rPr>
          <w:rFonts w:ascii="Times New Roman" w:hAnsi="Times New Roman"/>
          <w:b/>
          <w:bCs/>
          <w:i/>
          <w:iCs/>
          <w:sz w:val="24"/>
          <w:szCs w:val="24"/>
          <w:lang w:val="en-US" w:bidi="th-TH"/>
        </w:rPr>
      </w:pPr>
      <w:r>
        <w:rPr>
          <w:rFonts w:ascii="Times New Roman" w:hAnsi="Times New Roman"/>
          <w:b/>
          <w:bCs/>
          <w:i/>
          <w:iCs/>
          <w:sz w:val="24"/>
          <w:szCs w:val="24"/>
          <w:lang w:val="en-US" w:bidi="th-TH"/>
        </w:rPr>
        <w:t xml:space="preserve"> </w:t>
      </w:r>
      <w:bookmarkStart w:id="5239" w:name="_Toc134458830"/>
      <w:bookmarkStart w:id="5240" w:name="_Toc135917538"/>
      <w:r w:rsidR="005D7525">
        <w:rPr>
          <w:rFonts w:ascii="Times New Roman" w:hAnsi="Times New Roman"/>
          <w:b/>
          <w:bCs/>
          <w:i/>
          <w:iCs/>
          <w:sz w:val="24"/>
          <w:szCs w:val="24"/>
          <w:lang w:val="en-US" w:bidi="th-TH"/>
        </w:rPr>
        <w:t>Báo cáo hoàn thành</w:t>
      </w:r>
      <w:bookmarkEnd w:id="5239"/>
      <w:bookmarkEnd w:id="5240"/>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41" w:author="Mai Danh Khải" w:date="2023-05-25T14:23:00Z">
          <w:tblPr>
            <w:tblW w:w="10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210"/>
        <w:tblGridChange w:id="5242">
          <w:tblGrid>
            <w:gridCol w:w="2430"/>
            <w:gridCol w:w="7650"/>
          </w:tblGrid>
        </w:tblGridChange>
      </w:tblGrid>
      <w:tr w:rsidR="00BE2141" w:rsidRPr="00767561" w14:paraId="0120EED4" w14:textId="77777777" w:rsidTr="00E12561">
        <w:tc>
          <w:tcPr>
            <w:tcW w:w="2430" w:type="dxa"/>
            <w:tcPrChange w:id="5243" w:author="Mai Danh Khải" w:date="2023-05-25T14:23:00Z">
              <w:tcPr>
                <w:tcW w:w="2430" w:type="dxa"/>
              </w:tcPr>
            </w:tcPrChange>
          </w:tcPr>
          <w:p w14:paraId="6D8736CA" w14:textId="77777777" w:rsidR="00BE2141" w:rsidRPr="00767561" w:rsidRDefault="00BE214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210" w:type="dxa"/>
            <w:tcPrChange w:id="5244" w:author="Mai Danh Khải" w:date="2023-05-25T14:23:00Z">
              <w:tcPr>
                <w:tcW w:w="7650" w:type="dxa"/>
              </w:tcPr>
            </w:tcPrChange>
          </w:tcPr>
          <w:p w14:paraId="774DDCEA" w14:textId="77777777" w:rsidR="00BE2141" w:rsidRPr="00767561" w:rsidRDefault="00BE214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báo cáo hoàn thành công việc để đóng phiếu yêu cầu</w:t>
            </w:r>
          </w:p>
        </w:tc>
      </w:tr>
      <w:tr w:rsidR="00BE2141" w:rsidRPr="00767561" w14:paraId="063C6337" w14:textId="77777777" w:rsidTr="00E12561">
        <w:tc>
          <w:tcPr>
            <w:tcW w:w="2430" w:type="dxa"/>
            <w:tcPrChange w:id="5245" w:author="Mai Danh Khải" w:date="2023-05-25T14:23:00Z">
              <w:tcPr>
                <w:tcW w:w="2430" w:type="dxa"/>
              </w:tcPr>
            </w:tcPrChange>
          </w:tcPr>
          <w:p w14:paraId="3046575B" w14:textId="77777777" w:rsidR="00BE2141" w:rsidRPr="00767561" w:rsidRDefault="00BE2141"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210" w:type="dxa"/>
            <w:tcPrChange w:id="5246" w:author="Mai Danh Khải" w:date="2023-05-25T14:23:00Z">
              <w:tcPr>
                <w:tcW w:w="7650" w:type="dxa"/>
              </w:tcPr>
            </w:tcPrChange>
          </w:tcPr>
          <w:p w14:paraId="1591FA9B" w14:textId="77777777" w:rsidR="00BE2141" w:rsidRPr="00767561" w:rsidRDefault="00BE2141"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C47B6CC" w14:textId="77777777" w:rsidR="00BE2141" w:rsidRPr="00890BB4" w:rsidRDefault="00BE2141" w:rsidP="00DA7BE0">
            <w:pPr>
              <w:widowControl/>
              <w:rPr>
                <w:rFonts w:ascii="Times New Roman" w:hAnsi="Times New Roman" w:cs="Times New Roman"/>
              </w:rPr>
            </w:pPr>
            <w:r w:rsidRPr="00767561">
              <w:rPr>
                <w:rFonts w:ascii="Times New Roman" w:hAnsi="Times New Roman" w:cs="Times New Roman"/>
              </w:rPr>
              <w:t>NSD</w:t>
            </w:r>
            <w:r>
              <w:rPr>
                <w:rFonts w:ascii="Times New Roman" w:hAnsi="Times New Roman" w:cs="Times New Roman"/>
              </w:rPr>
              <w:t xml:space="preserve"> vào phần mềm =&gt; Chọn phiếu yêu cầu cần hoàn thành =&gt; nhấn vào nút hoàn thành =&gt;NSD note diễn giải =&gt;</w:t>
            </w:r>
            <w:r w:rsidR="00314A40">
              <w:rPr>
                <w:rFonts w:ascii="Times New Roman" w:hAnsi="Times New Roman" w:cs="Times New Roman"/>
              </w:rPr>
              <w:t xml:space="preserve"> Nhấn thực hiện</w:t>
            </w:r>
          </w:p>
        </w:tc>
      </w:tr>
      <w:tr w:rsidR="00BE2141" w:rsidRPr="00767561" w14:paraId="3628E11F" w14:textId="77777777" w:rsidTr="00E12561">
        <w:tc>
          <w:tcPr>
            <w:tcW w:w="2430" w:type="dxa"/>
            <w:tcPrChange w:id="5247" w:author="Mai Danh Khải" w:date="2023-05-25T14:23:00Z">
              <w:tcPr>
                <w:tcW w:w="2430" w:type="dxa"/>
              </w:tcPr>
            </w:tcPrChange>
          </w:tcPr>
          <w:p w14:paraId="304EC151" w14:textId="77777777" w:rsidR="00BE2141" w:rsidRPr="00767561" w:rsidRDefault="00BE2141"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210" w:type="dxa"/>
            <w:tcPrChange w:id="5248" w:author="Mai Danh Khải" w:date="2023-05-25T14:23:00Z">
              <w:tcPr>
                <w:tcW w:w="7650" w:type="dxa"/>
              </w:tcPr>
            </w:tcPrChange>
          </w:tcPr>
          <w:p w14:paraId="585B0057" w14:textId="3003A29C" w:rsidR="00BE2141" w:rsidRPr="00767561" w:rsidRDefault="00474D5D" w:rsidP="00DA7BE0">
            <w:pPr>
              <w:rPr>
                <w:rFonts w:ascii="Times New Roman" w:eastAsia="Times New Roman" w:hAnsi="Times New Roman" w:cs="Times New Roman"/>
                <w:b/>
                <w:lang w:val="vi-VN" w:eastAsia="vi-VN"/>
              </w:rPr>
            </w:pPr>
            <w:r>
              <w:rPr>
                <w:rFonts w:ascii="Times New Roman" w:eastAsia="Times New Roman" w:hAnsi="Times New Roman" w:cs="Times New Roman"/>
                <w:b/>
                <w:noProof/>
              </w:rPr>
              <mc:AlternateContent>
                <mc:Choice Requires="wps">
                  <w:drawing>
                    <wp:anchor distT="0" distB="0" distL="114300" distR="114300" simplePos="0" relativeHeight="251686912" behindDoc="0" locked="0" layoutInCell="1" allowOverlap="1" wp14:anchorId="62FBA8E0" wp14:editId="5CEF0725">
                      <wp:simplePos x="0" y="0"/>
                      <wp:positionH relativeFrom="column">
                        <wp:posOffset>3340197</wp:posOffset>
                      </wp:positionH>
                      <wp:positionV relativeFrom="paragraph">
                        <wp:posOffset>767324</wp:posOffset>
                      </wp:positionV>
                      <wp:extent cx="1076325" cy="328930"/>
                      <wp:effectExtent l="548005" t="0" r="4445" b="0"/>
                      <wp:wrapNone/>
                      <wp:docPr id="1410767864" name="Callout: Line with No Border 14107678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328930"/>
                              </a:xfrm>
                              <a:prstGeom prst="callout1">
                                <a:avLst>
                                  <a:gd name="adj1" fmla="val 34750"/>
                                  <a:gd name="adj2" fmla="val -7079"/>
                                  <a:gd name="adj3" fmla="val 55019"/>
                                  <a:gd name="adj4" fmla="val -49616"/>
                                </a:avLst>
                              </a:prstGeom>
                              <a:solidFill>
                                <a:srgbClr val="FFFFFF"/>
                              </a:solidFill>
                              <a:ln w="9525">
                                <a:solidFill>
                                  <a:srgbClr val="000000"/>
                                </a:solidFill>
                                <a:miter lim="800000"/>
                                <a:headEnd/>
                                <a:tailEnd/>
                              </a:ln>
                            </wps:spPr>
                            <wps:txbx>
                              <w:txbxContent>
                                <w:p w14:paraId="00826DAB" w14:textId="77777777" w:rsidR="000B788C" w:rsidRDefault="000B788C" w:rsidP="00BE2141">
                                  <w:pPr>
                                    <w:shd w:val="clear" w:color="auto" w:fill="F7CAAC"/>
                                  </w:pPr>
                                  <w:r>
                                    <w:t xml:space="preserve">B3: </w:t>
                                  </w:r>
                                  <w:r w:rsidRPr="005D7525">
                                    <w:rPr>
                                      <w:sz w:val="14"/>
                                      <w:szCs w:val="14"/>
                                      <w:shd w:val="clear" w:color="auto" w:fill="F7CAAC"/>
                                    </w:rPr>
                                    <w:t>Nhập thông t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62FBA8E0" id="Callout: Line with No Border 1410767864" o:spid="_x0000_s1066" type="#_x0000_t41" style="position:absolute;left:0;text-align:left;margin-left:263pt;margin-top:60.4pt;width:84.75pt;height:25.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" adj="-10717,11884,-1529,7506">
                      <v:textbox>
                        <w:txbxContent>
                          <w:p w14:paraId="00826DAB" w14:textId="77777777" w:rsidR="000B788C" w:rsidRDefault="000B788C" w:rsidP="00BE2141">
                            <w:pPr>
                              <w:shd w:val="clear" w:color="auto" w:fill="F7CAAC"/>
                            </w:pPr>
                            <w:r>
                              <w:t xml:space="preserve">B3: </w:t>
                            </w:r>
                            <w:r w:rsidRPr="005D7525">
                              <w:rPr>
                                <w:sz w:val="14"/>
                                <w:szCs w:val="14"/>
                                <w:shd w:val="clear" w:color="auto" w:fill="F7CAAC"/>
                              </w:rPr>
                              <w:t>Nhập thông tin</w:t>
                            </w:r>
                          </w:p>
                        </w:txbxContent>
                      </v:textbox>
                      <o:callout v:ext="edit" minusy="t"/>
                    </v:shape>
                  </w:pict>
                </mc:Fallback>
              </mc:AlternateContent>
            </w:r>
            <w:r>
              <w:rPr>
                <w:rFonts w:ascii="Times New Roman" w:eastAsia="Times New Roman" w:hAnsi="Times New Roman" w:cs="Times New Roman"/>
                <w:b/>
                <w:noProof/>
              </w:rPr>
              <mc:AlternateContent>
                <mc:Choice Requires="wps">
                  <w:drawing>
                    <wp:anchor distT="0" distB="0" distL="114300" distR="114300" simplePos="0" relativeHeight="251685888" behindDoc="0" locked="0" layoutInCell="1" allowOverlap="1" wp14:anchorId="6B8A8F4F" wp14:editId="6EFCD57E">
                      <wp:simplePos x="0" y="0"/>
                      <wp:positionH relativeFrom="column">
                        <wp:posOffset>2577465</wp:posOffset>
                      </wp:positionH>
                      <wp:positionV relativeFrom="paragraph">
                        <wp:posOffset>250825</wp:posOffset>
                      </wp:positionV>
                      <wp:extent cx="600075" cy="304800"/>
                      <wp:effectExtent l="0" t="79375" r="394970" b="0"/>
                      <wp:wrapNone/>
                      <wp:docPr id="1701330200" name="Callout: Line with No Border 1701330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0075" cy="304800"/>
                              </a:xfrm>
                              <a:prstGeom prst="callout1">
                                <a:avLst>
                                  <a:gd name="adj1" fmla="val 37500"/>
                                  <a:gd name="adj2" fmla="val 112699"/>
                                  <a:gd name="adj3" fmla="val -23542"/>
                                  <a:gd name="adj4" fmla="val 164231"/>
                                </a:avLst>
                              </a:prstGeom>
                              <a:solidFill>
                                <a:srgbClr val="FFFFFF"/>
                              </a:solidFill>
                              <a:ln w="9525">
                                <a:solidFill>
                                  <a:srgbClr val="000000"/>
                                </a:solidFill>
                                <a:miter lim="800000"/>
                                <a:headEnd/>
                                <a:tailEnd/>
                              </a:ln>
                            </wps:spPr>
                            <wps:txbx>
                              <w:txbxContent>
                                <w:p w14:paraId="29E6D66A" w14:textId="77777777" w:rsidR="000B788C" w:rsidRPr="00F91712" w:rsidRDefault="000B788C" w:rsidP="00BE2141">
                                  <w:pPr>
                                    <w:shd w:val="clear" w:color="auto" w:fill="F7CAAC"/>
                                    <w:rPr>
                                      <w:b/>
                                      <w:bCs/>
                                      <w:sz w:val="12"/>
                                      <w:szCs w:val="12"/>
                                    </w:rPr>
                                  </w:pPr>
                                  <w:r w:rsidRPr="00F91712">
                                    <w:rPr>
                                      <w:b/>
                                      <w:bCs/>
                                      <w:sz w:val="18"/>
                                      <w:szCs w:val="18"/>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6B8A8F4F" id="Callout: Line with No Border 1701330200" o:spid="_x0000_s1067" type="#_x0000_t41" style="position:absolute;left:0;text-align:left;margin-left:202.95pt;margin-top:19.75pt;width:47.25pt;height:2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" adj="35474,-5085,24343,8100">
                      <v:textbox>
                        <w:txbxContent>
                          <w:p w14:paraId="29E6D66A" w14:textId="77777777" w:rsidR="000B788C" w:rsidRPr="00F91712" w:rsidRDefault="000B788C" w:rsidP="00BE2141">
                            <w:pPr>
                              <w:shd w:val="clear" w:color="auto" w:fill="F7CAAC"/>
                              <w:rPr>
                                <w:b/>
                                <w:bCs/>
                                <w:sz w:val="12"/>
                                <w:szCs w:val="12"/>
                              </w:rPr>
                            </w:pPr>
                            <w:r w:rsidRPr="00F91712">
                              <w:rPr>
                                <w:b/>
                                <w:bCs/>
                                <w:sz w:val="18"/>
                                <w:szCs w:val="18"/>
                              </w:rPr>
                              <w:t>B2</w:t>
                            </w:r>
                          </w:p>
                        </w:txbxContent>
                      </v:textbox>
                      <o:callout v:ext="edit" minusx="t"/>
                    </v:shape>
                  </w:pict>
                </mc:Fallback>
              </mc:AlternateContent>
            </w:r>
            <w:r>
              <w:rPr>
                <w:rFonts w:ascii="Times New Roman" w:eastAsia="Times New Roman" w:hAnsi="Times New Roman" w:cs="Times New Roman"/>
                <w:b/>
                <w:noProof/>
              </w:rPr>
              <mc:AlternateContent>
                <mc:Choice Requires="wps">
                  <w:drawing>
                    <wp:anchor distT="0" distB="0" distL="114300" distR="114300" simplePos="0" relativeHeight="251683840" behindDoc="0" locked="0" layoutInCell="1" allowOverlap="1" wp14:anchorId="3DA8C628" wp14:editId="55C1B031">
                      <wp:simplePos x="0" y="0"/>
                      <wp:positionH relativeFrom="column">
                        <wp:posOffset>3429635</wp:posOffset>
                      </wp:positionH>
                      <wp:positionV relativeFrom="paragraph">
                        <wp:posOffset>80645</wp:posOffset>
                      </wp:positionV>
                      <wp:extent cx="790575" cy="142875"/>
                      <wp:effectExtent l="9525" t="13970" r="9525" b="5080"/>
                      <wp:wrapNone/>
                      <wp:docPr id="1718015310" name="Rectangle 1718015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42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w16du="http://schemas.microsoft.com/office/word/2023/wordml/word16du">
                  <w:pict w14:anchorId="2FDF47AE">
                    <v:rect id="Rectangle 1718015310" style="position:absolute;margin-left:270.05pt;margin-top:6.35pt;width:62.25pt;height:11.2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762ACC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"/>
                  </w:pict>
                </mc:Fallback>
              </mc:AlternateContent>
            </w:r>
            <w:r>
              <w:rPr>
                <w:rFonts w:ascii="Times New Roman" w:eastAsia="Times New Roman" w:hAnsi="Times New Roman" w:cs="Times New Roman"/>
                <w:noProof/>
              </w:rPr>
              <mc:AlternateContent>
                <mc:Choice Requires="wps">
                  <w:drawing>
                    <wp:anchor distT="0" distB="0" distL="114300" distR="114300" simplePos="0" relativeHeight="251684864" behindDoc="0" locked="0" layoutInCell="1" allowOverlap="1" wp14:anchorId="0EC6BB22" wp14:editId="64F528F1">
                      <wp:simplePos x="0" y="0"/>
                      <wp:positionH relativeFrom="column">
                        <wp:posOffset>715010</wp:posOffset>
                      </wp:positionH>
                      <wp:positionV relativeFrom="paragraph">
                        <wp:posOffset>1308100</wp:posOffset>
                      </wp:positionV>
                      <wp:extent cx="914400" cy="366395"/>
                      <wp:effectExtent l="238125" t="365125" r="0" b="1905"/>
                      <wp:wrapNone/>
                      <wp:docPr id="1159413174" name="Callout: Line with No Border 1159413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66395"/>
                              </a:xfrm>
                              <a:prstGeom prst="callout1">
                                <a:avLst>
                                  <a:gd name="adj1" fmla="val 31194"/>
                                  <a:gd name="adj2" fmla="val -8333"/>
                                  <a:gd name="adj3" fmla="val -96185"/>
                                  <a:gd name="adj4" fmla="val -25486"/>
                                </a:avLst>
                              </a:prstGeom>
                              <a:solidFill>
                                <a:srgbClr val="FFFFFF"/>
                              </a:solidFill>
                              <a:ln w="9525">
                                <a:solidFill>
                                  <a:srgbClr val="000000"/>
                                </a:solidFill>
                                <a:miter lim="800000"/>
                                <a:headEnd/>
                                <a:tailEnd/>
                              </a:ln>
                            </wps:spPr>
                            <wps:txbx>
                              <w:txbxContent>
                                <w:p w14:paraId="33CCD428" w14:textId="77777777" w:rsidR="000B788C" w:rsidRPr="005D7525" w:rsidRDefault="000B788C" w:rsidP="00BE2141">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EC6BB22" id="Callout: Line with No Border 1159413174" o:spid="_x0000_s1068" type="#_x0000_t41" style="position:absolute;left:0;text-align:left;margin-left:56.3pt;margin-top:103pt;width:1in;height:28.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" adj="-5505,-20776,,6738">
                      <v:textbox>
                        <w:txbxContent>
                          <w:p w14:paraId="33CCD428" w14:textId="77777777" w:rsidR="000B788C" w:rsidRPr="005D7525" w:rsidRDefault="000B788C" w:rsidP="00BE2141">
                            <w:pPr>
                              <w:shd w:val="clear" w:color="auto" w:fill="F7CAAC"/>
                              <w:rPr>
                                <w:sz w:val="12"/>
                                <w:szCs w:val="12"/>
                              </w:rPr>
                            </w:pPr>
                            <w:r w:rsidRPr="00F91712">
                              <w:rPr>
                                <w:b/>
                                <w:bCs/>
                                <w:sz w:val="18"/>
                                <w:szCs w:val="18"/>
                              </w:rPr>
                              <w:t>B1</w:t>
                            </w:r>
                            <w:r>
                              <w:rPr>
                                <w:sz w:val="18"/>
                                <w:szCs w:val="18"/>
                              </w:rPr>
                              <w:t xml:space="preserve">: </w:t>
                            </w:r>
                            <w:r w:rsidRPr="005D7525">
                              <w:rPr>
                                <w:sz w:val="12"/>
                                <w:szCs w:val="12"/>
                              </w:rPr>
                              <w:t>Chọn phiếu</w:t>
                            </w:r>
                          </w:p>
                        </w:txbxContent>
                      </v:textbox>
                    </v:shape>
                  </w:pict>
                </mc:Fallback>
              </mc:AlternateContent>
            </w:r>
            <w:r w:rsidRPr="00314A40">
              <w:rPr>
                <w:rFonts w:ascii="Times New Roman" w:eastAsia="Times New Roman" w:hAnsi="Times New Roman" w:cs="Times New Roman"/>
                <w:b/>
                <w:noProof/>
              </w:rPr>
              <w:drawing>
                <wp:inline distT="0" distB="0" distL="0" distR="0" wp14:anchorId="6C0FD0DA" wp14:editId="3BF1F6A5">
                  <wp:extent cx="4414422" cy="1910418"/>
                  <wp:effectExtent l="0" t="0" r="571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423789" cy="1914472"/>
                          </a:xfrm>
                          <a:prstGeom prst="rect">
                            <a:avLst/>
                          </a:prstGeom>
                          <a:noFill/>
                          <a:ln>
                            <a:noFill/>
                          </a:ln>
                        </pic:spPr>
                      </pic:pic>
                    </a:graphicData>
                  </a:graphic>
                </wp:inline>
              </w:drawing>
            </w:r>
          </w:p>
        </w:tc>
      </w:tr>
    </w:tbl>
    <w:p w14:paraId="5CBF472E" w14:textId="77777777" w:rsidR="00832022" w:rsidRDefault="00832022" w:rsidP="00832022">
      <w:pPr>
        <w:pStyle w:val="Thnvnban3"/>
        <w:ind w:left="360"/>
        <w:outlineLvl w:val="1"/>
        <w:rPr>
          <w:rFonts w:ascii="Times New Roman" w:hAnsi="Times New Roman"/>
          <w:b/>
          <w:bCs/>
          <w:i/>
          <w:iCs/>
          <w:sz w:val="24"/>
          <w:szCs w:val="24"/>
          <w:lang w:val="en-US" w:bidi="th-TH"/>
        </w:rPr>
      </w:pPr>
    </w:p>
    <w:p w14:paraId="59514218" w14:textId="4E4C35F8" w:rsidR="00294A46" w:rsidRDefault="00756E78" w:rsidP="00D06C54">
      <w:pPr>
        <w:pStyle w:val="Thnvnban3"/>
        <w:numPr>
          <w:ilvl w:val="1"/>
          <w:numId w:val="22"/>
        </w:numPr>
        <w:ind w:left="0" w:hanging="709"/>
        <w:outlineLvl w:val="1"/>
        <w:rPr>
          <w:rFonts w:ascii="Times New Roman" w:hAnsi="Times New Roman"/>
          <w:b/>
          <w:bCs/>
          <w:i/>
          <w:iCs/>
          <w:sz w:val="24"/>
          <w:szCs w:val="24"/>
          <w:lang w:val="en-US" w:bidi="th-TH"/>
        </w:rPr>
      </w:pPr>
      <w:bookmarkStart w:id="5249" w:name="_Toc134458831"/>
      <w:bookmarkStart w:id="5250" w:name="_Toc135917539"/>
      <w:r>
        <w:rPr>
          <w:rFonts w:ascii="Times New Roman" w:hAnsi="Times New Roman"/>
          <w:b/>
          <w:bCs/>
          <w:i/>
          <w:iCs/>
          <w:sz w:val="24"/>
          <w:szCs w:val="24"/>
          <w:lang w:val="en-US" w:bidi="th-TH"/>
        </w:rPr>
        <w:lastRenderedPageBreak/>
        <w:t>Quản trị App trên phần mềm</w:t>
      </w:r>
      <w:bookmarkEnd w:id="5249"/>
      <w:bookmarkEnd w:id="5250"/>
    </w:p>
    <w:p w14:paraId="1D6178C6" w14:textId="77777777" w:rsidR="007B50B5" w:rsidRDefault="007B50B5" w:rsidP="00D06C54">
      <w:pPr>
        <w:pStyle w:val="Thnvnban3"/>
        <w:numPr>
          <w:ilvl w:val="2"/>
          <w:numId w:val="22"/>
        </w:numPr>
        <w:ind w:left="0"/>
        <w:outlineLvl w:val="2"/>
        <w:rPr>
          <w:rFonts w:ascii="Times New Roman" w:hAnsi="Times New Roman"/>
          <w:b/>
          <w:bCs/>
          <w:i/>
          <w:iCs/>
          <w:sz w:val="24"/>
          <w:szCs w:val="24"/>
          <w:lang w:val="en-US" w:bidi="th-TH"/>
        </w:rPr>
      </w:pPr>
      <w:bookmarkStart w:id="5251" w:name="_Toc134458832"/>
      <w:bookmarkStart w:id="5252" w:name="_Toc135917540"/>
      <w:r>
        <w:rPr>
          <w:rFonts w:ascii="Times New Roman" w:hAnsi="Times New Roman"/>
          <w:b/>
          <w:bCs/>
          <w:i/>
          <w:iCs/>
          <w:sz w:val="24"/>
          <w:szCs w:val="24"/>
          <w:lang w:val="en-US" w:bidi="th-TH"/>
        </w:rPr>
        <w:t>Cấu hình Page</w:t>
      </w:r>
      <w:bookmarkEnd w:id="5251"/>
      <w:bookmarkEnd w:id="5252"/>
    </w:p>
    <w:p w14:paraId="3F63068B" w14:textId="77777777" w:rsidR="007B50B5" w:rsidRPr="007B50B5" w:rsidRDefault="007B50B5" w:rsidP="00832022">
      <w:pPr>
        <w:pStyle w:val="Thnvnban3"/>
        <w:numPr>
          <w:ilvl w:val="0"/>
          <w:numId w:val="14"/>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Thêm thông tin dự án sử dụng App</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53" w:author="Mai Danh Khải" w:date="2023-05-25T14:23: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254">
          <w:tblGrid>
            <w:gridCol w:w="2430"/>
            <w:gridCol w:w="7380"/>
          </w:tblGrid>
        </w:tblGridChange>
      </w:tblGrid>
      <w:tr w:rsidR="007B50B5" w:rsidRPr="00767561" w14:paraId="4D951324" w14:textId="77777777" w:rsidTr="00E12561">
        <w:trPr>
          <w:trHeight w:val="406"/>
          <w:trPrChange w:id="5255" w:author="Mai Danh Khải" w:date="2023-05-25T14:23:00Z">
            <w:trPr>
              <w:trHeight w:val="406"/>
            </w:trPr>
          </w:trPrChange>
        </w:trPr>
        <w:tc>
          <w:tcPr>
            <w:tcW w:w="2430" w:type="dxa"/>
            <w:tcPrChange w:id="5256" w:author="Mai Danh Khải" w:date="2023-05-25T14:23:00Z">
              <w:tcPr>
                <w:tcW w:w="2430" w:type="dxa"/>
              </w:tcPr>
            </w:tcPrChange>
          </w:tcPr>
          <w:p w14:paraId="54FEC854" w14:textId="77777777" w:rsidR="007B50B5" w:rsidRPr="00767561" w:rsidRDefault="007B50B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5257" w:author="Mai Danh Khải" w:date="2023-05-25T14:23:00Z">
              <w:tcPr>
                <w:tcW w:w="7380" w:type="dxa"/>
              </w:tcPr>
            </w:tcPrChange>
          </w:tcPr>
          <w:p w14:paraId="4D582372" w14:textId="77777777" w:rsidR="007B50B5" w:rsidRDefault="007B50B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hêm mới dự án sử dụng App</w:t>
            </w:r>
          </w:p>
          <w:p w14:paraId="49549997" w14:textId="77777777" w:rsidR="007B50B5" w:rsidRPr="00767561" w:rsidRDefault="007B50B5" w:rsidP="00DA7BE0">
            <w:pPr>
              <w:rPr>
                <w:rFonts w:ascii="Times New Roman" w:eastAsia="Times New Roman" w:hAnsi="Times New Roman" w:cs="Times New Roman"/>
                <w:lang w:eastAsia="vi-VN"/>
              </w:rPr>
            </w:pPr>
          </w:p>
        </w:tc>
      </w:tr>
      <w:tr w:rsidR="007B50B5" w:rsidRPr="00767561" w14:paraId="15744ED8" w14:textId="77777777" w:rsidTr="00E12561">
        <w:tc>
          <w:tcPr>
            <w:tcW w:w="2430" w:type="dxa"/>
            <w:tcPrChange w:id="5258" w:author="Mai Danh Khải" w:date="2023-05-25T14:23:00Z">
              <w:tcPr>
                <w:tcW w:w="2430" w:type="dxa"/>
              </w:tcPr>
            </w:tcPrChange>
          </w:tcPr>
          <w:p w14:paraId="20804FDD" w14:textId="77777777" w:rsidR="007B50B5" w:rsidRPr="00767561" w:rsidRDefault="007B50B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5259" w:author="Mai Danh Khải" w:date="2023-05-25T14:23:00Z">
              <w:tcPr>
                <w:tcW w:w="7380" w:type="dxa"/>
              </w:tcPr>
            </w:tcPrChange>
          </w:tcPr>
          <w:p w14:paraId="7584A461" w14:textId="77777777" w:rsidR="007B50B5" w:rsidRPr="00767561" w:rsidRDefault="007B50B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CA307EF" w14:textId="77777777" w:rsidR="007B50B5" w:rsidRPr="00890BB4" w:rsidRDefault="007B50B5" w:rsidP="00DA7BE0">
            <w:pPr>
              <w:rPr>
                <w:rFonts w:ascii="Times New Roman" w:hAnsi="Times New Roman" w:cs="Times New Roman"/>
              </w:rPr>
            </w:pPr>
            <w:r w:rsidRPr="00080BA0">
              <w:rPr>
                <w:rFonts w:ascii="Times New Roman" w:eastAsia="Times New Roman" w:hAnsi="Times New Roman" w:cs="Times New Roman"/>
                <w:lang w:eastAsia="vi-VN"/>
              </w:rPr>
              <w:t>Vào Module APP =&gt; Chọn cấu hình page =&gt; nhấn Thêm &gt; Chọn dự án cần thêm cấu hình &gt; Điền đầy đủ các thông tin yêu cầu trong bảng =</w:t>
            </w:r>
            <w:proofErr w:type="gramStart"/>
            <w:r w:rsidRPr="00080BA0">
              <w:rPr>
                <w:rFonts w:ascii="Times New Roman" w:eastAsia="Times New Roman" w:hAnsi="Times New Roman" w:cs="Times New Roman"/>
                <w:lang w:eastAsia="vi-VN"/>
              </w:rPr>
              <w:t>&gt;  Bấm</w:t>
            </w:r>
            <w:proofErr w:type="gramEnd"/>
            <w:r w:rsidRPr="00080BA0">
              <w:rPr>
                <w:rFonts w:ascii="Times New Roman" w:eastAsia="Times New Roman" w:hAnsi="Times New Roman" w:cs="Times New Roman"/>
                <w:lang w:eastAsia="vi-VN"/>
              </w:rPr>
              <w:t xml:space="preserve"> lưu</w:t>
            </w:r>
          </w:p>
        </w:tc>
      </w:tr>
      <w:tr w:rsidR="007B50B5" w:rsidRPr="00767561" w14:paraId="5CBAE827" w14:textId="77777777" w:rsidTr="00E12561">
        <w:tc>
          <w:tcPr>
            <w:tcW w:w="2430" w:type="dxa"/>
            <w:tcPrChange w:id="5260" w:author="Mai Danh Khải" w:date="2023-05-25T14:23:00Z">
              <w:tcPr>
                <w:tcW w:w="2430" w:type="dxa"/>
              </w:tcPr>
            </w:tcPrChange>
          </w:tcPr>
          <w:p w14:paraId="167280AD" w14:textId="77777777" w:rsidR="007B50B5" w:rsidRPr="00767561" w:rsidRDefault="007B50B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6955" w:type="dxa"/>
            <w:tcPrChange w:id="5261" w:author="Mai Danh Khải" w:date="2023-05-25T14:23:00Z">
              <w:tcPr>
                <w:tcW w:w="7380" w:type="dxa"/>
              </w:tcPr>
            </w:tcPrChange>
          </w:tcPr>
          <w:p w14:paraId="41BF2352" w14:textId="47C8D0FD" w:rsidR="007B50B5" w:rsidRPr="00767561" w:rsidRDefault="00E12561" w:rsidP="00DA7BE0">
            <w:pPr>
              <w:rPr>
                <w:rFonts w:ascii="Times New Roman" w:eastAsia="Times New Roman" w:hAnsi="Times New Roman" w:cs="Times New Roman"/>
                <w:b/>
                <w:lang w:val="vi-VN" w:eastAsia="vi-VN"/>
              </w:rPr>
            </w:pPr>
            <w:r>
              <w:object w:dxaOrig="8160" w:dyaOrig="5588" w14:anchorId="7626B459">
                <v:shape id="_x0000_i1050" type="#_x0000_t75" style="width:336.3pt;height:228pt" o:ole="">
                  <v:imagedata r:id="rId253" o:title=""/>
                </v:shape>
                <o:OLEObject Type="Embed" ProgID="Paint.Picture" ShapeID="_x0000_i1050" DrawAspect="Content" ObjectID="_1754767774" r:id="rId254"/>
              </w:object>
            </w:r>
          </w:p>
        </w:tc>
      </w:tr>
    </w:tbl>
    <w:p w14:paraId="0968FCC8" w14:textId="77777777" w:rsidR="007B50B5" w:rsidRDefault="00080BA0" w:rsidP="00832022">
      <w:pPr>
        <w:pStyle w:val="Thnvnban3"/>
        <w:numPr>
          <w:ilvl w:val="0"/>
          <w:numId w:val="14"/>
        </w:numPr>
        <w:ind w:left="142"/>
        <w:rPr>
          <w:rFonts w:ascii="Times New Roman" w:hAnsi="Times New Roman"/>
          <w:b/>
          <w:bCs/>
          <w:i/>
          <w:iCs/>
          <w:sz w:val="24"/>
          <w:szCs w:val="24"/>
          <w:lang w:val="en-US" w:bidi="th-TH"/>
        </w:rPr>
      </w:pPr>
      <w:r>
        <w:rPr>
          <w:rFonts w:ascii="Times New Roman" w:hAnsi="Times New Roman"/>
          <w:b/>
          <w:bCs/>
          <w:i/>
          <w:iCs/>
          <w:sz w:val="24"/>
          <w:szCs w:val="24"/>
          <w:lang w:val="en-US" w:bidi="th-TH"/>
        </w:rPr>
        <w:t xml:space="preserve">Cập nhật banner cho dự án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62" w:author="Mai Danh Khải" w:date="2023-05-25T14:24: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263">
          <w:tblGrid>
            <w:gridCol w:w="2430"/>
            <w:gridCol w:w="7380"/>
          </w:tblGrid>
        </w:tblGridChange>
      </w:tblGrid>
      <w:tr w:rsidR="00080BA0" w:rsidRPr="00767561" w14:paraId="721E58FB" w14:textId="77777777" w:rsidTr="00983B0B">
        <w:tc>
          <w:tcPr>
            <w:tcW w:w="2430" w:type="dxa"/>
            <w:tcPrChange w:id="5264" w:author="Mai Danh Khải" w:date="2023-05-25T14:24:00Z">
              <w:tcPr>
                <w:tcW w:w="2430" w:type="dxa"/>
              </w:tcPr>
            </w:tcPrChange>
          </w:tcPr>
          <w:p w14:paraId="1BB64B9E" w14:textId="77777777" w:rsidR="00080BA0" w:rsidRPr="00767561"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5265" w:author="Mai Danh Khải" w:date="2023-05-25T14:24:00Z">
              <w:tcPr>
                <w:tcW w:w="7380" w:type="dxa"/>
              </w:tcPr>
            </w:tcPrChange>
          </w:tcPr>
          <w:p w14:paraId="3B7FA066" w14:textId="77777777" w:rsidR="00080BA0"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hêm tạo banner cho dự án để hiển thị trên App</w:t>
            </w:r>
          </w:p>
          <w:p w14:paraId="2A394525" w14:textId="77777777" w:rsidR="00080BA0" w:rsidRPr="00767561" w:rsidRDefault="00080BA0" w:rsidP="00DA7BE0">
            <w:pPr>
              <w:rPr>
                <w:rFonts w:ascii="Times New Roman" w:eastAsia="Times New Roman" w:hAnsi="Times New Roman" w:cs="Times New Roman"/>
                <w:lang w:eastAsia="vi-VN"/>
              </w:rPr>
            </w:pPr>
          </w:p>
        </w:tc>
      </w:tr>
      <w:tr w:rsidR="00080BA0" w:rsidRPr="00767561" w14:paraId="033C8CDC" w14:textId="77777777" w:rsidTr="00983B0B">
        <w:tc>
          <w:tcPr>
            <w:tcW w:w="2430" w:type="dxa"/>
            <w:tcPrChange w:id="5266" w:author="Mai Danh Khải" w:date="2023-05-25T14:24:00Z">
              <w:tcPr>
                <w:tcW w:w="2430" w:type="dxa"/>
              </w:tcPr>
            </w:tcPrChange>
          </w:tcPr>
          <w:p w14:paraId="08675019" w14:textId="77777777" w:rsidR="00080BA0" w:rsidRPr="00767561"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5267" w:author="Mai Danh Khải" w:date="2023-05-25T14:24:00Z">
              <w:tcPr>
                <w:tcW w:w="7380" w:type="dxa"/>
              </w:tcPr>
            </w:tcPrChange>
          </w:tcPr>
          <w:p w14:paraId="7E787571" w14:textId="77777777" w:rsidR="00080BA0"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C653F5C" w14:textId="5C8A2ED5" w:rsidR="00080BA0" w:rsidRPr="00832022" w:rsidRDefault="00080BA0" w:rsidP="00832022">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NSD </w:t>
            </w:r>
            <w:r w:rsidRPr="00080BA0">
              <w:rPr>
                <w:rFonts w:ascii="Times New Roman" w:eastAsia="Times New Roman" w:hAnsi="Times New Roman" w:cs="Times New Roman"/>
                <w:lang w:eastAsia="vi-VN"/>
              </w:rPr>
              <w:t>vào Module APP =&gt; Quản lý banner =&gt; Bấm thêm =&gt; Nhập đầy đủ các thông tin =&gt; Chọn banner =&gt; Bấm lưu</w:t>
            </w:r>
          </w:p>
        </w:tc>
      </w:tr>
      <w:tr w:rsidR="00080BA0" w:rsidRPr="00767561" w14:paraId="0CFB45A6" w14:textId="77777777" w:rsidTr="00983B0B">
        <w:tc>
          <w:tcPr>
            <w:tcW w:w="2430" w:type="dxa"/>
            <w:tcPrChange w:id="5268" w:author="Mai Danh Khải" w:date="2023-05-25T14:24:00Z">
              <w:tcPr>
                <w:tcW w:w="2430" w:type="dxa"/>
              </w:tcPr>
            </w:tcPrChange>
          </w:tcPr>
          <w:p w14:paraId="44F47EB5" w14:textId="77777777" w:rsidR="00080BA0" w:rsidRPr="00767561" w:rsidRDefault="00080BA0"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6955" w:type="dxa"/>
            <w:tcPrChange w:id="5269" w:author="Mai Danh Khải" w:date="2023-05-25T14:24:00Z">
              <w:tcPr>
                <w:tcW w:w="7380" w:type="dxa"/>
              </w:tcPr>
            </w:tcPrChange>
          </w:tcPr>
          <w:p w14:paraId="72ADB4BA" w14:textId="4864926D" w:rsidR="00080BA0" w:rsidRPr="00767561" w:rsidRDefault="00983B0B" w:rsidP="00DA7BE0">
            <w:pPr>
              <w:rPr>
                <w:rFonts w:ascii="Times New Roman" w:eastAsia="Times New Roman" w:hAnsi="Times New Roman" w:cs="Times New Roman"/>
                <w:b/>
                <w:lang w:val="vi-VN" w:eastAsia="vi-VN"/>
              </w:rPr>
            </w:pPr>
            <w:r>
              <w:object w:dxaOrig="10140" w:dyaOrig="5662" w14:anchorId="45E1BC8F">
                <v:shape id="_x0000_i1051" type="#_x0000_t75" style="width:336pt;height:210pt" o:ole="">
                  <v:imagedata r:id="rId255" o:title=""/>
                </v:shape>
                <o:OLEObject Type="Embed" ProgID="Paint.Picture" ShapeID="_x0000_i1051" DrawAspect="Content" ObjectID="_1754767775" r:id="rId256"/>
              </w:object>
            </w:r>
          </w:p>
        </w:tc>
      </w:tr>
    </w:tbl>
    <w:p w14:paraId="1EABB15F" w14:textId="77777777" w:rsidR="00080BA0" w:rsidRDefault="00080BA0" w:rsidP="00DA7BE0">
      <w:pPr>
        <w:pStyle w:val="Thnvnban3"/>
        <w:ind w:left="1080"/>
        <w:rPr>
          <w:rFonts w:ascii="Times New Roman" w:hAnsi="Times New Roman"/>
          <w:b/>
          <w:bCs/>
          <w:i/>
          <w:iCs/>
          <w:sz w:val="24"/>
          <w:szCs w:val="24"/>
          <w:lang w:val="en-US" w:bidi="th-TH"/>
        </w:rPr>
      </w:pPr>
    </w:p>
    <w:p w14:paraId="3BC0489A" w14:textId="77777777" w:rsidR="00080BA0" w:rsidRDefault="00080BA0" w:rsidP="00CF31A9">
      <w:pPr>
        <w:pStyle w:val="Thnvnban3"/>
        <w:numPr>
          <w:ilvl w:val="0"/>
          <w:numId w:val="14"/>
        </w:numPr>
        <w:ind w:left="0" w:hanging="426"/>
        <w:rPr>
          <w:rFonts w:ascii="Times New Roman" w:hAnsi="Times New Roman"/>
          <w:b/>
          <w:bCs/>
          <w:i/>
          <w:iCs/>
          <w:sz w:val="24"/>
          <w:szCs w:val="24"/>
          <w:lang w:val="en-US" w:bidi="th-TH"/>
        </w:rPr>
      </w:pPr>
      <w:r>
        <w:rPr>
          <w:rFonts w:ascii="Times New Roman" w:hAnsi="Times New Roman"/>
          <w:b/>
          <w:bCs/>
          <w:i/>
          <w:iCs/>
          <w:sz w:val="24"/>
          <w:szCs w:val="24"/>
          <w:lang w:val="en-US" w:bidi="th-TH"/>
        </w:rPr>
        <w:t>Thêm hotline hiển thị trên App</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70" w:author="Mai Danh Khải" w:date="2023-05-25T14:24: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271">
          <w:tblGrid>
            <w:gridCol w:w="2430"/>
            <w:gridCol w:w="7380"/>
          </w:tblGrid>
        </w:tblGridChange>
      </w:tblGrid>
      <w:tr w:rsidR="00080BA0" w:rsidRPr="00767561" w14:paraId="1A524A72" w14:textId="77777777" w:rsidTr="00983B0B">
        <w:tc>
          <w:tcPr>
            <w:tcW w:w="2430" w:type="dxa"/>
            <w:tcPrChange w:id="5272" w:author="Mai Danh Khải" w:date="2023-05-25T14:24:00Z">
              <w:tcPr>
                <w:tcW w:w="2430" w:type="dxa"/>
              </w:tcPr>
            </w:tcPrChange>
          </w:tcPr>
          <w:p w14:paraId="5AAE1389" w14:textId="77777777" w:rsidR="00080BA0" w:rsidRPr="00767561"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ục đích:</w:t>
            </w:r>
          </w:p>
        </w:tc>
        <w:tc>
          <w:tcPr>
            <w:tcW w:w="6955" w:type="dxa"/>
            <w:tcPrChange w:id="5273" w:author="Mai Danh Khải" w:date="2023-05-25T14:24:00Z">
              <w:tcPr>
                <w:tcW w:w="7380" w:type="dxa"/>
              </w:tcPr>
            </w:tcPrChange>
          </w:tcPr>
          <w:p w14:paraId="504FA3F8" w14:textId="2ADCA5BF" w:rsidR="00080BA0" w:rsidRPr="00767561"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hêm số điện thoại hotlien từng dự án để hiển thị trên App</w:t>
            </w:r>
          </w:p>
        </w:tc>
      </w:tr>
      <w:tr w:rsidR="00080BA0" w:rsidRPr="00767561" w14:paraId="7EB04CE1" w14:textId="77777777" w:rsidTr="00983B0B">
        <w:tc>
          <w:tcPr>
            <w:tcW w:w="2430" w:type="dxa"/>
            <w:tcPrChange w:id="5274" w:author="Mai Danh Khải" w:date="2023-05-25T14:24:00Z">
              <w:tcPr>
                <w:tcW w:w="2430" w:type="dxa"/>
              </w:tcPr>
            </w:tcPrChange>
          </w:tcPr>
          <w:p w14:paraId="4C9ABA33" w14:textId="77777777" w:rsidR="00080BA0" w:rsidRPr="00767561"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5275" w:author="Mai Danh Khải" w:date="2023-05-25T14:24:00Z">
              <w:tcPr>
                <w:tcW w:w="7380" w:type="dxa"/>
              </w:tcPr>
            </w:tcPrChange>
          </w:tcPr>
          <w:p w14:paraId="66E621E6" w14:textId="77777777" w:rsidR="00080BA0" w:rsidRDefault="00080BA0"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530B9718" w14:textId="10B91C91" w:rsidR="00080BA0" w:rsidRPr="00CF31A9" w:rsidRDefault="00080BA0" w:rsidP="00CF31A9">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NSD </w:t>
            </w:r>
            <w:r w:rsidRPr="00080BA0">
              <w:rPr>
                <w:rFonts w:ascii="Times New Roman" w:eastAsia="Times New Roman" w:hAnsi="Times New Roman" w:cs="Times New Roman"/>
                <w:lang w:eastAsia="vi-VN"/>
              </w:rPr>
              <w:t xml:space="preserve">vào Module Dự án </w:t>
            </w:r>
            <w:r>
              <w:rPr>
                <w:rFonts w:ascii="Times New Roman" w:eastAsia="Times New Roman" w:hAnsi="Times New Roman" w:cs="Times New Roman"/>
                <w:lang w:eastAsia="vi-VN"/>
              </w:rPr>
              <w:t>=</w:t>
            </w:r>
            <w:r w:rsidRPr="00080BA0">
              <w:rPr>
                <w:rFonts w:ascii="Times New Roman" w:eastAsia="Times New Roman" w:hAnsi="Times New Roman" w:cs="Times New Roman"/>
                <w:lang w:eastAsia="vi-VN"/>
              </w:rPr>
              <w:t xml:space="preserve">&gt; </w:t>
            </w:r>
            <w:r>
              <w:rPr>
                <w:rFonts w:ascii="Times New Roman" w:eastAsia="Times New Roman" w:hAnsi="Times New Roman" w:cs="Times New Roman"/>
                <w:lang w:eastAsia="vi-VN"/>
              </w:rPr>
              <w:t xml:space="preserve">chọn </w:t>
            </w:r>
            <w:r w:rsidRPr="00080BA0">
              <w:rPr>
                <w:rFonts w:ascii="Times New Roman" w:eastAsia="Times New Roman" w:hAnsi="Times New Roman" w:cs="Times New Roman"/>
                <w:lang w:eastAsia="vi-VN"/>
              </w:rPr>
              <w:t xml:space="preserve">Dự án </w:t>
            </w:r>
            <w:r>
              <w:rPr>
                <w:rFonts w:ascii="Times New Roman" w:eastAsia="Times New Roman" w:hAnsi="Times New Roman" w:cs="Times New Roman"/>
                <w:lang w:eastAsia="vi-VN"/>
              </w:rPr>
              <w:t>=</w:t>
            </w:r>
            <w:r w:rsidRPr="00080BA0">
              <w:rPr>
                <w:rFonts w:ascii="Times New Roman" w:eastAsia="Times New Roman" w:hAnsi="Times New Roman" w:cs="Times New Roman"/>
                <w:lang w:eastAsia="vi-VN"/>
              </w:rPr>
              <w:t xml:space="preserve">&gt; Chọn dự án </w:t>
            </w:r>
            <w:r w:rsidR="00746FF5">
              <w:rPr>
                <w:rFonts w:ascii="Times New Roman" w:eastAsia="Times New Roman" w:hAnsi="Times New Roman" w:cs="Times New Roman"/>
                <w:lang w:eastAsia="vi-VN"/>
              </w:rPr>
              <w:t>=</w:t>
            </w:r>
            <w:r w:rsidRPr="00080BA0">
              <w:rPr>
                <w:rFonts w:ascii="Times New Roman" w:eastAsia="Times New Roman" w:hAnsi="Times New Roman" w:cs="Times New Roman"/>
                <w:lang w:eastAsia="vi-VN"/>
              </w:rPr>
              <w:t xml:space="preserve">&gt; Ở bảng chi tiết dự án ở dưới chuyển qua tab hotline </w:t>
            </w:r>
            <w:r w:rsidR="00746FF5">
              <w:rPr>
                <w:rFonts w:ascii="Times New Roman" w:eastAsia="Times New Roman" w:hAnsi="Times New Roman" w:cs="Times New Roman"/>
                <w:lang w:eastAsia="vi-VN"/>
              </w:rPr>
              <w:t>=</w:t>
            </w:r>
            <w:r w:rsidRPr="00080BA0">
              <w:rPr>
                <w:rFonts w:ascii="Times New Roman" w:eastAsia="Times New Roman" w:hAnsi="Times New Roman" w:cs="Times New Roman"/>
                <w:lang w:eastAsia="vi-VN"/>
              </w:rPr>
              <w:t xml:space="preserve">&gt; Điền thông tin hotline (Dự án có thể có nhiều hotline) </w:t>
            </w:r>
            <w:r w:rsidR="00746FF5">
              <w:rPr>
                <w:rFonts w:ascii="Times New Roman" w:eastAsia="Times New Roman" w:hAnsi="Times New Roman" w:cs="Times New Roman"/>
                <w:lang w:eastAsia="vi-VN"/>
              </w:rPr>
              <w:t>=</w:t>
            </w:r>
            <w:r w:rsidRPr="00080BA0">
              <w:rPr>
                <w:rFonts w:ascii="Times New Roman" w:eastAsia="Times New Roman" w:hAnsi="Times New Roman" w:cs="Times New Roman"/>
                <w:lang w:eastAsia="vi-VN"/>
              </w:rPr>
              <w:t>&gt; click chuột phải ra khoảng trắng bấm lưu</w:t>
            </w:r>
          </w:p>
        </w:tc>
      </w:tr>
      <w:tr w:rsidR="00080BA0" w:rsidRPr="00767561" w14:paraId="0F678571" w14:textId="77777777" w:rsidTr="00983B0B">
        <w:tc>
          <w:tcPr>
            <w:tcW w:w="2430" w:type="dxa"/>
            <w:tcPrChange w:id="5276" w:author="Mai Danh Khải" w:date="2023-05-25T14:24:00Z">
              <w:tcPr>
                <w:tcW w:w="2430" w:type="dxa"/>
              </w:tcPr>
            </w:tcPrChange>
          </w:tcPr>
          <w:p w14:paraId="4C8259C9" w14:textId="77777777" w:rsidR="00080BA0" w:rsidRPr="00767561" w:rsidRDefault="00080BA0"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6955" w:type="dxa"/>
            <w:tcPrChange w:id="5277" w:author="Mai Danh Khải" w:date="2023-05-25T14:24:00Z">
              <w:tcPr>
                <w:tcW w:w="7380" w:type="dxa"/>
              </w:tcPr>
            </w:tcPrChange>
          </w:tcPr>
          <w:p w14:paraId="3FBB4C36" w14:textId="719855C5" w:rsidR="00080BA0" w:rsidRPr="00767561" w:rsidRDefault="00983B0B" w:rsidP="00DA7BE0">
            <w:pPr>
              <w:rPr>
                <w:rFonts w:ascii="Times New Roman" w:eastAsia="Times New Roman" w:hAnsi="Times New Roman" w:cs="Times New Roman"/>
                <w:b/>
                <w:lang w:val="vi-VN" w:eastAsia="vi-VN"/>
              </w:rPr>
            </w:pPr>
            <w:r>
              <w:object w:dxaOrig="7987" w:dyaOrig="4950" w14:anchorId="000B881B">
                <v:shape id="_x0000_i1052" type="#_x0000_t75" style="width:336pt;height:228pt" o:ole="">
                  <v:imagedata r:id="rId257" o:title=""/>
                </v:shape>
                <o:OLEObject Type="Embed" ProgID="Paint.Picture" ShapeID="_x0000_i1052" DrawAspect="Content" ObjectID="_1754767776" r:id="rId258"/>
              </w:object>
            </w:r>
          </w:p>
        </w:tc>
      </w:tr>
    </w:tbl>
    <w:p w14:paraId="425BB6CC" w14:textId="77777777" w:rsidR="00CF31A9" w:rsidRDefault="00CF31A9" w:rsidP="00CF31A9">
      <w:pPr>
        <w:pStyle w:val="Thnvnban3"/>
        <w:ind w:left="1080"/>
        <w:rPr>
          <w:rFonts w:ascii="Times New Roman" w:hAnsi="Times New Roman"/>
          <w:b/>
          <w:bCs/>
          <w:i/>
          <w:iCs/>
          <w:sz w:val="24"/>
          <w:szCs w:val="24"/>
          <w:lang w:val="en-US" w:bidi="th-TH"/>
        </w:rPr>
      </w:pPr>
    </w:p>
    <w:p w14:paraId="11770104" w14:textId="28899D13" w:rsidR="00080BA0" w:rsidRDefault="00746FF5" w:rsidP="00CF31A9">
      <w:pPr>
        <w:pStyle w:val="Thnvnban3"/>
        <w:numPr>
          <w:ilvl w:val="0"/>
          <w:numId w:val="14"/>
        </w:numPr>
        <w:ind w:left="0" w:hanging="426"/>
        <w:rPr>
          <w:rFonts w:ascii="Times New Roman" w:hAnsi="Times New Roman"/>
          <w:b/>
          <w:bCs/>
          <w:i/>
          <w:iCs/>
          <w:sz w:val="24"/>
          <w:szCs w:val="24"/>
          <w:lang w:val="en-US" w:bidi="th-TH"/>
        </w:rPr>
      </w:pPr>
      <w:r>
        <w:rPr>
          <w:rFonts w:ascii="Times New Roman" w:hAnsi="Times New Roman"/>
          <w:b/>
          <w:bCs/>
          <w:i/>
          <w:iCs/>
          <w:sz w:val="24"/>
          <w:szCs w:val="24"/>
          <w:lang w:val="en-US" w:bidi="th-TH"/>
        </w:rPr>
        <w:t>Cấu hình nội quy quy định hiển thị app</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78" w:author="Mai Danh Khải" w:date="2023-05-25T14:24:00Z">
          <w:tblPr>
            <w:tblW w:w="98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279">
          <w:tblGrid>
            <w:gridCol w:w="2430"/>
            <w:gridCol w:w="7380"/>
          </w:tblGrid>
        </w:tblGridChange>
      </w:tblGrid>
      <w:tr w:rsidR="00746FF5" w:rsidRPr="00767561" w14:paraId="43E3DF55" w14:textId="77777777" w:rsidTr="00983B0B">
        <w:tc>
          <w:tcPr>
            <w:tcW w:w="2430" w:type="dxa"/>
            <w:tcPrChange w:id="5280" w:author="Mai Danh Khải" w:date="2023-05-25T14:24:00Z">
              <w:tcPr>
                <w:tcW w:w="2430" w:type="dxa"/>
              </w:tcPr>
            </w:tcPrChange>
          </w:tcPr>
          <w:p w14:paraId="1D6EBC70" w14:textId="77777777" w:rsidR="00746FF5" w:rsidRPr="00767561" w:rsidRDefault="00746FF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6955" w:type="dxa"/>
            <w:tcPrChange w:id="5281" w:author="Mai Danh Khải" w:date="2023-05-25T14:24:00Z">
              <w:tcPr>
                <w:tcW w:w="7380" w:type="dxa"/>
              </w:tcPr>
            </w:tcPrChange>
          </w:tcPr>
          <w:p w14:paraId="3C3FE131" w14:textId="77777777" w:rsidR="00746FF5" w:rsidRDefault="00746FF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hêm nội quy quy định của BQL lên App</w:t>
            </w:r>
          </w:p>
          <w:p w14:paraId="79AED9BB" w14:textId="77777777" w:rsidR="00746FF5" w:rsidRPr="00767561" w:rsidRDefault="00746FF5" w:rsidP="00DA7BE0">
            <w:pPr>
              <w:rPr>
                <w:rFonts w:ascii="Times New Roman" w:eastAsia="Times New Roman" w:hAnsi="Times New Roman" w:cs="Times New Roman"/>
                <w:lang w:eastAsia="vi-VN"/>
              </w:rPr>
            </w:pPr>
          </w:p>
        </w:tc>
      </w:tr>
      <w:tr w:rsidR="00746FF5" w:rsidRPr="00767561" w14:paraId="5D9A8161" w14:textId="77777777" w:rsidTr="00983B0B">
        <w:tc>
          <w:tcPr>
            <w:tcW w:w="2430" w:type="dxa"/>
            <w:tcPrChange w:id="5282" w:author="Mai Danh Khải" w:date="2023-05-25T14:24:00Z">
              <w:tcPr>
                <w:tcW w:w="2430" w:type="dxa"/>
              </w:tcPr>
            </w:tcPrChange>
          </w:tcPr>
          <w:p w14:paraId="6EE0B823" w14:textId="77777777" w:rsidR="00746FF5" w:rsidRPr="00767561" w:rsidRDefault="00746FF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6955" w:type="dxa"/>
            <w:tcPrChange w:id="5283" w:author="Mai Danh Khải" w:date="2023-05-25T14:24:00Z">
              <w:tcPr>
                <w:tcW w:w="7380" w:type="dxa"/>
              </w:tcPr>
            </w:tcPrChange>
          </w:tcPr>
          <w:p w14:paraId="3E050289" w14:textId="77777777" w:rsidR="00746FF5" w:rsidRDefault="00746FF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13F2A4B" w14:textId="4443F7EB" w:rsidR="00746FF5" w:rsidRPr="00746FF5" w:rsidRDefault="00CF31A9" w:rsidP="00CF31A9">
            <w:pPr>
              <w:pStyle w:val="Thnvnban3"/>
              <w:jc w:val="left"/>
              <w:rPr>
                <w:rFonts w:ascii="Times New Roman" w:eastAsia="Times New Roman" w:hAnsi="Times New Roman"/>
                <w:sz w:val="24"/>
                <w:szCs w:val="24"/>
                <w:lang w:val="en-US" w:eastAsia="vi-VN"/>
              </w:rPr>
            </w:pPr>
            <w:r>
              <w:rPr>
                <w:rFonts w:ascii="Times New Roman" w:eastAsia="Times New Roman" w:hAnsi="Times New Roman"/>
                <w:sz w:val="24"/>
                <w:szCs w:val="24"/>
                <w:lang w:val="en-US" w:eastAsia="vi-VN"/>
              </w:rPr>
              <w:t xml:space="preserve">- </w:t>
            </w:r>
            <w:r w:rsidR="00746FF5" w:rsidRPr="00746FF5">
              <w:rPr>
                <w:rFonts w:ascii="Times New Roman" w:eastAsia="Times New Roman" w:hAnsi="Times New Roman"/>
                <w:sz w:val="24"/>
                <w:szCs w:val="24"/>
                <w:lang w:val="en-US" w:eastAsia="vi-VN"/>
              </w:rPr>
              <w:t xml:space="preserve">Bước 1: NSD Vào Module APP =&gt; Chọn dự án =&gt; Bấm </w:t>
            </w:r>
            <w:r w:rsidR="00474D5D" w:rsidRPr="00746FF5">
              <w:rPr>
                <w:rFonts w:ascii="Times New Roman" w:eastAsia="Times New Roman" w:hAnsi="Times New Roman"/>
                <w:noProof/>
                <w:sz w:val="24"/>
                <w:szCs w:val="24"/>
                <w:lang w:val="en-US" w:eastAsia="en-US"/>
              </w:rPr>
              <w:drawing>
                <wp:inline distT="0" distB="0" distL="0" distR="0" wp14:anchorId="5571123A" wp14:editId="50AF9A2C">
                  <wp:extent cx="1494790" cy="30480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494790" cy="304800"/>
                          </a:xfrm>
                          <a:prstGeom prst="rect">
                            <a:avLst/>
                          </a:prstGeom>
                          <a:noFill/>
                          <a:ln>
                            <a:noFill/>
                          </a:ln>
                        </pic:spPr>
                      </pic:pic>
                    </a:graphicData>
                  </a:graphic>
                </wp:inline>
              </w:drawing>
            </w:r>
            <w:r w:rsidR="00746FF5" w:rsidRPr="00746FF5">
              <w:rPr>
                <w:rFonts w:ascii="Times New Roman" w:eastAsia="Times New Roman" w:hAnsi="Times New Roman"/>
                <w:sz w:val="24"/>
                <w:szCs w:val="24"/>
                <w:lang w:val="en-US" w:eastAsia="vi-VN"/>
              </w:rPr>
              <w:t xml:space="preserve"> =&gt;Nhập nhóm quy định mới ở dòng cuối cùng có dấu * đầu dòng =&gt; Click chuột trái ra khoảng trắng =&gt; Bấm lưu</w:t>
            </w:r>
          </w:p>
          <w:p w14:paraId="4F4667FF" w14:textId="2CB511B5" w:rsidR="00746FF5" w:rsidRDefault="00CF31A9" w:rsidP="00CF31A9">
            <w:pPr>
              <w:pStyle w:val="Thnvnban3"/>
              <w:jc w:val="left"/>
              <w:rPr>
                <w:rFonts w:ascii="Times New Roman" w:eastAsia="Times New Roman" w:hAnsi="Times New Roman"/>
                <w:sz w:val="24"/>
                <w:szCs w:val="24"/>
                <w:lang w:val="en-US" w:eastAsia="vi-VN"/>
              </w:rPr>
            </w:pPr>
            <w:r>
              <w:rPr>
                <w:rFonts w:ascii="Times New Roman" w:eastAsia="Times New Roman" w:hAnsi="Times New Roman"/>
                <w:sz w:val="24"/>
                <w:szCs w:val="24"/>
                <w:lang w:val="en-US" w:eastAsia="vi-VN"/>
              </w:rPr>
              <w:t xml:space="preserve">- </w:t>
            </w:r>
            <w:r w:rsidR="00746FF5" w:rsidRPr="00746FF5">
              <w:rPr>
                <w:rFonts w:ascii="Times New Roman" w:eastAsia="Times New Roman" w:hAnsi="Times New Roman"/>
                <w:sz w:val="24"/>
                <w:szCs w:val="24"/>
                <w:lang w:val="en-US" w:eastAsia="vi-VN"/>
              </w:rPr>
              <w:t xml:space="preserve">Bước 2: NSD Bấm Cài đặt chung =&gt; Chọn file đính kèm (hình ảnh, văn bản, file </w:t>
            </w:r>
            <w:proofErr w:type="gramStart"/>
            <w:r w:rsidR="00746FF5" w:rsidRPr="00746FF5">
              <w:rPr>
                <w:rFonts w:ascii="Times New Roman" w:eastAsia="Times New Roman" w:hAnsi="Times New Roman"/>
                <w:sz w:val="24"/>
                <w:szCs w:val="24"/>
                <w:lang w:val="en-US" w:eastAsia="vi-VN"/>
              </w:rPr>
              <w:t>scan)=</w:t>
            </w:r>
            <w:proofErr w:type="gramEnd"/>
            <w:r w:rsidR="00746FF5" w:rsidRPr="00746FF5">
              <w:rPr>
                <w:rFonts w:ascii="Times New Roman" w:eastAsia="Times New Roman" w:hAnsi="Times New Roman"/>
                <w:sz w:val="24"/>
                <w:szCs w:val="24"/>
                <w:lang w:val="en-US" w:eastAsia="vi-VN"/>
              </w:rPr>
              <w:t xml:space="preserve"> &gt; Nhập nội dung =&gt; Bấm Lưu</w:t>
            </w:r>
          </w:p>
          <w:p w14:paraId="5B1078ED" w14:textId="77777777" w:rsidR="00746FF5" w:rsidRPr="00746FF5" w:rsidRDefault="00746FF5" w:rsidP="00DA7BE0">
            <w:pPr>
              <w:pStyle w:val="Thnvnban3"/>
              <w:jc w:val="left"/>
              <w:rPr>
                <w:rFonts w:ascii="Times New Roman" w:eastAsia="Times New Roman" w:hAnsi="Times New Roman"/>
                <w:sz w:val="24"/>
                <w:szCs w:val="24"/>
                <w:lang w:val="en-US" w:eastAsia="vi-VN"/>
              </w:rPr>
            </w:pPr>
            <w:r>
              <w:rPr>
                <w:rFonts w:ascii="Times New Roman" w:eastAsia="Times New Roman" w:hAnsi="Times New Roman"/>
                <w:sz w:val="24"/>
                <w:szCs w:val="24"/>
                <w:lang w:val="en-US" w:eastAsia="vi-VN"/>
              </w:rPr>
              <w:t xml:space="preserve">Kết quả: </w:t>
            </w:r>
            <w:r w:rsidRPr="00746FF5">
              <w:rPr>
                <w:rFonts w:ascii="Times New Roman" w:eastAsia="Times New Roman" w:hAnsi="Times New Roman"/>
                <w:sz w:val="24"/>
                <w:szCs w:val="24"/>
                <w:lang w:val="en-US" w:eastAsia="vi-VN"/>
              </w:rPr>
              <w:t>Các quy định, nội quy được cài đặt sẽ hiển thị trên PM ở tab cài đặt chung của dự án, hiển thị trên APP ở tính năng hình quyển sách ở góc trên bên phải của APP khách hàng</w:t>
            </w:r>
          </w:p>
          <w:p w14:paraId="21FC0D64" w14:textId="77777777" w:rsidR="00746FF5" w:rsidRPr="00890BB4" w:rsidRDefault="00746FF5" w:rsidP="00DA7BE0">
            <w:pPr>
              <w:widowControl/>
              <w:rPr>
                <w:rFonts w:ascii="Times New Roman" w:hAnsi="Times New Roman" w:cs="Times New Roman"/>
              </w:rPr>
            </w:pPr>
          </w:p>
        </w:tc>
      </w:tr>
      <w:tr w:rsidR="00746FF5" w:rsidRPr="00767561" w14:paraId="374FFD07" w14:textId="77777777" w:rsidTr="00983B0B">
        <w:tc>
          <w:tcPr>
            <w:tcW w:w="2430" w:type="dxa"/>
            <w:tcPrChange w:id="5284" w:author="Mai Danh Khải" w:date="2023-05-25T14:24:00Z">
              <w:tcPr>
                <w:tcW w:w="2430" w:type="dxa"/>
              </w:tcPr>
            </w:tcPrChange>
          </w:tcPr>
          <w:p w14:paraId="0B624E18" w14:textId="77777777" w:rsidR="00746FF5" w:rsidRPr="00767561" w:rsidRDefault="00746FF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6955" w:type="dxa"/>
            <w:tcPrChange w:id="5285" w:author="Mai Danh Khải" w:date="2023-05-25T14:24:00Z">
              <w:tcPr>
                <w:tcW w:w="7380" w:type="dxa"/>
              </w:tcPr>
            </w:tcPrChange>
          </w:tcPr>
          <w:p w14:paraId="555A98C1" w14:textId="647CCD50" w:rsidR="00AF5A74" w:rsidRDefault="00983B0B" w:rsidP="00DA7BE0">
            <w:r>
              <w:object w:dxaOrig="7500" w:dyaOrig="5265" w14:anchorId="6DD53188">
                <v:shape id="_x0000_i1053" type="#_x0000_t75" style="width:336pt;height:264pt" o:ole="">
                  <v:imagedata r:id="rId260" o:title=""/>
                </v:shape>
                <o:OLEObject Type="Embed" ProgID="Paint.Picture" ShapeID="_x0000_i1053" DrawAspect="Content" ObjectID="_1754767777" r:id="rId261"/>
              </w:object>
            </w:r>
          </w:p>
          <w:p w14:paraId="0FA2FA22" w14:textId="578A8808" w:rsidR="00746FF5" w:rsidRDefault="00983B0B" w:rsidP="00DA7BE0">
            <w:r>
              <w:object w:dxaOrig="8790" w:dyaOrig="5198" w14:anchorId="26DA1C8D">
                <v:shape id="_x0000_i1054" type="#_x0000_t75" style="width:342pt;height:222pt" o:ole="">
                  <v:imagedata r:id="rId262" o:title=""/>
                </v:shape>
                <o:OLEObject Type="Embed" ProgID="Paint.Picture" ShapeID="_x0000_i1054" DrawAspect="Content" ObjectID="_1754767778" r:id="rId263"/>
              </w:object>
            </w:r>
          </w:p>
          <w:p w14:paraId="7A62B1E8" w14:textId="2150819D" w:rsidR="00AF5A74" w:rsidRPr="00767561" w:rsidRDefault="00474D5D" w:rsidP="00DA7BE0">
            <w:pPr>
              <w:rPr>
                <w:rFonts w:ascii="Times New Roman" w:eastAsia="Times New Roman" w:hAnsi="Times New Roman" w:cs="Times New Roman"/>
                <w:b/>
                <w:lang w:val="vi-VN" w:eastAsia="vi-VN"/>
              </w:rPr>
            </w:pPr>
            <w:r w:rsidRPr="00AF5A74">
              <w:rPr>
                <w:rFonts w:ascii="Times New Roman" w:eastAsia="Times New Roman" w:hAnsi="Times New Roman" w:cs="Times New Roman"/>
                <w:b/>
                <w:noProof/>
              </w:rPr>
              <w:drawing>
                <wp:inline distT="0" distB="0" distL="0" distR="0" wp14:anchorId="188627AA" wp14:editId="2BC38BC8">
                  <wp:extent cx="4284784" cy="1125220"/>
                  <wp:effectExtent l="0" t="0" r="1905"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289003" cy="1126328"/>
                          </a:xfrm>
                          <a:prstGeom prst="rect">
                            <a:avLst/>
                          </a:prstGeom>
                          <a:noFill/>
                          <a:ln>
                            <a:noFill/>
                          </a:ln>
                        </pic:spPr>
                      </pic:pic>
                    </a:graphicData>
                  </a:graphic>
                </wp:inline>
              </w:drawing>
            </w:r>
          </w:p>
        </w:tc>
      </w:tr>
    </w:tbl>
    <w:p w14:paraId="12AAD72D" w14:textId="77777777" w:rsidR="00746FF5" w:rsidRDefault="00746FF5" w:rsidP="00DA7BE0">
      <w:pPr>
        <w:pStyle w:val="Thnvnban3"/>
        <w:rPr>
          <w:rFonts w:ascii="Times New Roman" w:hAnsi="Times New Roman"/>
          <w:b/>
          <w:bCs/>
          <w:i/>
          <w:iCs/>
          <w:sz w:val="24"/>
          <w:szCs w:val="24"/>
          <w:lang w:val="en-US" w:bidi="th-TH"/>
        </w:rPr>
      </w:pPr>
    </w:p>
    <w:p w14:paraId="3F0DA6D3" w14:textId="77777777" w:rsidR="007B50B5" w:rsidRDefault="007B50B5" w:rsidP="00D06C54">
      <w:pPr>
        <w:pStyle w:val="Thnvnban3"/>
        <w:numPr>
          <w:ilvl w:val="2"/>
          <w:numId w:val="22"/>
        </w:numPr>
        <w:ind w:left="0"/>
        <w:outlineLvl w:val="2"/>
        <w:rPr>
          <w:rFonts w:ascii="Times New Roman" w:hAnsi="Times New Roman"/>
          <w:b/>
          <w:bCs/>
          <w:i/>
          <w:iCs/>
          <w:sz w:val="24"/>
          <w:szCs w:val="24"/>
          <w:lang w:val="en-US" w:bidi="th-TH"/>
        </w:rPr>
      </w:pPr>
      <w:bookmarkStart w:id="5286" w:name="_Toc134458833"/>
      <w:bookmarkStart w:id="5287" w:name="_Toc135917541"/>
      <w:r>
        <w:rPr>
          <w:rFonts w:ascii="Times New Roman" w:hAnsi="Times New Roman"/>
          <w:b/>
          <w:bCs/>
          <w:i/>
          <w:iCs/>
          <w:sz w:val="24"/>
          <w:szCs w:val="24"/>
          <w:lang w:val="en-US" w:bidi="th-TH"/>
        </w:rPr>
        <w:t>Đăng ký nhân viên</w:t>
      </w:r>
      <w:bookmarkEnd w:id="5286"/>
      <w:bookmarkEnd w:id="5287"/>
    </w:p>
    <w:p w14:paraId="09C5BF74" w14:textId="77777777" w:rsidR="00AF5A74" w:rsidRDefault="00AF5A74" w:rsidP="0091764A">
      <w:pPr>
        <w:pStyle w:val="Thnvnban3"/>
        <w:numPr>
          <w:ilvl w:val="0"/>
          <w:numId w:val="15"/>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Thêm mới tài khoản nhân viên dùng App</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88" w:author="Mai Danh Khải" w:date="2023-05-25T14:24:00Z">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289">
          <w:tblGrid>
            <w:gridCol w:w="2430"/>
            <w:gridCol w:w="7493"/>
          </w:tblGrid>
        </w:tblGridChange>
      </w:tblGrid>
      <w:tr w:rsidR="00AF5A74" w:rsidRPr="00767561" w14:paraId="1D590FE3" w14:textId="77777777" w:rsidTr="00983B0B">
        <w:tc>
          <w:tcPr>
            <w:tcW w:w="2430" w:type="dxa"/>
            <w:tcPrChange w:id="5290" w:author="Mai Danh Khải" w:date="2023-05-25T14:24:00Z">
              <w:tcPr>
                <w:tcW w:w="2430" w:type="dxa"/>
              </w:tcPr>
            </w:tcPrChange>
          </w:tcPr>
          <w:p w14:paraId="024E6D9B" w14:textId="77777777" w:rsidR="00AF5A74" w:rsidRPr="00767561" w:rsidRDefault="00AF5A7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291" w:author="Mai Danh Khải" w:date="2023-05-25T14:24:00Z">
              <w:tcPr>
                <w:tcW w:w="7493" w:type="dxa"/>
              </w:tcPr>
            </w:tcPrChange>
          </w:tcPr>
          <w:p w14:paraId="55F11901" w14:textId="3935E291" w:rsidR="00AF5A74" w:rsidRPr="00767561" w:rsidRDefault="00AF5A7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kích hoạt tài khoản nhân viên dùng APP</w:t>
            </w:r>
          </w:p>
        </w:tc>
      </w:tr>
      <w:tr w:rsidR="00AF5A74" w:rsidRPr="00767561" w14:paraId="484048B8" w14:textId="77777777" w:rsidTr="00983B0B">
        <w:tc>
          <w:tcPr>
            <w:tcW w:w="2430" w:type="dxa"/>
            <w:tcPrChange w:id="5292" w:author="Mai Danh Khải" w:date="2023-05-25T14:24:00Z">
              <w:tcPr>
                <w:tcW w:w="2430" w:type="dxa"/>
              </w:tcPr>
            </w:tcPrChange>
          </w:tcPr>
          <w:p w14:paraId="37808EB2" w14:textId="77777777" w:rsidR="00AF5A74" w:rsidRPr="00767561" w:rsidRDefault="00AF5A74"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293" w:author="Mai Danh Khải" w:date="2023-05-25T14:24:00Z">
              <w:tcPr>
                <w:tcW w:w="7493" w:type="dxa"/>
              </w:tcPr>
            </w:tcPrChange>
          </w:tcPr>
          <w:p w14:paraId="59EF0B92" w14:textId="77777777" w:rsidR="00AF5A74" w:rsidRDefault="00AF5A74"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29BBB3A" w14:textId="686C5FA9" w:rsidR="00AF5A74" w:rsidRDefault="0091764A" w:rsidP="0091764A">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AF5A74" w:rsidRPr="00AF5A74">
              <w:rPr>
                <w:rFonts w:ascii="Times New Roman" w:eastAsia="Times New Roman" w:hAnsi="Times New Roman" w:cs="Times New Roman"/>
                <w:lang w:eastAsia="vi-VN"/>
              </w:rPr>
              <w:t>Muốn đăng ký tài khoản sử dụng app cho nhân viên ban quản lý, người dùng là nhân sự ban quản lý phải được đăng ký tài khoản sử dụng phần mềm trước, sau đó dựa vào thông tin của nhân sự đó mới có thể đăng ký sử dụng app được.</w:t>
            </w:r>
          </w:p>
          <w:p w14:paraId="6B6A7C14" w14:textId="04A1EB0A" w:rsidR="00AF5A74" w:rsidRPr="00C31C38" w:rsidRDefault="0091764A" w:rsidP="0091764A">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 xml:space="preserve">- </w:t>
            </w:r>
            <w:r w:rsidR="00AF5A74" w:rsidRPr="00C31C38">
              <w:rPr>
                <w:rFonts w:ascii="Times New Roman" w:eastAsia="Times New Roman" w:hAnsi="Times New Roman" w:cs="Times New Roman"/>
                <w:lang w:eastAsia="vi-VN"/>
              </w:rPr>
              <w:t xml:space="preserve">Bước 1: NSD </w:t>
            </w:r>
            <w:r w:rsidR="00C31C38" w:rsidRPr="00C31C38">
              <w:rPr>
                <w:rFonts w:ascii="Times New Roman" w:eastAsia="Times New Roman" w:hAnsi="Times New Roman" w:cs="Times New Roman"/>
                <w:lang w:eastAsia="vi-VN"/>
              </w:rPr>
              <w:t xml:space="preserve">Vào Module APP </w:t>
            </w:r>
            <w:r w:rsidR="00C31C38">
              <w:rPr>
                <w:rFonts w:ascii="Times New Roman" w:eastAsia="Times New Roman" w:hAnsi="Times New Roman" w:cs="Times New Roman"/>
                <w:lang w:eastAsia="vi-VN"/>
              </w:rPr>
              <w:t>=</w:t>
            </w:r>
            <w:r w:rsidR="00C31C38" w:rsidRPr="00C31C38">
              <w:rPr>
                <w:rFonts w:ascii="Times New Roman" w:eastAsia="Times New Roman" w:hAnsi="Times New Roman" w:cs="Times New Roman"/>
                <w:lang w:eastAsia="vi-VN"/>
              </w:rPr>
              <w:t xml:space="preserve">&gt; Đăng ký nhân viên </w:t>
            </w:r>
            <w:r w:rsidR="00C31C38">
              <w:rPr>
                <w:rFonts w:ascii="Times New Roman" w:eastAsia="Times New Roman" w:hAnsi="Times New Roman" w:cs="Times New Roman"/>
                <w:lang w:eastAsia="vi-VN"/>
              </w:rPr>
              <w:t>=</w:t>
            </w:r>
            <w:r w:rsidR="00C31C38" w:rsidRPr="00C31C38">
              <w:rPr>
                <w:rFonts w:ascii="Times New Roman" w:eastAsia="Times New Roman" w:hAnsi="Times New Roman" w:cs="Times New Roman"/>
                <w:lang w:eastAsia="vi-VN"/>
              </w:rPr>
              <w:t xml:space="preserve">&gt; Bấm thêm </w:t>
            </w:r>
            <w:r w:rsidR="00C31C38">
              <w:rPr>
                <w:rFonts w:ascii="Times New Roman" w:eastAsia="Times New Roman" w:hAnsi="Times New Roman" w:cs="Times New Roman"/>
                <w:lang w:eastAsia="vi-VN"/>
              </w:rPr>
              <w:t>=</w:t>
            </w:r>
            <w:r w:rsidR="00C31C38" w:rsidRPr="00C31C38">
              <w:rPr>
                <w:rFonts w:ascii="Times New Roman" w:eastAsia="Times New Roman" w:hAnsi="Times New Roman" w:cs="Times New Roman"/>
                <w:lang w:eastAsia="vi-VN"/>
              </w:rPr>
              <w:t xml:space="preserve">&gt; Chọn nhân viên cần đăng ký tài khoản APP </w:t>
            </w:r>
            <w:r w:rsidR="00C31C38">
              <w:rPr>
                <w:rFonts w:ascii="Times New Roman" w:eastAsia="Times New Roman" w:hAnsi="Times New Roman" w:cs="Times New Roman"/>
                <w:lang w:eastAsia="vi-VN"/>
              </w:rPr>
              <w:t>=</w:t>
            </w:r>
            <w:r w:rsidR="00C31C38" w:rsidRPr="00C31C38">
              <w:rPr>
                <w:rFonts w:ascii="Times New Roman" w:eastAsia="Times New Roman" w:hAnsi="Times New Roman" w:cs="Times New Roman"/>
                <w:lang w:eastAsia="vi-VN"/>
              </w:rPr>
              <w:t>&gt; Bấm lưu và đóng.</w:t>
            </w:r>
          </w:p>
          <w:p w14:paraId="6F270D90" w14:textId="0D830CD0" w:rsidR="00AF5A74" w:rsidRPr="00C31C38" w:rsidRDefault="0091764A" w:rsidP="0091764A">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00C31C38" w:rsidRPr="00C31C38">
              <w:rPr>
                <w:rFonts w:ascii="Times New Roman" w:eastAsia="Times New Roman" w:hAnsi="Times New Roman" w:cs="Times New Roman"/>
                <w:lang w:eastAsia="vi-VN"/>
              </w:rPr>
              <w:t xml:space="preserve">Bước 2: </w:t>
            </w:r>
            <w:r w:rsidR="00C31C38">
              <w:rPr>
                <w:rFonts w:ascii="Times New Roman" w:eastAsia="Times New Roman" w:hAnsi="Times New Roman" w:cs="Times New Roman"/>
                <w:lang w:eastAsia="vi-VN"/>
              </w:rPr>
              <w:t xml:space="preserve">NSD </w:t>
            </w:r>
            <w:r w:rsidR="00C31C38" w:rsidRPr="00C31C38">
              <w:rPr>
                <w:rFonts w:ascii="Times New Roman" w:eastAsia="Times New Roman" w:hAnsi="Times New Roman" w:cs="Times New Roman"/>
                <w:lang w:eastAsia="vi-VN"/>
              </w:rPr>
              <w:t>vào Module APP =&gt; Cấu hình Page =&gt; Chọn dự án =&gt; Bấm cài đặt phòng ban =&gt; Bấm thêm =&gt; Chọn nhân viên và phòng ban cho nhân viên cần cấp quyền quản lý dự án =&gt; Bấm lưu &amp; đóng.</w:t>
            </w:r>
          </w:p>
        </w:tc>
      </w:tr>
      <w:tr w:rsidR="00AF5A74" w:rsidRPr="00767561" w14:paraId="71E01328" w14:textId="77777777" w:rsidTr="00983B0B">
        <w:tc>
          <w:tcPr>
            <w:tcW w:w="2430" w:type="dxa"/>
            <w:tcPrChange w:id="5294" w:author="Mai Danh Khải" w:date="2023-05-25T14:24:00Z">
              <w:tcPr>
                <w:tcW w:w="2430" w:type="dxa"/>
              </w:tcPr>
            </w:tcPrChange>
          </w:tcPr>
          <w:p w14:paraId="65329AFA" w14:textId="77777777" w:rsidR="00AF5A74" w:rsidRPr="00767561" w:rsidRDefault="00AF5A74"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295" w:author="Mai Danh Khải" w:date="2023-05-25T14:24:00Z">
              <w:tcPr>
                <w:tcW w:w="7493" w:type="dxa"/>
              </w:tcPr>
            </w:tcPrChange>
          </w:tcPr>
          <w:p w14:paraId="61704462" w14:textId="77777777" w:rsidR="00AF5A74" w:rsidRDefault="00AF5A74" w:rsidP="00DA7BE0"/>
          <w:p w14:paraId="299A2C0D" w14:textId="09C4A69C" w:rsidR="00AF5A74" w:rsidRDefault="00983B0B" w:rsidP="00DA7BE0">
            <w:r>
              <w:object w:dxaOrig="8452" w:dyaOrig="4950" w14:anchorId="6DAC6173">
                <v:shape id="_x0000_i1055" type="#_x0000_t75" style="width:347.7pt;height:3in" o:ole="">
                  <v:imagedata r:id="rId265" o:title=""/>
                </v:shape>
                <o:OLEObject Type="Embed" ProgID="Paint.Picture" ShapeID="_x0000_i1055" DrawAspect="Content" ObjectID="_1754767779" r:id="rId266"/>
              </w:object>
            </w:r>
          </w:p>
          <w:p w14:paraId="1A98C591" w14:textId="75334FBA" w:rsidR="00C31C38" w:rsidRPr="00767561" w:rsidRDefault="00983B0B" w:rsidP="00DA7BE0">
            <w:pPr>
              <w:rPr>
                <w:rFonts w:ascii="Times New Roman" w:eastAsia="Times New Roman" w:hAnsi="Times New Roman" w:cs="Times New Roman"/>
                <w:b/>
                <w:lang w:val="vi-VN" w:eastAsia="vi-VN"/>
              </w:rPr>
            </w:pPr>
            <w:r>
              <w:object w:dxaOrig="9060" w:dyaOrig="5618" w14:anchorId="09235791">
                <v:shape id="_x0000_i1056" type="#_x0000_t75" style="width:342pt;height:228pt" o:ole="">
                  <v:imagedata r:id="rId267" o:title=""/>
                </v:shape>
                <o:OLEObject Type="Embed" ProgID="Paint.Picture" ShapeID="_x0000_i1056" DrawAspect="Content" ObjectID="_1754767780" r:id="rId268"/>
              </w:object>
            </w:r>
          </w:p>
        </w:tc>
      </w:tr>
    </w:tbl>
    <w:p w14:paraId="0CF23AC7" w14:textId="77777777" w:rsidR="00A455C2" w:rsidRDefault="00A455C2" w:rsidP="00A455C2">
      <w:pPr>
        <w:pStyle w:val="Thnvnban3"/>
        <w:ind w:left="1080"/>
        <w:rPr>
          <w:rFonts w:ascii="Times New Roman" w:hAnsi="Times New Roman"/>
          <w:b/>
          <w:bCs/>
          <w:i/>
          <w:iCs/>
          <w:sz w:val="24"/>
          <w:szCs w:val="24"/>
          <w:lang w:val="en-US" w:bidi="th-TH"/>
        </w:rPr>
      </w:pPr>
    </w:p>
    <w:p w14:paraId="3C4BCA4F" w14:textId="1EED340B" w:rsidR="00AF5A74" w:rsidRDefault="00AE6905" w:rsidP="00A455C2">
      <w:pPr>
        <w:pStyle w:val="Thnvnban3"/>
        <w:numPr>
          <w:ilvl w:val="0"/>
          <w:numId w:val="15"/>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Đổi số điện thoại</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296" w:author="Mai Danh Khải" w:date="2023-05-25T14:24: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297">
          <w:tblGrid>
            <w:gridCol w:w="2430"/>
            <w:gridCol w:w="7650"/>
          </w:tblGrid>
        </w:tblGridChange>
      </w:tblGrid>
      <w:tr w:rsidR="00AE6905" w:rsidRPr="00767561" w14:paraId="304357F4" w14:textId="77777777" w:rsidTr="00983B0B">
        <w:tc>
          <w:tcPr>
            <w:tcW w:w="2430" w:type="dxa"/>
            <w:tcPrChange w:id="5298" w:author="Mai Danh Khải" w:date="2023-05-25T14:24:00Z">
              <w:tcPr>
                <w:tcW w:w="2430" w:type="dxa"/>
              </w:tcPr>
            </w:tcPrChange>
          </w:tcPr>
          <w:p w14:paraId="429D1E61"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299" w:author="Mai Danh Khải" w:date="2023-05-25T14:24:00Z">
              <w:tcPr>
                <w:tcW w:w="7650" w:type="dxa"/>
              </w:tcPr>
            </w:tcPrChange>
          </w:tcPr>
          <w:p w14:paraId="20A33560"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đổi sổ điện thoại </w:t>
            </w:r>
            <w:r w:rsidRPr="00AE6905">
              <w:rPr>
                <w:rFonts w:ascii="Times New Roman" w:eastAsia="Times New Roman" w:hAnsi="Times New Roman" w:cs="Times New Roman"/>
                <w:lang w:eastAsia="vi-VN"/>
              </w:rPr>
              <w:t>khi nhân viên có nhu cầu đổi số điện thoại sử dụng APP, nhân viên quản trị hệ thống sẽ sử dụng chức năng đổi số điện thoại trên PM</w:t>
            </w:r>
            <w:r w:rsidRPr="00AE6905">
              <w:rPr>
                <w:rFonts w:ascii="Cambria" w:hAnsi="Cambria" w:cs="Times New Roman"/>
                <w:noProof/>
                <w:color w:val="000000"/>
              </w:rPr>
              <w:t xml:space="preserve"> </w:t>
            </w:r>
          </w:p>
        </w:tc>
      </w:tr>
      <w:tr w:rsidR="00AE6905" w:rsidRPr="00767561" w14:paraId="06E88541" w14:textId="77777777" w:rsidTr="00983B0B">
        <w:tc>
          <w:tcPr>
            <w:tcW w:w="2430" w:type="dxa"/>
            <w:tcPrChange w:id="5300" w:author="Mai Danh Khải" w:date="2023-05-25T14:24:00Z">
              <w:tcPr>
                <w:tcW w:w="2430" w:type="dxa"/>
              </w:tcPr>
            </w:tcPrChange>
          </w:tcPr>
          <w:p w14:paraId="5CBA9020"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01" w:author="Mai Danh Khải" w:date="2023-05-25T14:24:00Z">
              <w:tcPr>
                <w:tcW w:w="7650" w:type="dxa"/>
              </w:tcPr>
            </w:tcPrChange>
          </w:tcPr>
          <w:p w14:paraId="7C380293" w14:textId="77777777" w:rsidR="00AE6905"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BC7B146" w14:textId="77777777" w:rsidR="00AE6905" w:rsidRPr="00C31C38" w:rsidRDefault="00AE6905" w:rsidP="00DA7BE0">
            <w:pPr>
              <w:rPr>
                <w:rFonts w:ascii="Times New Roman" w:eastAsia="Times New Roman" w:hAnsi="Times New Roman" w:cs="Times New Roman"/>
                <w:lang w:eastAsia="vi-VN"/>
              </w:rPr>
            </w:pPr>
            <w:r w:rsidRPr="00C31C38">
              <w:rPr>
                <w:rFonts w:ascii="Times New Roman" w:eastAsia="Times New Roman" w:hAnsi="Times New Roman" w:cs="Times New Roman"/>
                <w:lang w:eastAsia="vi-VN"/>
              </w:rPr>
              <w:t xml:space="preserve">NSD </w:t>
            </w:r>
            <w:r>
              <w:rPr>
                <w:rFonts w:ascii="Times New Roman" w:eastAsia="Times New Roman" w:hAnsi="Times New Roman" w:cs="Times New Roman"/>
                <w:lang w:eastAsia="vi-VN"/>
              </w:rPr>
              <w:t>v</w:t>
            </w:r>
            <w:r w:rsidRPr="00AE6905">
              <w:rPr>
                <w:rFonts w:ascii="Times New Roman" w:eastAsia="Times New Roman" w:hAnsi="Times New Roman" w:cs="Times New Roman"/>
                <w:lang w:eastAsia="vi-VN"/>
              </w:rPr>
              <w:t xml:space="preserve">ào Module APP </w:t>
            </w:r>
            <w:r>
              <w:rPr>
                <w:rFonts w:ascii="Times New Roman" w:eastAsia="Times New Roman" w:hAnsi="Times New Roman" w:cs="Times New Roman"/>
                <w:lang w:eastAsia="vi-VN"/>
              </w:rPr>
              <w:t>=</w:t>
            </w:r>
            <w:r w:rsidRPr="00AE6905">
              <w:rPr>
                <w:rFonts w:ascii="Times New Roman" w:eastAsia="Times New Roman" w:hAnsi="Times New Roman" w:cs="Times New Roman"/>
                <w:lang w:eastAsia="vi-VN"/>
              </w:rPr>
              <w:t>&gt; Đăng ký nhân viê</w:t>
            </w:r>
            <w:r>
              <w:rPr>
                <w:rFonts w:ascii="Times New Roman" w:eastAsia="Times New Roman" w:hAnsi="Times New Roman" w:cs="Times New Roman"/>
                <w:lang w:eastAsia="vi-VN"/>
              </w:rPr>
              <w:t>n</w:t>
            </w:r>
            <w:r w:rsidRPr="00AE6905">
              <w:rPr>
                <w:rFonts w:ascii="Times New Roman" w:eastAsia="Times New Roman" w:hAnsi="Times New Roman" w:cs="Times New Roman"/>
                <w:lang w:eastAsia="vi-VN"/>
              </w:rPr>
              <w:t xml:space="preserve"> </w:t>
            </w:r>
            <w:r>
              <w:rPr>
                <w:rFonts w:ascii="Times New Roman" w:eastAsia="Times New Roman" w:hAnsi="Times New Roman" w:cs="Times New Roman"/>
                <w:lang w:eastAsia="vi-VN"/>
              </w:rPr>
              <w:t>=</w:t>
            </w:r>
            <w:r w:rsidRPr="00AE6905">
              <w:rPr>
                <w:rFonts w:ascii="Times New Roman" w:eastAsia="Times New Roman" w:hAnsi="Times New Roman" w:cs="Times New Roman"/>
                <w:lang w:eastAsia="vi-VN"/>
              </w:rPr>
              <w:t xml:space="preserve">&gt; Chọn nhân viên cần đổi số điện thoại </w:t>
            </w:r>
            <w:r>
              <w:rPr>
                <w:rFonts w:ascii="Times New Roman" w:eastAsia="Times New Roman" w:hAnsi="Times New Roman" w:cs="Times New Roman"/>
                <w:lang w:eastAsia="vi-VN"/>
              </w:rPr>
              <w:t>=</w:t>
            </w:r>
            <w:r w:rsidRPr="00AE6905">
              <w:rPr>
                <w:rFonts w:ascii="Times New Roman" w:eastAsia="Times New Roman" w:hAnsi="Times New Roman" w:cs="Times New Roman"/>
                <w:lang w:eastAsia="vi-VN"/>
              </w:rPr>
              <w:t xml:space="preserve">&gt; Bấm đổi số điện thoại </w:t>
            </w:r>
            <w:r>
              <w:rPr>
                <w:rFonts w:ascii="Times New Roman" w:eastAsia="Times New Roman" w:hAnsi="Times New Roman" w:cs="Times New Roman"/>
                <w:lang w:eastAsia="vi-VN"/>
              </w:rPr>
              <w:t>=</w:t>
            </w:r>
            <w:r w:rsidRPr="00AE6905">
              <w:rPr>
                <w:rFonts w:ascii="Times New Roman" w:eastAsia="Times New Roman" w:hAnsi="Times New Roman" w:cs="Times New Roman"/>
                <w:lang w:eastAsia="vi-VN"/>
              </w:rPr>
              <w:t xml:space="preserve">&gt; Điền số điện thoại mới và diễn giải </w:t>
            </w:r>
            <w:r>
              <w:rPr>
                <w:rFonts w:ascii="Times New Roman" w:eastAsia="Times New Roman" w:hAnsi="Times New Roman" w:cs="Times New Roman"/>
                <w:lang w:eastAsia="vi-VN"/>
              </w:rPr>
              <w:t>=</w:t>
            </w:r>
            <w:r w:rsidRPr="00AE6905">
              <w:rPr>
                <w:rFonts w:ascii="Times New Roman" w:eastAsia="Times New Roman" w:hAnsi="Times New Roman" w:cs="Times New Roman"/>
                <w:lang w:eastAsia="vi-VN"/>
              </w:rPr>
              <w:t>&gt; Bấm Lưu &amp; đóng</w:t>
            </w:r>
            <w:r w:rsidRPr="00C31C38">
              <w:rPr>
                <w:rFonts w:ascii="Times New Roman" w:eastAsia="Times New Roman" w:hAnsi="Times New Roman" w:cs="Times New Roman"/>
                <w:lang w:eastAsia="vi-VN"/>
              </w:rPr>
              <w:t>.</w:t>
            </w:r>
          </w:p>
        </w:tc>
      </w:tr>
      <w:tr w:rsidR="00AE6905" w:rsidRPr="00767561" w14:paraId="0483A502" w14:textId="77777777" w:rsidTr="00983B0B">
        <w:tc>
          <w:tcPr>
            <w:tcW w:w="2430" w:type="dxa"/>
            <w:tcPrChange w:id="5302" w:author="Mai Danh Khải" w:date="2023-05-25T14:24:00Z">
              <w:tcPr>
                <w:tcW w:w="2430" w:type="dxa"/>
              </w:tcPr>
            </w:tcPrChange>
          </w:tcPr>
          <w:p w14:paraId="214CB248" w14:textId="77777777" w:rsidR="00AE6905" w:rsidRPr="00767561" w:rsidRDefault="00AE690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303" w:author="Mai Danh Khải" w:date="2023-05-25T14:24:00Z">
              <w:tcPr>
                <w:tcW w:w="7650" w:type="dxa"/>
              </w:tcPr>
            </w:tcPrChange>
          </w:tcPr>
          <w:p w14:paraId="16603951" w14:textId="7FFBA806" w:rsidR="00AE6905" w:rsidRPr="00767561" w:rsidRDefault="00983B0B" w:rsidP="00DA7BE0">
            <w:pPr>
              <w:rPr>
                <w:rFonts w:ascii="Times New Roman" w:eastAsia="Times New Roman" w:hAnsi="Times New Roman" w:cs="Times New Roman"/>
                <w:b/>
                <w:lang w:val="vi-VN" w:eastAsia="vi-VN"/>
              </w:rPr>
            </w:pPr>
            <w:r>
              <w:object w:dxaOrig="9773" w:dyaOrig="3915" w14:anchorId="2BE3009C">
                <v:shape id="_x0000_i1057" type="#_x0000_t75" style="width:342pt;height:150pt" o:ole="">
                  <v:imagedata r:id="rId269" o:title=""/>
                </v:shape>
                <o:OLEObject Type="Embed" ProgID="Paint.Picture" ShapeID="_x0000_i1057" DrawAspect="Content" ObjectID="_1754767781" r:id="rId270"/>
              </w:object>
            </w:r>
          </w:p>
        </w:tc>
      </w:tr>
    </w:tbl>
    <w:p w14:paraId="5AF75537" w14:textId="77777777" w:rsidR="00A455C2" w:rsidRDefault="00A455C2" w:rsidP="00A455C2">
      <w:pPr>
        <w:pStyle w:val="Thnvnban3"/>
        <w:ind w:left="720"/>
        <w:outlineLvl w:val="2"/>
        <w:rPr>
          <w:rFonts w:ascii="Times New Roman" w:hAnsi="Times New Roman"/>
          <w:b/>
          <w:bCs/>
          <w:i/>
          <w:iCs/>
          <w:sz w:val="24"/>
          <w:szCs w:val="24"/>
          <w:lang w:val="en-US" w:bidi="th-TH"/>
        </w:rPr>
      </w:pPr>
    </w:p>
    <w:p w14:paraId="495DE344" w14:textId="3506A511" w:rsidR="007B50B5" w:rsidRDefault="007B50B5" w:rsidP="00D06C54">
      <w:pPr>
        <w:pStyle w:val="Thnvnban3"/>
        <w:numPr>
          <w:ilvl w:val="2"/>
          <w:numId w:val="22"/>
        </w:numPr>
        <w:ind w:left="0"/>
        <w:outlineLvl w:val="2"/>
        <w:rPr>
          <w:rFonts w:ascii="Times New Roman" w:hAnsi="Times New Roman"/>
          <w:b/>
          <w:bCs/>
          <w:i/>
          <w:iCs/>
          <w:sz w:val="24"/>
          <w:szCs w:val="24"/>
          <w:lang w:val="en-US" w:bidi="th-TH"/>
        </w:rPr>
      </w:pPr>
      <w:bookmarkStart w:id="5304" w:name="_Toc134458834"/>
      <w:bookmarkStart w:id="5305" w:name="_Toc135917542"/>
      <w:r>
        <w:rPr>
          <w:rFonts w:ascii="Times New Roman" w:hAnsi="Times New Roman"/>
          <w:b/>
          <w:bCs/>
          <w:i/>
          <w:iCs/>
          <w:sz w:val="24"/>
          <w:szCs w:val="24"/>
          <w:lang w:val="en-US" w:bidi="th-TH"/>
        </w:rPr>
        <w:t>Đăng ký khách hàng</w:t>
      </w:r>
      <w:bookmarkEnd w:id="5304"/>
      <w:bookmarkEnd w:id="5305"/>
    </w:p>
    <w:p w14:paraId="31E4819E" w14:textId="77777777" w:rsidR="00AE6905" w:rsidRDefault="00AE6905" w:rsidP="00A455C2">
      <w:pPr>
        <w:pStyle w:val="Thnvnban3"/>
        <w:numPr>
          <w:ilvl w:val="0"/>
          <w:numId w:val="16"/>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Kích hoạt số điện thoại đăng nhập App</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06"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07">
          <w:tblGrid>
            <w:gridCol w:w="2430"/>
            <w:gridCol w:w="7650"/>
          </w:tblGrid>
        </w:tblGridChange>
      </w:tblGrid>
      <w:tr w:rsidR="00AE6905" w:rsidRPr="00767561" w14:paraId="21B5AB85" w14:textId="77777777" w:rsidTr="00983B0B">
        <w:trPr>
          <w:trHeight w:val="269"/>
          <w:trPrChange w:id="5308" w:author="Mai Danh Khải" w:date="2023-05-25T14:25:00Z">
            <w:trPr>
              <w:trHeight w:val="269"/>
            </w:trPr>
          </w:trPrChange>
        </w:trPr>
        <w:tc>
          <w:tcPr>
            <w:tcW w:w="2430" w:type="dxa"/>
            <w:tcPrChange w:id="5309" w:author="Mai Danh Khải" w:date="2023-05-25T14:25:00Z">
              <w:tcPr>
                <w:tcW w:w="2430" w:type="dxa"/>
              </w:tcPr>
            </w:tcPrChange>
          </w:tcPr>
          <w:p w14:paraId="264D630A"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10" w:author="Mai Danh Khải" w:date="2023-05-25T14:25:00Z">
              <w:tcPr>
                <w:tcW w:w="7650" w:type="dxa"/>
              </w:tcPr>
            </w:tcPrChange>
          </w:tcPr>
          <w:p w14:paraId="01DD4BE8"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kích hoạt tài khoản khách hàng dùng APP</w:t>
            </w:r>
          </w:p>
        </w:tc>
      </w:tr>
      <w:tr w:rsidR="00AE6905" w:rsidRPr="00767561" w14:paraId="7EFD4355" w14:textId="77777777" w:rsidTr="00983B0B">
        <w:tc>
          <w:tcPr>
            <w:tcW w:w="2430" w:type="dxa"/>
            <w:tcPrChange w:id="5311" w:author="Mai Danh Khải" w:date="2023-05-25T14:25:00Z">
              <w:tcPr>
                <w:tcW w:w="2430" w:type="dxa"/>
              </w:tcPr>
            </w:tcPrChange>
          </w:tcPr>
          <w:p w14:paraId="07A95C3E"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12" w:author="Mai Danh Khải" w:date="2023-05-25T14:25:00Z">
              <w:tcPr>
                <w:tcW w:w="7650" w:type="dxa"/>
              </w:tcPr>
            </w:tcPrChange>
          </w:tcPr>
          <w:p w14:paraId="074478C4" w14:textId="77777777" w:rsidR="00AE6905"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8D99A31" w14:textId="77777777" w:rsidR="00AE6905" w:rsidRPr="00C31C38" w:rsidRDefault="00AE690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NSD vào </w:t>
            </w:r>
            <w:r w:rsidRPr="00AE6905">
              <w:rPr>
                <w:rFonts w:ascii="Times New Roman" w:eastAsia="Times New Roman" w:hAnsi="Times New Roman" w:cs="Times New Roman"/>
                <w:lang w:eastAsia="vi-VN"/>
              </w:rPr>
              <w:t>Module APP =&gt; Đăng ký khách hàng =&gt; Chọn dự án =&gt; Bấm thêm =&gt; Chọn khách hàng cần đăng ký tài khoản app =&gt; Bấm Lưu &amp; đóng.</w:t>
            </w:r>
          </w:p>
        </w:tc>
      </w:tr>
      <w:tr w:rsidR="00AE6905" w:rsidRPr="00767561" w14:paraId="183E7372" w14:textId="77777777" w:rsidTr="00983B0B">
        <w:tc>
          <w:tcPr>
            <w:tcW w:w="2430" w:type="dxa"/>
            <w:tcPrChange w:id="5313" w:author="Mai Danh Khải" w:date="2023-05-25T14:25:00Z">
              <w:tcPr>
                <w:tcW w:w="2430" w:type="dxa"/>
              </w:tcPr>
            </w:tcPrChange>
          </w:tcPr>
          <w:p w14:paraId="550D058B" w14:textId="77777777" w:rsidR="00AE6905" w:rsidRPr="00767561" w:rsidRDefault="00AE690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14" w:author="Mai Danh Khải" w:date="2023-05-25T14:25:00Z">
              <w:tcPr>
                <w:tcW w:w="7650" w:type="dxa"/>
              </w:tcPr>
            </w:tcPrChange>
          </w:tcPr>
          <w:p w14:paraId="6F9A9476" w14:textId="7F561AF4" w:rsidR="00AE6905" w:rsidRPr="00767561" w:rsidRDefault="00983B0B" w:rsidP="00DA7BE0">
            <w:pPr>
              <w:rPr>
                <w:rFonts w:ascii="Times New Roman" w:eastAsia="Times New Roman" w:hAnsi="Times New Roman" w:cs="Times New Roman"/>
                <w:b/>
                <w:lang w:val="vi-VN" w:eastAsia="vi-VN"/>
              </w:rPr>
            </w:pPr>
            <w:r>
              <w:object w:dxaOrig="7732" w:dyaOrig="4522" w14:anchorId="3E9B3D95">
                <v:shape id="_x0000_i1058" type="#_x0000_t75" style="width:342pt;height:3in" o:ole="">
                  <v:imagedata r:id="rId271" o:title=""/>
                </v:shape>
                <o:OLEObject Type="Embed" ProgID="Paint.Picture" ShapeID="_x0000_i1058" DrawAspect="Content" ObjectID="_1754767782" r:id="rId272"/>
              </w:object>
            </w:r>
          </w:p>
        </w:tc>
      </w:tr>
    </w:tbl>
    <w:p w14:paraId="2EDFAA91" w14:textId="77777777" w:rsidR="00AE6905" w:rsidRDefault="00AE6905" w:rsidP="00DA7BE0">
      <w:pPr>
        <w:pStyle w:val="Thnvnban3"/>
        <w:ind w:left="1080"/>
        <w:rPr>
          <w:rFonts w:ascii="Times New Roman" w:hAnsi="Times New Roman"/>
          <w:b/>
          <w:bCs/>
          <w:i/>
          <w:iCs/>
          <w:sz w:val="24"/>
          <w:szCs w:val="24"/>
          <w:lang w:val="en-US" w:bidi="th-TH"/>
        </w:rPr>
      </w:pPr>
    </w:p>
    <w:p w14:paraId="559F4175" w14:textId="77777777" w:rsidR="00AE6905" w:rsidRDefault="00AE6905" w:rsidP="00A455C2">
      <w:pPr>
        <w:pStyle w:val="Thnvnban3"/>
        <w:numPr>
          <w:ilvl w:val="0"/>
          <w:numId w:val="16"/>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Thay đổi số điện thoại dùng APP của khách hàng</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15"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16">
          <w:tblGrid>
            <w:gridCol w:w="2430"/>
            <w:gridCol w:w="7650"/>
          </w:tblGrid>
        </w:tblGridChange>
      </w:tblGrid>
      <w:tr w:rsidR="00AE6905" w:rsidRPr="00767561" w14:paraId="5DE90333" w14:textId="77777777" w:rsidTr="00983B0B">
        <w:tc>
          <w:tcPr>
            <w:tcW w:w="2430" w:type="dxa"/>
            <w:tcPrChange w:id="5317" w:author="Mai Danh Khải" w:date="2023-05-25T14:25:00Z">
              <w:tcPr>
                <w:tcW w:w="2430" w:type="dxa"/>
              </w:tcPr>
            </w:tcPrChange>
          </w:tcPr>
          <w:p w14:paraId="599F1BF7"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18" w:author="Mai Danh Khải" w:date="2023-05-25T14:25:00Z">
              <w:tcPr>
                <w:tcW w:w="7650" w:type="dxa"/>
              </w:tcPr>
            </w:tcPrChange>
          </w:tcPr>
          <w:p w14:paraId="4800B33D"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đổi sổ điện thoại </w:t>
            </w:r>
            <w:r w:rsidRPr="00AE6905">
              <w:rPr>
                <w:rFonts w:ascii="Times New Roman" w:eastAsia="Times New Roman" w:hAnsi="Times New Roman" w:cs="Times New Roman"/>
                <w:lang w:eastAsia="vi-VN"/>
              </w:rPr>
              <w:t xml:space="preserve">khi </w:t>
            </w:r>
            <w:r>
              <w:rPr>
                <w:rFonts w:ascii="Times New Roman" w:eastAsia="Times New Roman" w:hAnsi="Times New Roman" w:cs="Times New Roman"/>
                <w:lang w:eastAsia="vi-VN"/>
              </w:rPr>
              <w:t>khách hàng</w:t>
            </w:r>
            <w:r w:rsidRPr="00AE6905">
              <w:rPr>
                <w:rFonts w:ascii="Times New Roman" w:eastAsia="Times New Roman" w:hAnsi="Times New Roman" w:cs="Times New Roman"/>
                <w:lang w:eastAsia="vi-VN"/>
              </w:rPr>
              <w:t xml:space="preserve"> có nhu cầu đổi số điện thoại sử dụng APP</w:t>
            </w:r>
          </w:p>
        </w:tc>
      </w:tr>
      <w:tr w:rsidR="00AE6905" w:rsidRPr="00767561" w14:paraId="0E195E48" w14:textId="77777777" w:rsidTr="00983B0B">
        <w:tc>
          <w:tcPr>
            <w:tcW w:w="2430" w:type="dxa"/>
            <w:tcPrChange w:id="5319" w:author="Mai Danh Khải" w:date="2023-05-25T14:25:00Z">
              <w:tcPr>
                <w:tcW w:w="2430" w:type="dxa"/>
              </w:tcPr>
            </w:tcPrChange>
          </w:tcPr>
          <w:p w14:paraId="0D8032D8" w14:textId="77777777" w:rsidR="00AE6905" w:rsidRPr="00767561" w:rsidRDefault="00AE6905"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20" w:author="Mai Danh Khải" w:date="2023-05-25T14:25:00Z">
              <w:tcPr>
                <w:tcW w:w="7650" w:type="dxa"/>
              </w:tcPr>
            </w:tcPrChange>
          </w:tcPr>
          <w:p w14:paraId="0A2B5041" w14:textId="77777777" w:rsidR="00AE6905" w:rsidRDefault="00AE6905" w:rsidP="005A339A">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AB2818A" w14:textId="0D300000" w:rsidR="00AE6905" w:rsidRPr="002D237D" w:rsidRDefault="00AE6905" w:rsidP="005A339A">
            <w:pPr>
              <w:rPr>
                <w:rFonts w:ascii="Times New Roman" w:eastAsia="Times New Roman" w:hAnsi="Times New Roman" w:cs="Times New Roman"/>
                <w:lang w:eastAsia="vi-VN"/>
              </w:rPr>
            </w:pPr>
            <w:r w:rsidRPr="002D237D">
              <w:rPr>
                <w:rFonts w:ascii="Times New Roman" w:eastAsia="Times New Roman" w:hAnsi="Times New Roman" w:cs="Times New Roman"/>
                <w:lang w:eastAsia="vi-VN"/>
              </w:rPr>
              <w:t xml:space="preserve">NSD vào Tương tự như tài khoản APP của nhân viên, tk APP của khách hàng có thể thay đổi số điện </w:t>
            </w:r>
            <w:proofErr w:type="gramStart"/>
            <w:r w:rsidRPr="002D237D">
              <w:rPr>
                <w:rFonts w:ascii="Times New Roman" w:eastAsia="Times New Roman" w:hAnsi="Times New Roman" w:cs="Times New Roman"/>
                <w:lang w:eastAsia="vi-VN"/>
              </w:rPr>
              <w:t>thoại(</w:t>
            </w:r>
            <w:proofErr w:type="gramEnd"/>
            <w:r w:rsidRPr="002D237D">
              <w:rPr>
                <w:rFonts w:ascii="Times New Roman" w:eastAsia="Times New Roman" w:hAnsi="Times New Roman" w:cs="Times New Roman"/>
                <w:lang w:eastAsia="vi-VN"/>
              </w:rPr>
              <w:t xml:space="preserve">ID đăng nhập) và </w:t>
            </w:r>
            <w:r w:rsidR="00474D5D" w:rsidRPr="002D237D">
              <w:rPr>
                <w:rFonts w:ascii="Times New Roman" w:eastAsia="Times New Roman" w:hAnsi="Times New Roman" w:cs="Times New Roman"/>
                <w:noProof/>
              </w:rPr>
              <w:drawing>
                <wp:inline distT="0" distB="0" distL="0" distR="0" wp14:anchorId="64965FF5" wp14:editId="2DF438B3">
                  <wp:extent cx="1084580" cy="2286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084580" cy="228600"/>
                          </a:xfrm>
                          <a:prstGeom prst="rect">
                            <a:avLst/>
                          </a:prstGeom>
                          <a:noFill/>
                          <a:ln>
                            <a:noFill/>
                          </a:ln>
                        </pic:spPr>
                      </pic:pic>
                    </a:graphicData>
                  </a:graphic>
                </wp:inline>
              </w:drawing>
            </w:r>
            <w:r w:rsidRPr="002D237D">
              <w:rPr>
                <w:rFonts w:ascii="Times New Roman" w:eastAsia="Times New Roman" w:hAnsi="Times New Roman" w:cs="Times New Roman"/>
                <w:lang w:eastAsia="vi-VN"/>
              </w:rPr>
              <w:t xml:space="preserve"> ở Module APP </w:t>
            </w:r>
            <w:r w:rsidR="002D237D" w:rsidRPr="002D237D">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gt; Đăng ký khách hàng.</w:t>
            </w:r>
          </w:p>
          <w:p w14:paraId="6D206040" w14:textId="77777777" w:rsidR="00AE6905" w:rsidRPr="00C31C38" w:rsidRDefault="00AE6905" w:rsidP="00DA7BE0">
            <w:pPr>
              <w:rPr>
                <w:rFonts w:ascii="Times New Roman" w:eastAsia="Times New Roman" w:hAnsi="Times New Roman" w:cs="Times New Roman"/>
                <w:lang w:eastAsia="vi-VN"/>
              </w:rPr>
            </w:pPr>
          </w:p>
        </w:tc>
      </w:tr>
      <w:tr w:rsidR="00AE6905" w:rsidRPr="00767561" w14:paraId="00B856C8" w14:textId="77777777" w:rsidTr="00983B0B">
        <w:tc>
          <w:tcPr>
            <w:tcW w:w="2430" w:type="dxa"/>
            <w:tcPrChange w:id="5321" w:author="Mai Danh Khải" w:date="2023-05-25T14:25:00Z">
              <w:tcPr>
                <w:tcW w:w="2430" w:type="dxa"/>
              </w:tcPr>
            </w:tcPrChange>
          </w:tcPr>
          <w:p w14:paraId="7E429A56" w14:textId="77777777" w:rsidR="00AE6905" w:rsidRPr="00767561" w:rsidRDefault="00AE6905"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322" w:author="Mai Danh Khải" w:date="2023-05-25T14:25:00Z">
              <w:tcPr>
                <w:tcW w:w="7650" w:type="dxa"/>
              </w:tcPr>
            </w:tcPrChange>
          </w:tcPr>
          <w:p w14:paraId="5C27DF8F" w14:textId="4EE29107" w:rsidR="00AE6905" w:rsidRPr="00767561" w:rsidRDefault="00474D5D" w:rsidP="00DA7BE0">
            <w:pPr>
              <w:rPr>
                <w:rFonts w:ascii="Times New Roman" w:eastAsia="Times New Roman" w:hAnsi="Times New Roman" w:cs="Times New Roman"/>
                <w:b/>
                <w:lang w:val="vi-VN" w:eastAsia="vi-VN"/>
              </w:rPr>
            </w:pPr>
            <w:r w:rsidRPr="002D237D">
              <w:rPr>
                <w:rFonts w:ascii="Times New Roman" w:eastAsia="Times New Roman" w:hAnsi="Times New Roman" w:cs="Times New Roman"/>
                <w:b/>
                <w:noProof/>
              </w:rPr>
              <w:drawing>
                <wp:inline distT="0" distB="0" distL="0" distR="0" wp14:anchorId="77EC2A3E" wp14:editId="20B80AA7">
                  <wp:extent cx="4276705" cy="2268708"/>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283621" cy="2272377"/>
                          </a:xfrm>
                          <a:prstGeom prst="rect">
                            <a:avLst/>
                          </a:prstGeom>
                          <a:noFill/>
                          <a:ln>
                            <a:noFill/>
                          </a:ln>
                        </pic:spPr>
                      </pic:pic>
                    </a:graphicData>
                  </a:graphic>
                </wp:inline>
              </w:drawing>
            </w:r>
          </w:p>
        </w:tc>
      </w:tr>
    </w:tbl>
    <w:p w14:paraId="3AE5E45D" w14:textId="77777777" w:rsidR="00AE6905" w:rsidRDefault="00AE6905" w:rsidP="00DA7BE0">
      <w:pPr>
        <w:pStyle w:val="Thnvnban3"/>
        <w:rPr>
          <w:rFonts w:ascii="Times New Roman" w:hAnsi="Times New Roman"/>
          <w:b/>
          <w:bCs/>
          <w:i/>
          <w:iCs/>
          <w:sz w:val="24"/>
          <w:szCs w:val="24"/>
          <w:lang w:val="en-US" w:bidi="th-TH"/>
        </w:rPr>
      </w:pPr>
    </w:p>
    <w:p w14:paraId="207695FC" w14:textId="77777777" w:rsidR="007B50B5" w:rsidRDefault="007B50B5" w:rsidP="00D06C54">
      <w:pPr>
        <w:pStyle w:val="Thnvnban3"/>
        <w:numPr>
          <w:ilvl w:val="2"/>
          <w:numId w:val="22"/>
        </w:numPr>
        <w:ind w:left="0"/>
        <w:outlineLvl w:val="2"/>
        <w:rPr>
          <w:rFonts w:ascii="Times New Roman" w:hAnsi="Times New Roman"/>
          <w:b/>
          <w:bCs/>
          <w:i/>
          <w:iCs/>
          <w:sz w:val="24"/>
          <w:szCs w:val="24"/>
          <w:lang w:val="en-US" w:bidi="th-TH"/>
        </w:rPr>
      </w:pPr>
      <w:bookmarkStart w:id="5323" w:name="_Toc134458835"/>
      <w:bookmarkStart w:id="5324" w:name="_Toc135917543"/>
      <w:r>
        <w:rPr>
          <w:rFonts w:ascii="Times New Roman" w:hAnsi="Times New Roman"/>
          <w:b/>
          <w:bCs/>
          <w:i/>
          <w:iCs/>
          <w:sz w:val="24"/>
          <w:szCs w:val="24"/>
          <w:lang w:val="en-US" w:bidi="th-TH"/>
        </w:rPr>
        <w:t>Đăng tin tức chung</w:t>
      </w:r>
      <w:bookmarkEnd w:id="5323"/>
      <w:bookmarkEnd w:id="5324"/>
    </w:p>
    <w:p w14:paraId="0064AD75" w14:textId="77777777" w:rsidR="002D237D" w:rsidRDefault="002D237D" w:rsidP="005A339A">
      <w:pPr>
        <w:pStyle w:val="Thnvnban3"/>
        <w:numPr>
          <w:ilvl w:val="0"/>
          <w:numId w:val="17"/>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Tạo tin tức</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25"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26">
          <w:tblGrid>
            <w:gridCol w:w="2430"/>
            <w:gridCol w:w="7650"/>
          </w:tblGrid>
        </w:tblGridChange>
      </w:tblGrid>
      <w:tr w:rsidR="002D237D" w:rsidRPr="00767561" w14:paraId="2EB393F0" w14:textId="77777777" w:rsidTr="00983B0B">
        <w:tc>
          <w:tcPr>
            <w:tcW w:w="2430" w:type="dxa"/>
            <w:tcPrChange w:id="5327" w:author="Mai Danh Khải" w:date="2023-05-25T14:25:00Z">
              <w:tcPr>
                <w:tcW w:w="2430" w:type="dxa"/>
              </w:tcPr>
            </w:tcPrChange>
          </w:tcPr>
          <w:p w14:paraId="315F0ADE"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28" w:author="Mai Danh Khải" w:date="2023-05-25T14:25:00Z">
              <w:tcPr>
                <w:tcW w:w="7650" w:type="dxa"/>
              </w:tcPr>
            </w:tcPrChange>
          </w:tcPr>
          <w:p w14:paraId="2630A451" w14:textId="77777777" w:rsidR="002D237D"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soạn tin trên hệ thống phần mềm để hiển thị APP.</w:t>
            </w:r>
          </w:p>
          <w:p w14:paraId="331C8C19" w14:textId="35625C2F" w:rsidR="002D237D" w:rsidRPr="002D237D" w:rsidRDefault="002D237D"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 </w:t>
            </w:r>
            <w:r w:rsidRPr="002D237D">
              <w:rPr>
                <w:rFonts w:ascii="Times New Roman" w:eastAsia="Times New Roman" w:hAnsi="Times New Roman" w:cs="Times New Roman"/>
                <w:lang w:eastAsia="vi-VN"/>
              </w:rPr>
              <w:t>Tin tức chung: Khi đăng tin ở đây sẽ là đăng tin cho toàn bộ tòa nhà.</w:t>
            </w:r>
          </w:p>
          <w:p w14:paraId="0B4344D0" w14:textId="1977502B" w:rsidR="002D237D" w:rsidRPr="00767561" w:rsidRDefault="002D237D" w:rsidP="00DA7BE0">
            <w:pPr>
              <w:rPr>
                <w:rFonts w:ascii="Times New Roman" w:eastAsia="Times New Roman" w:hAnsi="Times New Roman" w:cs="Times New Roman"/>
                <w:lang w:eastAsia="vi-VN"/>
              </w:rPr>
            </w:pPr>
            <w:r w:rsidRPr="002D237D">
              <w:rPr>
                <w:rFonts w:ascii="Times New Roman" w:eastAsia="Times New Roman" w:hAnsi="Times New Roman" w:cs="Times New Roman"/>
                <w:lang w:eastAsia="vi-VN"/>
              </w:rPr>
              <w:t>- Tin tức mỗi tòa: Khi đăng tin ở đây sẽ chỉ đăng tin cho tòa nhà đang được chọn.</w:t>
            </w:r>
            <w:r w:rsidRPr="002D237D">
              <w:rPr>
                <w:rFonts w:ascii="Times New Roman" w:eastAsia="Times New Roman" w:hAnsi="Times New Roman" w:cs="Times New Roman"/>
                <w:lang w:eastAsia="vi-VN"/>
              </w:rPr>
              <w:tab/>
            </w:r>
            <w:r w:rsidRPr="002D237D">
              <w:rPr>
                <w:rFonts w:ascii="Times New Roman" w:eastAsia="Times New Roman" w:hAnsi="Times New Roman" w:cs="Times New Roman"/>
                <w:lang w:eastAsia="vi-VN"/>
              </w:rPr>
              <w:tab/>
            </w:r>
          </w:p>
        </w:tc>
      </w:tr>
      <w:tr w:rsidR="002D237D" w:rsidRPr="00767561" w14:paraId="1C56A644" w14:textId="77777777" w:rsidTr="00983B0B">
        <w:tc>
          <w:tcPr>
            <w:tcW w:w="2430" w:type="dxa"/>
            <w:tcPrChange w:id="5329" w:author="Mai Danh Khải" w:date="2023-05-25T14:25:00Z">
              <w:tcPr>
                <w:tcW w:w="2430" w:type="dxa"/>
              </w:tcPr>
            </w:tcPrChange>
          </w:tcPr>
          <w:p w14:paraId="26E2784B"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30" w:author="Mai Danh Khải" w:date="2023-05-25T14:25:00Z">
              <w:tcPr>
                <w:tcW w:w="7650" w:type="dxa"/>
              </w:tcPr>
            </w:tcPrChange>
          </w:tcPr>
          <w:p w14:paraId="592D9023" w14:textId="77777777" w:rsidR="002D237D"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3FF8613" w14:textId="77777777" w:rsidR="002D237D" w:rsidRDefault="002D237D" w:rsidP="00DA7BE0">
            <w:pPr>
              <w:rPr>
                <w:rFonts w:ascii="Times New Roman" w:eastAsia="Times New Roman" w:hAnsi="Times New Roman" w:cs="Times New Roman"/>
                <w:lang w:eastAsia="vi-VN"/>
              </w:rPr>
            </w:pPr>
            <w:r w:rsidRPr="002D237D">
              <w:rPr>
                <w:rFonts w:ascii="Times New Roman" w:eastAsia="Times New Roman" w:hAnsi="Times New Roman" w:cs="Times New Roman"/>
                <w:b/>
                <w:bCs/>
                <w:u w:val="single"/>
                <w:lang w:eastAsia="vi-VN"/>
              </w:rPr>
              <w:t>Bước 1:</w:t>
            </w:r>
            <w:r>
              <w:rPr>
                <w:rFonts w:ascii="Times New Roman" w:eastAsia="Times New Roman" w:hAnsi="Times New Roman" w:cs="Times New Roman"/>
                <w:lang w:eastAsia="vi-VN"/>
              </w:rPr>
              <w:t xml:space="preserve"> NSD vào</w:t>
            </w:r>
            <w:r w:rsidRPr="002D237D">
              <w:rPr>
                <w:rFonts w:ascii="Times New Roman" w:eastAsia="Times New Roman" w:hAnsi="Times New Roman" w:cs="Times New Roman"/>
                <w:lang w:eastAsia="vi-VN"/>
              </w:rPr>
              <w:t xml:space="preserve"> Module APP </w:t>
            </w:r>
            <w:r>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 xml:space="preserve">&gt; Tin tức mỗi tòa </w:t>
            </w:r>
            <w:r>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 xml:space="preserve">&gt; Chọn tòa nhà </w:t>
            </w:r>
            <w:r>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 xml:space="preserve">&gt; Bấm thêm </w:t>
            </w:r>
            <w:r>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 xml:space="preserve">&gt; Điền đầy đủ nội dung tin tức </w:t>
            </w:r>
            <w:r>
              <w:rPr>
                <w:rFonts w:ascii="Times New Roman" w:eastAsia="Times New Roman" w:hAnsi="Times New Roman" w:cs="Times New Roman"/>
                <w:lang w:eastAsia="vi-VN"/>
              </w:rPr>
              <w:t>=</w:t>
            </w:r>
            <w:r w:rsidRPr="002D237D">
              <w:rPr>
                <w:rFonts w:ascii="Times New Roman" w:eastAsia="Times New Roman" w:hAnsi="Times New Roman" w:cs="Times New Roman"/>
                <w:lang w:eastAsia="vi-VN"/>
              </w:rPr>
              <w:t>&gt; Bấm lưu</w:t>
            </w:r>
          </w:p>
          <w:p w14:paraId="3CC76E4E" w14:textId="23B109F2" w:rsidR="002D237D" w:rsidRPr="002D237D" w:rsidRDefault="002D237D" w:rsidP="00DA7BE0">
            <w:pPr>
              <w:rPr>
                <w:rFonts w:ascii="Times New Roman" w:eastAsia="Times New Roman" w:hAnsi="Times New Roman" w:cs="Times New Roman"/>
                <w:lang w:eastAsia="vi-VN"/>
              </w:rPr>
            </w:pPr>
            <w:r w:rsidRPr="002D237D">
              <w:rPr>
                <w:rFonts w:ascii="Times New Roman" w:eastAsia="Times New Roman" w:hAnsi="Times New Roman" w:cs="Times New Roman"/>
                <w:b/>
                <w:bCs/>
                <w:u w:val="single"/>
                <w:lang w:eastAsia="vi-VN"/>
              </w:rPr>
              <w:t>Bước 2:</w:t>
            </w:r>
            <w:r w:rsidRPr="002D237D">
              <w:rPr>
                <w:rFonts w:ascii="Times New Roman" w:eastAsia="Times New Roman" w:hAnsi="Times New Roman" w:cs="Times New Roman"/>
                <w:lang w:eastAsia="vi-VN"/>
              </w:rPr>
              <w:t xml:space="preserve"> Sau khi soạn tin tức thì trên APP khách hàng đã có tin tức này rồi nhưng để thông báo cho khách hàng biết có tin tức mới được đăng, nhân viên quản trị sẽ sử dụng nút </w:t>
            </w:r>
            <w:r w:rsidR="00474D5D" w:rsidRPr="002D237D">
              <w:rPr>
                <w:rFonts w:ascii="Times New Roman" w:eastAsia="Times New Roman" w:hAnsi="Times New Roman" w:cs="Times New Roman"/>
                <w:noProof/>
              </w:rPr>
              <w:drawing>
                <wp:inline distT="0" distB="0" distL="0" distR="0" wp14:anchorId="3A1D9079" wp14:editId="790A8584">
                  <wp:extent cx="697230" cy="19939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97230" cy="199390"/>
                          </a:xfrm>
                          <a:prstGeom prst="rect">
                            <a:avLst/>
                          </a:prstGeom>
                          <a:noFill/>
                          <a:ln>
                            <a:noFill/>
                          </a:ln>
                        </pic:spPr>
                      </pic:pic>
                    </a:graphicData>
                  </a:graphic>
                </wp:inline>
              </w:drawing>
            </w:r>
            <w:r w:rsidRPr="002D237D">
              <w:rPr>
                <w:rFonts w:ascii="Times New Roman" w:eastAsia="Times New Roman" w:hAnsi="Times New Roman" w:cs="Times New Roman"/>
                <w:lang w:eastAsia="vi-VN"/>
              </w:rPr>
              <w:t xml:space="preserve"> trong bảng tin tức mỗi tòa. Sau khi bấm nút </w:t>
            </w:r>
            <w:r w:rsidR="00474D5D" w:rsidRPr="002D237D">
              <w:rPr>
                <w:rFonts w:ascii="Times New Roman" w:eastAsia="Times New Roman" w:hAnsi="Times New Roman" w:cs="Times New Roman"/>
                <w:noProof/>
              </w:rPr>
              <w:drawing>
                <wp:inline distT="0" distB="0" distL="0" distR="0" wp14:anchorId="1B3C46DA" wp14:editId="2475BFBE">
                  <wp:extent cx="697230" cy="19939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97230" cy="199390"/>
                          </a:xfrm>
                          <a:prstGeom prst="rect">
                            <a:avLst/>
                          </a:prstGeom>
                          <a:noFill/>
                          <a:ln>
                            <a:noFill/>
                          </a:ln>
                        </pic:spPr>
                      </pic:pic>
                    </a:graphicData>
                  </a:graphic>
                </wp:inline>
              </w:drawing>
            </w:r>
            <w:r w:rsidRPr="002D237D">
              <w:rPr>
                <w:rFonts w:ascii="Times New Roman" w:eastAsia="Times New Roman" w:hAnsi="Times New Roman" w:cs="Times New Roman"/>
                <w:lang w:eastAsia="vi-VN"/>
              </w:rPr>
              <w:t xml:space="preserve"> trên điện thoại của khách hàng đã đăng nhập APP sẽ có 1 notification gửi về thông báo nội dung tiêu đề tin tức được chọn để đăng tin.</w:t>
            </w:r>
          </w:p>
          <w:p w14:paraId="49DF7349" w14:textId="77777777" w:rsidR="002D237D" w:rsidRPr="002D237D" w:rsidRDefault="002D237D" w:rsidP="00DA7BE0">
            <w:pPr>
              <w:rPr>
                <w:rFonts w:ascii="Cambria" w:hAnsi="Cambria"/>
                <w:lang w:eastAsia="vi-VN"/>
              </w:rPr>
            </w:pPr>
          </w:p>
        </w:tc>
      </w:tr>
      <w:tr w:rsidR="002D237D" w:rsidRPr="00767561" w14:paraId="3C6D5AF8" w14:textId="77777777" w:rsidTr="00983B0B">
        <w:tc>
          <w:tcPr>
            <w:tcW w:w="2430" w:type="dxa"/>
            <w:tcPrChange w:id="5331" w:author="Mai Danh Khải" w:date="2023-05-25T14:25:00Z">
              <w:tcPr>
                <w:tcW w:w="2430" w:type="dxa"/>
              </w:tcPr>
            </w:tcPrChange>
          </w:tcPr>
          <w:p w14:paraId="43354403" w14:textId="77777777" w:rsidR="002D237D" w:rsidRPr="00767561" w:rsidRDefault="002D237D"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32" w:author="Mai Danh Khải" w:date="2023-05-25T14:25:00Z">
              <w:tcPr>
                <w:tcW w:w="7650" w:type="dxa"/>
              </w:tcPr>
            </w:tcPrChange>
          </w:tcPr>
          <w:p w14:paraId="6D7F019A" w14:textId="2AAA65FF" w:rsidR="002D237D" w:rsidRPr="00767561" w:rsidRDefault="00983B0B" w:rsidP="00DA7BE0">
            <w:pPr>
              <w:rPr>
                <w:rFonts w:ascii="Times New Roman" w:eastAsia="Times New Roman" w:hAnsi="Times New Roman" w:cs="Times New Roman"/>
                <w:b/>
                <w:lang w:val="vi-VN" w:eastAsia="vi-VN"/>
              </w:rPr>
            </w:pPr>
            <w:r>
              <w:object w:dxaOrig="9360" w:dyaOrig="5550" w14:anchorId="7276EB50">
                <v:shape id="_x0000_i1059" type="#_x0000_t75" style="width:342pt;height:222pt" o:ole="">
                  <v:imagedata r:id="rId276" o:title=""/>
                </v:shape>
                <o:OLEObject Type="Embed" ProgID="Paint.Picture" ShapeID="_x0000_i1059" DrawAspect="Content" ObjectID="_1754767783" r:id="rId277"/>
              </w:object>
            </w:r>
          </w:p>
        </w:tc>
      </w:tr>
    </w:tbl>
    <w:p w14:paraId="22131D9D" w14:textId="77777777" w:rsidR="005A339A" w:rsidRDefault="005A339A" w:rsidP="005A339A">
      <w:pPr>
        <w:pStyle w:val="Thnvnban3"/>
        <w:ind w:left="1080"/>
        <w:rPr>
          <w:rFonts w:ascii="Times New Roman" w:hAnsi="Times New Roman"/>
          <w:b/>
          <w:bCs/>
          <w:i/>
          <w:iCs/>
          <w:sz w:val="24"/>
          <w:szCs w:val="24"/>
          <w:lang w:val="en-US" w:bidi="th-TH"/>
        </w:rPr>
      </w:pPr>
    </w:p>
    <w:p w14:paraId="4A47B6D5" w14:textId="4315455F" w:rsidR="002D237D" w:rsidRDefault="002D237D" w:rsidP="005A339A">
      <w:pPr>
        <w:pStyle w:val="Thnvnban3"/>
        <w:numPr>
          <w:ilvl w:val="0"/>
          <w:numId w:val="17"/>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Sửa tin tức</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33"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34">
          <w:tblGrid>
            <w:gridCol w:w="2430"/>
            <w:gridCol w:w="7650"/>
          </w:tblGrid>
        </w:tblGridChange>
      </w:tblGrid>
      <w:tr w:rsidR="002D237D" w:rsidRPr="00767561" w14:paraId="0BFD1840" w14:textId="77777777" w:rsidTr="00983B0B">
        <w:tc>
          <w:tcPr>
            <w:tcW w:w="2430" w:type="dxa"/>
            <w:tcPrChange w:id="5335" w:author="Mai Danh Khải" w:date="2023-05-25T14:25:00Z">
              <w:tcPr>
                <w:tcW w:w="2430" w:type="dxa"/>
              </w:tcPr>
            </w:tcPrChange>
          </w:tcPr>
          <w:p w14:paraId="3C3DE1F2"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36" w:author="Mai Danh Khải" w:date="2023-05-25T14:25:00Z">
              <w:tcPr>
                <w:tcW w:w="7650" w:type="dxa"/>
              </w:tcPr>
            </w:tcPrChange>
          </w:tcPr>
          <w:p w14:paraId="1F4743B4" w14:textId="4CB4995C"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có thể sửa tin tức đã đăng</w:t>
            </w:r>
            <w:r w:rsidRPr="002D237D">
              <w:rPr>
                <w:rFonts w:ascii="Times New Roman" w:eastAsia="Times New Roman" w:hAnsi="Times New Roman" w:cs="Times New Roman"/>
                <w:lang w:eastAsia="vi-VN"/>
              </w:rPr>
              <w:tab/>
            </w:r>
            <w:r w:rsidRPr="002D237D">
              <w:rPr>
                <w:rFonts w:ascii="Times New Roman" w:eastAsia="Times New Roman" w:hAnsi="Times New Roman" w:cs="Times New Roman"/>
                <w:lang w:eastAsia="vi-VN"/>
              </w:rPr>
              <w:tab/>
            </w:r>
          </w:p>
        </w:tc>
      </w:tr>
      <w:tr w:rsidR="002D237D" w:rsidRPr="00767561" w14:paraId="12AAE88D" w14:textId="77777777" w:rsidTr="00983B0B">
        <w:tc>
          <w:tcPr>
            <w:tcW w:w="2430" w:type="dxa"/>
            <w:tcPrChange w:id="5337" w:author="Mai Danh Khải" w:date="2023-05-25T14:25:00Z">
              <w:tcPr>
                <w:tcW w:w="2430" w:type="dxa"/>
              </w:tcPr>
            </w:tcPrChange>
          </w:tcPr>
          <w:p w14:paraId="27907B72"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lastRenderedPageBreak/>
              <w:t>Mô tả chức năng:</w:t>
            </w:r>
          </w:p>
        </w:tc>
        <w:tc>
          <w:tcPr>
            <w:tcW w:w="7068" w:type="dxa"/>
            <w:tcPrChange w:id="5338" w:author="Mai Danh Khải" w:date="2023-05-25T14:25:00Z">
              <w:tcPr>
                <w:tcW w:w="7650" w:type="dxa"/>
              </w:tcPr>
            </w:tcPrChange>
          </w:tcPr>
          <w:p w14:paraId="6CDC7FD4" w14:textId="77777777" w:rsidR="002D237D"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6220E9CA" w14:textId="77777777" w:rsidR="002D237D" w:rsidRPr="002D237D" w:rsidRDefault="002D237D" w:rsidP="00DA7BE0">
            <w:pPr>
              <w:ind w:left="-106" w:firstLine="164"/>
              <w:rPr>
                <w:rFonts w:ascii="Times New Roman" w:eastAsia="Times New Roman" w:hAnsi="Times New Roman" w:cs="Times New Roman"/>
                <w:lang w:eastAsia="vi-VN"/>
              </w:rPr>
            </w:pPr>
            <w:r>
              <w:rPr>
                <w:rFonts w:ascii="Times New Roman" w:eastAsia="Times New Roman" w:hAnsi="Times New Roman" w:cs="Times New Roman"/>
                <w:lang w:eastAsia="vi-VN"/>
              </w:rPr>
              <w:t>NSD vào phần mềm chọn tin cần sửa =&gt; Nhấn nút sửa =&gt; Form tin hiển thị=&gt;NSD nhập thông tin cần sửa =&gt; Lưu</w:t>
            </w:r>
          </w:p>
          <w:p w14:paraId="23B5DB4D" w14:textId="77777777" w:rsidR="002D237D" w:rsidRPr="002D237D" w:rsidRDefault="002D237D" w:rsidP="00DA7BE0">
            <w:pPr>
              <w:pStyle w:val="Thnvnban3"/>
              <w:rPr>
                <w:rFonts w:ascii="Cambria" w:hAnsi="Cambria"/>
                <w:lang w:val="en-US" w:eastAsia="vi-VN"/>
              </w:rPr>
            </w:pPr>
          </w:p>
        </w:tc>
      </w:tr>
      <w:tr w:rsidR="002D237D" w:rsidRPr="00767561" w14:paraId="5ECF8DE2" w14:textId="77777777" w:rsidTr="00983B0B">
        <w:tc>
          <w:tcPr>
            <w:tcW w:w="2430" w:type="dxa"/>
            <w:tcPrChange w:id="5339" w:author="Mai Danh Khải" w:date="2023-05-25T14:25:00Z">
              <w:tcPr>
                <w:tcW w:w="2430" w:type="dxa"/>
              </w:tcPr>
            </w:tcPrChange>
          </w:tcPr>
          <w:p w14:paraId="41A818F4" w14:textId="77777777" w:rsidR="002D237D" w:rsidRPr="00767561" w:rsidRDefault="002D237D"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40" w:author="Mai Danh Khải" w:date="2023-05-25T14:25:00Z">
              <w:tcPr>
                <w:tcW w:w="7650" w:type="dxa"/>
              </w:tcPr>
            </w:tcPrChange>
          </w:tcPr>
          <w:p w14:paraId="68D2172A" w14:textId="6533CE7E" w:rsidR="002D237D" w:rsidRPr="00767561" w:rsidRDefault="00474D5D" w:rsidP="00DA7BE0">
            <w:pPr>
              <w:rPr>
                <w:rFonts w:ascii="Times New Roman" w:eastAsia="Times New Roman" w:hAnsi="Times New Roman" w:cs="Times New Roman"/>
                <w:b/>
                <w:lang w:val="vi-VN" w:eastAsia="vi-VN"/>
              </w:rPr>
            </w:pPr>
            <w:r w:rsidRPr="002D237D">
              <w:rPr>
                <w:rFonts w:ascii="Times New Roman" w:eastAsia="Times New Roman" w:hAnsi="Times New Roman" w:cs="Times New Roman"/>
                <w:b/>
                <w:noProof/>
              </w:rPr>
              <w:drawing>
                <wp:inline distT="0" distB="0" distL="0" distR="0" wp14:anchorId="29096947" wp14:editId="289FF359">
                  <wp:extent cx="4349262" cy="22860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353290" cy="2288117"/>
                          </a:xfrm>
                          <a:prstGeom prst="rect">
                            <a:avLst/>
                          </a:prstGeom>
                          <a:noFill/>
                          <a:ln>
                            <a:noFill/>
                          </a:ln>
                        </pic:spPr>
                      </pic:pic>
                    </a:graphicData>
                  </a:graphic>
                </wp:inline>
              </w:drawing>
            </w:r>
          </w:p>
        </w:tc>
      </w:tr>
    </w:tbl>
    <w:p w14:paraId="30787E3D" w14:textId="77777777" w:rsidR="005A339A" w:rsidRDefault="005A339A" w:rsidP="005A339A">
      <w:pPr>
        <w:pStyle w:val="Thnvnban3"/>
        <w:ind w:left="1080"/>
        <w:rPr>
          <w:rFonts w:ascii="Times New Roman" w:hAnsi="Times New Roman"/>
          <w:b/>
          <w:bCs/>
          <w:i/>
          <w:iCs/>
          <w:sz w:val="24"/>
          <w:szCs w:val="24"/>
          <w:lang w:val="en-US" w:bidi="th-TH"/>
        </w:rPr>
      </w:pPr>
    </w:p>
    <w:p w14:paraId="5B82F8F5" w14:textId="0926CC4E" w:rsidR="002D237D" w:rsidRDefault="002D237D" w:rsidP="005A339A">
      <w:pPr>
        <w:pStyle w:val="Thnvnban3"/>
        <w:numPr>
          <w:ilvl w:val="0"/>
          <w:numId w:val="17"/>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Xóa tin tức</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41"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42">
          <w:tblGrid>
            <w:gridCol w:w="2430"/>
            <w:gridCol w:w="7650"/>
          </w:tblGrid>
        </w:tblGridChange>
      </w:tblGrid>
      <w:tr w:rsidR="002D237D" w:rsidRPr="00767561" w14:paraId="7905FF02" w14:textId="77777777" w:rsidTr="00983B0B">
        <w:tc>
          <w:tcPr>
            <w:tcW w:w="2430" w:type="dxa"/>
            <w:tcPrChange w:id="5343" w:author="Mai Danh Khải" w:date="2023-05-25T14:25:00Z">
              <w:tcPr>
                <w:tcW w:w="2430" w:type="dxa"/>
              </w:tcPr>
            </w:tcPrChange>
          </w:tcPr>
          <w:p w14:paraId="4A95B162"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44" w:author="Mai Danh Khải" w:date="2023-05-25T14:25:00Z">
              <w:tcPr>
                <w:tcW w:w="7650" w:type="dxa"/>
              </w:tcPr>
            </w:tcPrChange>
          </w:tcPr>
          <w:p w14:paraId="6BC2E965" w14:textId="77777777" w:rsidR="002D237D" w:rsidRPr="002D237D"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có thể sửa tin tức đã đăng</w:t>
            </w:r>
          </w:p>
          <w:p w14:paraId="2F80BE01" w14:textId="77777777" w:rsidR="002D237D" w:rsidRPr="00767561" w:rsidRDefault="002D237D" w:rsidP="00DA7BE0">
            <w:pPr>
              <w:rPr>
                <w:rFonts w:ascii="Times New Roman" w:eastAsia="Times New Roman" w:hAnsi="Times New Roman" w:cs="Times New Roman"/>
                <w:lang w:eastAsia="vi-VN"/>
              </w:rPr>
            </w:pPr>
            <w:r w:rsidRPr="002D237D">
              <w:rPr>
                <w:rFonts w:ascii="Times New Roman" w:eastAsia="Times New Roman" w:hAnsi="Times New Roman" w:cs="Times New Roman"/>
                <w:lang w:eastAsia="vi-VN"/>
              </w:rPr>
              <w:tab/>
            </w:r>
            <w:r w:rsidRPr="002D237D">
              <w:rPr>
                <w:rFonts w:ascii="Times New Roman" w:eastAsia="Times New Roman" w:hAnsi="Times New Roman" w:cs="Times New Roman"/>
                <w:lang w:eastAsia="vi-VN"/>
              </w:rPr>
              <w:tab/>
            </w:r>
          </w:p>
        </w:tc>
      </w:tr>
      <w:tr w:rsidR="002D237D" w:rsidRPr="00767561" w14:paraId="1E248BA5" w14:textId="77777777" w:rsidTr="00983B0B">
        <w:tc>
          <w:tcPr>
            <w:tcW w:w="2430" w:type="dxa"/>
            <w:tcPrChange w:id="5345" w:author="Mai Danh Khải" w:date="2023-05-25T14:25:00Z">
              <w:tcPr>
                <w:tcW w:w="2430" w:type="dxa"/>
              </w:tcPr>
            </w:tcPrChange>
          </w:tcPr>
          <w:p w14:paraId="7B7D3B60" w14:textId="77777777" w:rsidR="002D237D" w:rsidRPr="00767561"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46" w:author="Mai Danh Khải" w:date="2023-05-25T14:25:00Z">
              <w:tcPr>
                <w:tcW w:w="7650" w:type="dxa"/>
              </w:tcPr>
            </w:tcPrChange>
          </w:tcPr>
          <w:p w14:paraId="0E5BD66D" w14:textId="77777777" w:rsidR="002D237D" w:rsidRDefault="002D237D"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743DD382" w14:textId="77777777" w:rsidR="002D237D" w:rsidRPr="002D237D" w:rsidRDefault="002D237D" w:rsidP="00DA7BE0">
            <w:pPr>
              <w:ind w:left="-106" w:firstLine="164"/>
              <w:rPr>
                <w:rFonts w:ascii="Times New Roman" w:eastAsia="Times New Roman" w:hAnsi="Times New Roman" w:cs="Times New Roman"/>
                <w:lang w:eastAsia="vi-VN"/>
              </w:rPr>
            </w:pPr>
            <w:r>
              <w:rPr>
                <w:rFonts w:ascii="Times New Roman" w:eastAsia="Times New Roman" w:hAnsi="Times New Roman" w:cs="Times New Roman"/>
                <w:lang w:eastAsia="vi-VN"/>
              </w:rPr>
              <w:t xml:space="preserve">NSD vào phần mềm chọn tin cần </w:t>
            </w:r>
            <w:r w:rsidR="004003EF">
              <w:rPr>
                <w:rFonts w:ascii="Times New Roman" w:eastAsia="Times New Roman" w:hAnsi="Times New Roman" w:cs="Times New Roman"/>
                <w:lang w:eastAsia="vi-VN"/>
              </w:rPr>
              <w:t>xóa</w:t>
            </w:r>
            <w:r>
              <w:rPr>
                <w:rFonts w:ascii="Times New Roman" w:eastAsia="Times New Roman" w:hAnsi="Times New Roman" w:cs="Times New Roman"/>
                <w:lang w:eastAsia="vi-VN"/>
              </w:rPr>
              <w:t xml:space="preserve"> =&gt; Nhấn nút </w:t>
            </w:r>
            <w:r w:rsidR="004003EF">
              <w:rPr>
                <w:rFonts w:ascii="Times New Roman" w:eastAsia="Times New Roman" w:hAnsi="Times New Roman" w:cs="Times New Roman"/>
                <w:lang w:eastAsia="vi-VN"/>
              </w:rPr>
              <w:t>xóa</w:t>
            </w:r>
            <w:r>
              <w:rPr>
                <w:rFonts w:ascii="Times New Roman" w:eastAsia="Times New Roman" w:hAnsi="Times New Roman" w:cs="Times New Roman"/>
                <w:lang w:eastAsia="vi-VN"/>
              </w:rPr>
              <w:t xml:space="preserve"> =&gt; hiển thị</w:t>
            </w:r>
            <w:r w:rsidR="004003EF">
              <w:rPr>
                <w:rFonts w:ascii="Times New Roman" w:eastAsia="Times New Roman" w:hAnsi="Times New Roman" w:cs="Times New Roman"/>
                <w:lang w:eastAsia="vi-VN"/>
              </w:rPr>
              <w:t xml:space="preserve"> lệnh </w:t>
            </w:r>
            <w:r>
              <w:rPr>
                <w:rFonts w:ascii="Times New Roman" w:eastAsia="Times New Roman" w:hAnsi="Times New Roman" w:cs="Times New Roman"/>
                <w:lang w:eastAsia="vi-VN"/>
              </w:rPr>
              <w:t xml:space="preserve">=&gt;NSD </w:t>
            </w:r>
            <w:r w:rsidR="004003EF">
              <w:rPr>
                <w:rFonts w:ascii="Times New Roman" w:eastAsia="Times New Roman" w:hAnsi="Times New Roman" w:cs="Times New Roman"/>
                <w:lang w:eastAsia="vi-VN"/>
              </w:rPr>
              <w:t>chọn yes</w:t>
            </w:r>
          </w:p>
          <w:p w14:paraId="02E8201C" w14:textId="77777777" w:rsidR="002D237D" w:rsidRPr="002D237D" w:rsidRDefault="002D237D" w:rsidP="00DA7BE0">
            <w:pPr>
              <w:pStyle w:val="Thnvnban3"/>
              <w:rPr>
                <w:rFonts w:ascii="Cambria" w:hAnsi="Cambria"/>
                <w:lang w:val="en-US" w:eastAsia="vi-VN"/>
              </w:rPr>
            </w:pPr>
          </w:p>
        </w:tc>
      </w:tr>
      <w:tr w:rsidR="002D237D" w:rsidRPr="00767561" w14:paraId="6A9D07D5" w14:textId="77777777" w:rsidTr="00983B0B">
        <w:tc>
          <w:tcPr>
            <w:tcW w:w="2430" w:type="dxa"/>
            <w:tcPrChange w:id="5347" w:author="Mai Danh Khải" w:date="2023-05-25T14:25:00Z">
              <w:tcPr>
                <w:tcW w:w="2430" w:type="dxa"/>
              </w:tcPr>
            </w:tcPrChange>
          </w:tcPr>
          <w:p w14:paraId="565F7F2C" w14:textId="77777777" w:rsidR="002D237D" w:rsidRPr="00767561" w:rsidRDefault="002D237D"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48" w:author="Mai Danh Khải" w:date="2023-05-25T14:25:00Z">
              <w:tcPr>
                <w:tcW w:w="7650" w:type="dxa"/>
              </w:tcPr>
            </w:tcPrChange>
          </w:tcPr>
          <w:p w14:paraId="289EAE9A" w14:textId="20485E02" w:rsidR="002D237D" w:rsidRPr="00767561" w:rsidRDefault="00474D5D" w:rsidP="00DA7BE0">
            <w:pPr>
              <w:rPr>
                <w:rFonts w:ascii="Times New Roman" w:eastAsia="Times New Roman" w:hAnsi="Times New Roman" w:cs="Times New Roman"/>
                <w:b/>
                <w:lang w:val="vi-VN" w:eastAsia="vi-VN"/>
              </w:rPr>
            </w:pPr>
            <w:r w:rsidRPr="004003EF">
              <w:rPr>
                <w:rFonts w:ascii="Times New Roman" w:eastAsia="Times New Roman" w:hAnsi="Times New Roman" w:cs="Times New Roman"/>
                <w:b/>
                <w:noProof/>
              </w:rPr>
              <w:drawing>
                <wp:inline distT="0" distB="0" distL="0" distR="0" wp14:anchorId="70691AED" wp14:editId="66F76CD0">
                  <wp:extent cx="4302369" cy="1496652"/>
                  <wp:effectExtent l="0" t="0" r="3175" b="889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4313415" cy="1500495"/>
                          </a:xfrm>
                          <a:prstGeom prst="rect">
                            <a:avLst/>
                          </a:prstGeom>
                          <a:noFill/>
                          <a:ln>
                            <a:noFill/>
                          </a:ln>
                        </pic:spPr>
                      </pic:pic>
                    </a:graphicData>
                  </a:graphic>
                </wp:inline>
              </w:drawing>
            </w:r>
          </w:p>
        </w:tc>
      </w:tr>
    </w:tbl>
    <w:p w14:paraId="254277EF" w14:textId="77777777" w:rsidR="002D237D" w:rsidRDefault="002D237D" w:rsidP="00DA7BE0">
      <w:pPr>
        <w:pStyle w:val="Thnvnban3"/>
        <w:ind w:left="1080"/>
        <w:rPr>
          <w:rFonts w:ascii="Times New Roman" w:hAnsi="Times New Roman"/>
          <w:b/>
          <w:bCs/>
          <w:i/>
          <w:iCs/>
          <w:sz w:val="24"/>
          <w:szCs w:val="24"/>
          <w:lang w:val="en-US" w:bidi="th-TH"/>
        </w:rPr>
      </w:pPr>
    </w:p>
    <w:p w14:paraId="01FFC17A" w14:textId="77777777" w:rsidR="002D237D" w:rsidRDefault="002D237D" w:rsidP="00D06C54">
      <w:pPr>
        <w:pStyle w:val="Thnvnban3"/>
        <w:numPr>
          <w:ilvl w:val="2"/>
          <w:numId w:val="22"/>
        </w:numPr>
        <w:ind w:left="0"/>
        <w:outlineLvl w:val="2"/>
        <w:rPr>
          <w:rFonts w:ascii="Times New Roman" w:hAnsi="Times New Roman"/>
          <w:b/>
          <w:bCs/>
          <w:i/>
          <w:iCs/>
          <w:sz w:val="24"/>
          <w:szCs w:val="24"/>
          <w:lang w:val="en-US" w:bidi="th-TH"/>
        </w:rPr>
      </w:pPr>
      <w:bookmarkStart w:id="5349" w:name="_Toc134458836"/>
      <w:bookmarkStart w:id="5350" w:name="_Toc135917544"/>
      <w:r>
        <w:rPr>
          <w:rFonts w:ascii="Times New Roman" w:hAnsi="Times New Roman"/>
          <w:b/>
          <w:bCs/>
          <w:i/>
          <w:iCs/>
          <w:sz w:val="24"/>
          <w:szCs w:val="24"/>
          <w:lang w:val="en-US" w:bidi="th-TH"/>
        </w:rPr>
        <w:t>Quản lý dịch vụ tiện ích trên APP</w:t>
      </w:r>
      <w:bookmarkEnd w:id="5349"/>
      <w:bookmarkEnd w:id="5350"/>
    </w:p>
    <w:p w14:paraId="4BAE1AE5" w14:textId="77777777" w:rsidR="004003EF" w:rsidRDefault="004003EF" w:rsidP="005A339A">
      <w:pPr>
        <w:pStyle w:val="Thnvnban3"/>
        <w:numPr>
          <w:ilvl w:val="0"/>
          <w:numId w:val="18"/>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Tạo danh mục dịch vụ show App</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51"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52">
          <w:tblGrid>
            <w:gridCol w:w="2430"/>
            <w:gridCol w:w="7650"/>
          </w:tblGrid>
        </w:tblGridChange>
      </w:tblGrid>
      <w:tr w:rsidR="004003EF" w:rsidRPr="00767561" w14:paraId="33E2558F" w14:textId="77777777" w:rsidTr="00983B0B">
        <w:tc>
          <w:tcPr>
            <w:tcW w:w="2430" w:type="dxa"/>
            <w:tcPrChange w:id="5353" w:author="Mai Danh Khải" w:date="2023-05-25T14:25:00Z">
              <w:tcPr>
                <w:tcW w:w="2430" w:type="dxa"/>
              </w:tcPr>
            </w:tcPrChange>
          </w:tcPr>
          <w:p w14:paraId="714A9829"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54" w:author="Mai Danh Khải" w:date="2023-05-25T14:25:00Z">
              <w:tcPr>
                <w:tcW w:w="7650" w:type="dxa"/>
              </w:tcPr>
            </w:tcPrChange>
          </w:tcPr>
          <w:p w14:paraId="55BC4CFC"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ạo danh mục show App</w:t>
            </w:r>
            <w:r w:rsidRPr="002D237D">
              <w:rPr>
                <w:rFonts w:ascii="Times New Roman" w:eastAsia="Times New Roman" w:hAnsi="Times New Roman" w:cs="Times New Roman"/>
                <w:lang w:eastAsia="vi-VN"/>
              </w:rPr>
              <w:tab/>
            </w:r>
            <w:r w:rsidRPr="002D237D">
              <w:rPr>
                <w:rFonts w:ascii="Times New Roman" w:eastAsia="Times New Roman" w:hAnsi="Times New Roman" w:cs="Times New Roman"/>
                <w:lang w:eastAsia="vi-VN"/>
              </w:rPr>
              <w:tab/>
            </w:r>
          </w:p>
        </w:tc>
      </w:tr>
      <w:tr w:rsidR="004003EF" w:rsidRPr="00767561" w14:paraId="36BA6A9E" w14:textId="77777777" w:rsidTr="00983B0B">
        <w:tc>
          <w:tcPr>
            <w:tcW w:w="2430" w:type="dxa"/>
            <w:tcPrChange w:id="5355" w:author="Mai Danh Khải" w:date="2023-05-25T14:25:00Z">
              <w:tcPr>
                <w:tcW w:w="2430" w:type="dxa"/>
              </w:tcPr>
            </w:tcPrChange>
          </w:tcPr>
          <w:p w14:paraId="63385043"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56" w:author="Mai Danh Khải" w:date="2023-05-25T14:25:00Z">
              <w:tcPr>
                <w:tcW w:w="7650" w:type="dxa"/>
              </w:tcPr>
            </w:tcPrChange>
          </w:tcPr>
          <w:p w14:paraId="026C0E7C" w14:textId="77777777" w:rsidR="004003EF"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06744CFE" w14:textId="77777777" w:rsidR="004003EF" w:rsidRPr="002D237D" w:rsidRDefault="004003EF" w:rsidP="00DA7BE0">
            <w:pPr>
              <w:ind w:left="-106" w:firstLine="164"/>
              <w:rPr>
                <w:rFonts w:ascii="Cambria" w:hAnsi="Cambria"/>
                <w:lang w:eastAsia="vi-VN"/>
              </w:rPr>
            </w:pPr>
            <w:r>
              <w:rPr>
                <w:rFonts w:ascii="Cambria" w:hAnsi="Cambria"/>
                <w:lang w:eastAsia="vi-VN"/>
              </w:rPr>
              <w:t>NSD vào module APP =&gt; Dịch vụ APP =&gt; Nhấn Thêm =&gt; Hệ thống hiện form =&gt; NSD nhập thông tin =&gt; Nhấn Lưu</w:t>
            </w:r>
          </w:p>
        </w:tc>
      </w:tr>
      <w:tr w:rsidR="004003EF" w:rsidRPr="00767561" w14:paraId="6E6F3B69" w14:textId="77777777" w:rsidTr="00983B0B">
        <w:tc>
          <w:tcPr>
            <w:tcW w:w="2430" w:type="dxa"/>
            <w:tcPrChange w:id="5357" w:author="Mai Danh Khải" w:date="2023-05-25T14:25:00Z">
              <w:tcPr>
                <w:tcW w:w="2430" w:type="dxa"/>
              </w:tcPr>
            </w:tcPrChange>
          </w:tcPr>
          <w:p w14:paraId="5EDCF377" w14:textId="77777777" w:rsidR="004003EF" w:rsidRPr="00767561" w:rsidRDefault="004003EF"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358" w:author="Mai Danh Khải" w:date="2023-05-25T14:25:00Z">
              <w:tcPr>
                <w:tcW w:w="7650" w:type="dxa"/>
              </w:tcPr>
            </w:tcPrChange>
          </w:tcPr>
          <w:p w14:paraId="5D750C8C" w14:textId="0DA90B95" w:rsidR="004003EF" w:rsidRPr="00767561" w:rsidRDefault="00474D5D" w:rsidP="00DA7BE0">
            <w:pPr>
              <w:rPr>
                <w:rFonts w:ascii="Times New Roman" w:eastAsia="Times New Roman" w:hAnsi="Times New Roman" w:cs="Times New Roman"/>
                <w:b/>
                <w:lang w:val="vi-VN" w:eastAsia="vi-VN"/>
              </w:rPr>
            </w:pPr>
            <w:r w:rsidRPr="004003EF">
              <w:rPr>
                <w:rFonts w:ascii="Times New Roman" w:eastAsia="Times New Roman" w:hAnsi="Times New Roman" w:cs="Times New Roman"/>
                <w:b/>
                <w:noProof/>
              </w:rPr>
              <w:drawing>
                <wp:inline distT="0" distB="0" distL="0" distR="0" wp14:anchorId="6FDC9B95" wp14:editId="2E7FE276">
                  <wp:extent cx="4288692" cy="2163103"/>
                  <wp:effectExtent l="0" t="0" r="0" b="889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296049" cy="2166814"/>
                          </a:xfrm>
                          <a:prstGeom prst="rect">
                            <a:avLst/>
                          </a:prstGeom>
                          <a:noFill/>
                          <a:ln>
                            <a:noFill/>
                          </a:ln>
                        </pic:spPr>
                      </pic:pic>
                    </a:graphicData>
                  </a:graphic>
                </wp:inline>
              </w:drawing>
            </w:r>
          </w:p>
        </w:tc>
      </w:tr>
    </w:tbl>
    <w:p w14:paraId="0E06192B" w14:textId="77777777" w:rsidR="005A339A" w:rsidRDefault="005A339A" w:rsidP="005A339A">
      <w:pPr>
        <w:pStyle w:val="Thnvnban3"/>
        <w:ind w:left="1080"/>
        <w:rPr>
          <w:rFonts w:ascii="Times New Roman" w:hAnsi="Times New Roman"/>
          <w:b/>
          <w:bCs/>
          <w:i/>
          <w:iCs/>
          <w:sz w:val="24"/>
          <w:szCs w:val="24"/>
          <w:lang w:val="en-US" w:bidi="th-TH"/>
        </w:rPr>
      </w:pPr>
    </w:p>
    <w:p w14:paraId="3C472235" w14:textId="6F2F8B76" w:rsidR="004003EF" w:rsidRDefault="004003EF" w:rsidP="005A339A">
      <w:pPr>
        <w:pStyle w:val="Thnvnban3"/>
        <w:numPr>
          <w:ilvl w:val="0"/>
          <w:numId w:val="18"/>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Sửa Dịch vụ Show App</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59"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60">
          <w:tblGrid>
            <w:gridCol w:w="2430"/>
            <w:gridCol w:w="7650"/>
          </w:tblGrid>
        </w:tblGridChange>
      </w:tblGrid>
      <w:tr w:rsidR="004003EF" w:rsidRPr="00767561" w14:paraId="43252E8B" w14:textId="77777777" w:rsidTr="00983B0B">
        <w:tc>
          <w:tcPr>
            <w:tcW w:w="2430" w:type="dxa"/>
            <w:tcPrChange w:id="5361" w:author="Mai Danh Khải" w:date="2023-05-25T14:25:00Z">
              <w:tcPr>
                <w:tcW w:w="2430" w:type="dxa"/>
              </w:tcPr>
            </w:tcPrChange>
          </w:tcPr>
          <w:p w14:paraId="0FF816DC"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62" w:author="Mai Danh Khải" w:date="2023-05-25T14:25:00Z">
              <w:tcPr>
                <w:tcW w:w="7650" w:type="dxa"/>
              </w:tcPr>
            </w:tcPrChange>
          </w:tcPr>
          <w:p w14:paraId="3B91B3F7" w14:textId="77777777" w:rsidR="004003EF" w:rsidRPr="002D237D"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có thể sửa thông tin dịch vụ show APP</w:t>
            </w:r>
          </w:p>
          <w:p w14:paraId="5FB1CD7D" w14:textId="77777777" w:rsidR="004003EF" w:rsidRPr="00767561" w:rsidRDefault="004003EF" w:rsidP="00DA7BE0">
            <w:pPr>
              <w:rPr>
                <w:rFonts w:ascii="Times New Roman" w:eastAsia="Times New Roman" w:hAnsi="Times New Roman" w:cs="Times New Roman"/>
                <w:lang w:eastAsia="vi-VN"/>
              </w:rPr>
            </w:pPr>
            <w:r w:rsidRPr="002D237D">
              <w:rPr>
                <w:rFonts w:ascii="Times New Roman" w:eastAsia="Times New Roman" w:hAnsi="Times New Roman" w:cs="Times New Roman"/>
                <w:lang w:eastAsia="vi-VN"/>
              </w:rPr>
              <w:tab/>
            </w:r>
            <w:r w:rsidRPr="002D237D">
              <w:rPr>
                <w:rFonts w:ascii="Times New Roman" w:eastAsia="Times New Roman" w:hAnsi="Times New Roman" w:cs="Times New Roman"/>
                <w:lang w:eastAsia="vi-VN"/>
              </w:rPr>
              <w:tab/>
            </w:r>
          </w:p>
        </w:tc>
      </w:tr>
      <w:tr w:rsidR="004003EF" w:rsidRPr="00767561" w14:paraId="40647D14" w14:textId="77777777" w:rsidTr="00983B0B">
        <w:tc>
          <w:tcPr>
            <w:tcW w:w="2430" w:type="dxa"/>
            <w:tcPrChange w:id="5363" w:author="Mai Danh Khải" w:date="2023-05-25T14:25:00Z">
              <w:tcPr>
                <w:tcW w:w="2430" w:type="dxa"/>
              </w:tcPr>
            </w:tcPrChange>
          </w:tcPr>
          <w:p w14:paraId="0E164A76"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64" w:author="Mai Danh Khải" w:date="2023-05-25T14:25:00Z">
              <w:tcPr>
                <w:tcW w:w="7650" w:type="dxa"/>
              </w:tcPr>
            </w:tcPrChange>
          </w:tcPr>
          <w:p w14:paraId="083348B1" w14:textId="77777777" w:rsidR="004003EF"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32786E24" w14:textId="77777777" w:rsidR="004003EF" w:rsidRPr="002D237D" w:rsidRDefault="004003EF" w:rsidP="00DA7BE0">
            <w:pPr>
              <w:ind w:left="-106" w:firstLine="164"/>
              <w:rPr>
                <w:rFonts w:ascii="Times New Roman" w:eastAsia="Times New Roman" w:hAnsi="Times New Roman" w:cs="Times New Roman"/>
                <w:lang w:eastAsia="vi-VN"/>
              </w:rPr>
            </w:pPr>
            <w:r>
              <w:rPr>
                <w:rFonts w:ascii="Times New Roman" w:eastAsia="Times New Roman" w:hAnsi="Times New Roman" w:cs="Times New Roman"/>
                <w:lang w:eastAsia="vi-VN"/>
              </w:rPr>
              <w:t>NSD vào phần mềm chọn dịch vụ cần sửa =&gt; Nhấn nút sửa =&gt; Form tin hiển thị=&gt;NSD nhập thông tin cần sửa =&gt; Lưu</w:t>
            </w:r>
          </w:p>
          <w:p w14:paraId="51262BA0" w14:textId="77777777" w:rsidR="004003EF" w:rsidRPr="002D237D" w:rsidRDefault="004003EF" w:rsidP="00DA7BE0">
            <w:pPr>
              <w:pStyle w:val="Thnvnban3"/>
              <w:rPr>
                <w:rFonts w:ascii="Cambria" w:hAnsi="Cambria"/>
                <w:lang w:val="en-US" w:eastAsia="vi-VN"/>
              </w:rPr>
            </w:pPr>
          </w:p>
        </w:tc>
      </w:tr>
      <w:tr w:rsidR="004003EF" w:rsidRPr="00767561" w14:paraId="24C7BDCD" w14:textId="77777777" w:rsidTr="00983B0B">
        <w:tc>
          <w:tcPr>
            <w:tcW w:w="2430" w:type="dxa"/>
            <w:tcPrChange w:id="5365" w:author="Mai Danh Khải" w:date="2023-05-25T14:25:00Z">
              <w:tcPr>
                <w:tcW w:w="2430" w:type="dxa"/>
              </w:tcPr>
            </w:tcPrChange>
          </w:tcPr>
          <w:p w14:paraId="6A1F4DF1" w14:textId="77777777" w:rsidR="004003EF" w:rsidRPr="00767561" w:rsidRDefault="004003EF"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66" w:author="Mai Danh Khải" w:date="2023-05-25T14:25:00Z">
              <w:tcPr>
                <w:tcW w:w="7650" w:type="dxa"/>
              </w:tcPr>
            </w:tcPrChange>
          </w:tcPr>
          <w:p w14:paraId="4DFE030C" w14:textId="62365414" w:rsidR="004003EF" w:rsidRPr="00767561" w:rsidRDefault="00474D5D" w:rsidP="00DA7BE0">
            <w:pPr>
              <w:rPr>
                <w:rFonts w:ascii="Times New Roman" w:eastAsia="Times New Roman" w:hAnsi="Times New Roman" w:cs="Times New Roman"/>
                <w:b/>
                <w:lang w:val="vi-VN" w:eastAsia="vi-VN"/>
              </w:rPr>
            </w:pPr>
            <w:r w:rsidRPr="004003EF">
              <w:rPr>
                <w:rFonts w:ascii="Times New Roman" w:eastAsia="Times New Roman" w:hAnsi="Times New Roman" w:cs="Times New Roman"/>
                <w:b/>
                <w:noProof/>
              </w:rPr>
              <w:drawing>
                <wp:inline distT="0" distB="0" distL="0" distR="0" wp14:anchorId="0ABE8037" wp14:editId="4CB32E94">
                  <wp:extent cx="4302369" cy="2413199"/>
                  <wp:effectExtent l="0" t="0" r="3175" b="635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308870" cy="2416845"/>
                          </a:xfrm>
                          <a:prstGeom prst="rect">
                            <a:avLst/>
                          </a:prstGeom>
                          <a:noFill/>
                          <a:ln>
                            <a:noFill/>
                          </a:ln>
                        </pic:spPr>
                      </pic:pic>
                    </a:graphicData>
                  </a:graphic>
                </wp:inline>
              </w:drawing>
            </w:r>
          </w:p>
        </w:tc>
      </w:tr>
    </w:tbl>
    <w:p w14:paraId="59488A6A" w14:textId="77777777" w:rsidR="005A339A" w:rsidRDefault="005A339A" w:rsidP="005A339A">
      <w:pPr>
        <w:pStyle w:val="Thnvnban3"/>
        <w:ind w:left="1080"/>
        <w:rPr>
          <w:rFonts w:ascii="Times New Roman" w:hAnsi="Times New Roman"/>
          <w:b/>
          <w:bCs/>
          <w:i/>
          <w:iCs/>
          <w:sz w:val="24"/>
          <w:szCs w:val="24"/>
          <w:lang w:val="en-US" w:bidi="th-TH"/>
        </w:rPr>
      </w:pPr>
    </w:p>
    <w:p w14:paraId="1DC91E2B" w14:textId="6C6AD3B4" w:rsidR="004003EF" w:rsidRDefault="004003EF" w:rsidP="005A339A">
      <w:pPr>
        <w:pStyle w:val="Thnvnban3"/>
        <w:numPr>
          <w:ilvl w:val="0"/>
          <w:numId w:val="18"/>
        </w:numPr>
        <w:ind w:left="0"/>
        <w:rPr>
          <w:rFonts w:ascii="Times New Roman" w:hAnsi="Times New Roman"/>
          <w:b/>
          <w:bCs/>
          <w:i/>
          <w:iCs/>
          <w:sz w:val="24"/>
          <w:szCs w:val="24"/>
          <w:lang w:val="en-US" w:bidi="th-TH"/>
        </w:rPr>
      </w:pPr>
      <w:r>
        <w:rPr>
          <w:rFonts w:ascii="Times New Roman" w:hAnsi="Times New Roman"/>
          <w:b/>
          <w:bCs/>
          <w:i/>
          <w:iCs/>
          <w:sz w:val="24"/>
          <w:szCs w:val="24"/>
          <w:lang w:val="en-US" w:bidi="th-TH"/>
        </w:rPr>
        <w:t>Xóa dịch vụ show APP</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67" w:author="Mai Danh Khải" w:date="2023-05-25T14:25: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68">
          <w:tblGrid>
            <w:gridCol w:w="2430"/>
            <w:gridCol w:w="7650"/>
          </w:tblGrid>
        </w:tblGridChange>
      </w:tblGrid>
      <w:tr w:rsidR="004003EF" w:rsidRPr="00767561" w14:paraId="416C0549" w14:textId="77777777" w:rsidTr="00983B0B">
        <w:tc>
          <w:tcPr>
            <w:tcW w:w="2430" w:type="dxa"/>
            <w:tcPrChange w:id="5369" w:author="Mai Danh Khải" w:date="2023-05-25T14:25:00Z">
              <w:tcPr>
                <w:tcW w:w="2430" w:type="dxa"/>
              </w:tcPr>
            </w:tcPrChange>
          </w:tcPr>
          <w:p w14:paraId="4797100B"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70" w:author="Mai Danh Khải" w:date="2023-05-25T14:25:00Z">
              <w:tcPr>
                <w:tcW w:w="7650" w:type="dxa"/>
              </w:tcPr>
            </w:tcPrChange>
          </w:tcPr>
          <w:p w14:paraId="094F4739"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xóa dịch vụ show APP</w:t>
            </w:r>
          </w:p>
        </w:tc>
      </w:tr>
      <w:tr w:rsidR="004003EF" w:rsidRPr="00767561" w14:paraId="2A34857F" w14:textId="77777777" w:rsidTr="00983B0B">
        <w:tc>
          <w:tcPr>
            <w:tcW w:w="2430" w:type="dxa"/>
            <w:tcPrChange w:id="5371" w:author="Mai Danh Khải" w:date="2023-05-25T14:25:00Z">
              <w:tcPr>
                <w:tcW w:w="2430" w:type="dxa"/>
              </w:tcPr>
            </w:tcPrChange>
          </w:tcPr>
          <w:p w14:paraId="4DEDF7E1" w14:textId="77777777" w:rsidR="004003EF" w:rsidRPr="00767561"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72" w:author="Mai Danh Khải" w:date="2023-05-25T14:25:00Z">
              <w:tcPr>
                <w:tcW w:w="7650" w:type="dxa"/>
              </w:tcPr>
            </w:tcPrChange>
          </w:tcPr>
          <w:p w14:paraId="3D4B6262" w14:textId="77777777" w:rsidR="004003EF" w:rsidRDefault="004003EF"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00A15CF" w14:textId="77777777" w:rsidR="004003EF" w:rsidRPr="002D237D" w:rsidRDefault="004003EF" w:rsidP="00DA7BE0">
            <w:pPr>
              <w:ind w:left="-106" w:firstLine="164"/>
              <w:rPr>
                <w:rFonts w:ascii="Times New Roman" w:eastAsia="Times New Roman" w:hAnsi="Times New Roman" w:cs="Times New Roman"/>
                <w:lang w:eastAsia="vi-VN"/>
              </w:rPr>
            </w:pPr>
            <w:r>
              <w:rPr>
                <w:rFonts w:ascii="Times New Roman" w:eastAsia="Times New Roman" w:hAnsi="Times New Roman" w:cs="Times New Roman"/>
                <w:lang w:eastAsia="vi-VN"/>
              </w:rPr>
              <w:t>NSD vào phần mềm chọn dịch vụ cần xóa =&gt; Nhấn nút xóa =&gt; hiển thị lệnh =&gt;NSD chọn yes</w:t>
            </w:r>
          </w:p>
          <w:p w14:paraId="6DF34F42" w14:textId="77777777" w:rsidR="004003EF" w:rsidRPr="002D237D" w:rsidRDefault="004003EF" w:rsidP="00DA7BE0">
            <w:pPr>
              <w:pStyle w:val="Thnvnban3"/>
              <w:rPr>
                <w:rFonts w:ascii="Cambria" w:hAnsi="Cambria"/>
                <w:lang w:val="en-US" w:eastAsia="vi-VN"/>
              </w:rPr>
            </w:pPr>
          </w:p>
        </w:tc>
      </w:tr>
      <w:tr w:rsidR="004003EF" w:rsidRPr="00767561" w14:paraId="09F64A45" w14:textId="77777777" w:rsidTr="00983B0B">
        <w:tc>
          <w:tcPr>
            <w:tcW w:w="2430" w:type="dxa"/>
            <w:tcPrChange w:id="5373" w:author="Mai Danh Khải" w:date="2023-05-25T14:25:00Z">
              <w:tcPr>
                <w:tcW w:w="2430" w:type="dxa"/>
              </w:tcPr>
            </w:tcPrChange>
          </w:tcPr>
          <w:p w14:paraId="71DD025F" w14:textId="77777777" w:rsidR="004003EF" w:rsidRPr="00767561" w:rsidRDefault="004003EF"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374" w:author="Mai Danh Khải" w:date="2023-05-25T14:25:00Z">
              <w:tcPr>
                <w:tcW w:w="7650" w:type="dxa"/>
              </w:tcPr>
            </w:tcPrChange>
          </w:tcPr>
          <w:p w14:paraId="46B0DC0A" w14:textId="64363575" w:rsidR="004003EF" w:rsidRPr="00767561" w:rsidRDefault="00474D5D" w:rsidP="00DA7BE0">
            <w:pPr>
              <w:rPr>
                <w:rFonts w:ascii="Times New Roman" w:eastAsia="Times New Roman" w:hAnsi="Times New Roman" w:cs="Times New Roman"/>
                <w:b/>
                <w:lang w:val="vi-VN" w:eastAsia="vi-VN"/>
              </w:rPr>
            </w:pPr>
            <w:r w:rsidRPr="004003EF">
              <w:rPr>
                <w:rFonts w:ascii="Times New Roman" w:eastAsia="Times New Roman" w:hAnsi="Times New Roman" w:cs="Times New Roman"/>
                <w:b/>
                <w:noProof/>
              </w:rPr>
              <w:drawing>
                <wp:inline distT="0" distB="0" distL="0" distR="0" wp14:anchorId="23BA4E59" wp14:editId="3A8590B5">
                  <wp:extent cx="4302369" cy="2054958"/>
                  <wp:effectExtent l="0" t="0" r="3175" b="254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4307488" cy="2057403"/>
                          </a:xfrm>
                          <a:prstGeom prst="rect">
                            <a:avLst/>
                          </a:prstGeom>
                          <a:noFill/>
                          <a:ln>
                            <a:noFill/>
                          </a:ln>
                        </pic:spPr>
                      </pic:pic>
                    </a:graphicData>
                  </a:graphic>
                </wp:inline>
              </w:drawing>
            </w:r>
          </w:p>
        </w:tc>
      </w:tr>
    </w:tbl>
    <w:p w14:paraId="0B3BE850" w14:textId="77777777" w:rsidR="005A339A" w:rsidRDefault="005A339A" w:rsidP="005A339A">
      <w:pPr>
        <w:pStyle w:val="Thnvnban3"/>
        <w:ind w:left="720"/>
        <w:rPr>
          <w:rFonts w:ascii="Times New Roman" w:eastAsia="Times New Roman" w:hAnsi="Times New Roman"/>
          <w:sz w:val="24"/>
          <w:szCs w:val="24"/>
          <w:lang w:val="en-US" w:eastAsia="vi-VN"/>
        </w:rPr>
      </w:pPr>
    </w:p>
    <w:p w14:paraId="488BFC5A" w14:textId="71815F8F" w:rsidR="007B50B5" w:rsidRPr="007D60F3" w:rsidRDefault="004F7AB8" w:rsidP="00D06C54">
      <w:pPr>
        <w:pStyle w:val="Thnvnban3"/>
        <w:numPr>
          <w:ilvl w:val="2"/>
          <w:numId w:val="22"/>
        </w:numPr>
        <w:ind w:left="0"/>
        <w:rPr>
          <w:rFonts w:ascii="Times New Roman" w:eastAsia="Times New Roman" w:hAnsi="Times New Roman"/>
          <w:b/>
          <w:bCs/>
          <w:sz w:val="24"/>
          <w:szCs w:val="24"/>
          <w:lang w:val="en-US" w:eastAsia="vi-VN"/>
        </w:rPr>
      </w:pPr>
      <w:r w:rsidRPr="007D60F3">
        <w:rPr>
          <w:rFonts w:ascii="Times New Roman" w:eastAsia="Times New Roman" w:hAnsi="Times New Roman"/>
          <w:b/>
          <w:bCs/>
          <w:sz w:val="24"/>
          <w:szCs w:val="24"/>
          <w:lang w:val="en-US" w:eastAsia="vi-VN"/>
        </w:rPr>
        <w:t>Tạo mới câu hỏi khảo sát</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75" w:author="Mai Danh Khải" w:date="2023-05-25T14:26: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76">
          <w:tblGrid>
            <w:gridCol w:w="2430"/>
            <w:gridCol w:w="7650"/>
          </w:tblGrid>
        </w:tblGridChange>
      </w:tblGrid>
      <w:tr w:rsidR="004F7AB8" w:rsidRPr="00767561" w14:paraId="442C8D19" w14:textId="77777777" w:rsidTr="00983B0B">
        <w:tc>
          <w:tcPr>
            <w:tcW w:w="2430" w:type="dxa"/>
            <w:tcPrChange w:id="5377" w:author="Mai Danh Khải" w:date="2023-05-25T14:26:00Z">
              <w:tcPr>
                <w:tcW w:w="2430" w:type="dxa"/>
              </w:tcPr>
            </w:tcPrChange>
          </w:tcPr>
          <w:p w14:paraId="3D5CE6E1"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78" w:author="Mai Danh Khải" w:date="2023-05-25T14:26:00Z">
              <w:tcPr>
                <w:tcW w:w="7650" w:type="dxa"/>
              </w:tcPr>
            </w:tcPrChange>
          </w:tcPr>
          <w:p w14:paraId="30122BF1"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NSD tạo các bảng câu hỏi khảo sát</w:t>
            </w:r>
            <w:r w:rsidRPr="002D237D">
              <w:rPr>
                <w:rFonts w:ascii="Times New Roman" w:eastAsia="Times New Roman" w:hAnsi="Times New Roman" w:cs="Times New Roman"/>
                <w:lang w:eastAsia="vi-VN"/>
              </w:rPr>
              <w:tab/>
            </w:r>
          </w:p>
        </w:tc>
      </w:tr>
      <w:tr w:rsidR="004F7AB8" w:rsidRPr="00767561" w14:paraId="150A7484" w14:textId="77777777" w:rsidTr="00983B0B">
        <w:tc>
          <w:tcPr>
            <w:tcW w:w="2430" w:type="dxa"/>
            <w:tcPrChange w:id="5379" w:author="Mai Danh Khải" w:date="2023-05-25T14:26:00Z">
              <w:tcPr>
                <w:tcW w:w="2430" w:type="dxa"/>
              </w:tcPr>
            </w:tcPrChange>
          </w:tcPr>
          <w:p w14:paraId="61D7E074"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80" w:author="Mai Danh Khải" w:date="2023-05-25T14:26:00Z">
              <w:tcPr>
                <w:tcW w:w="7650" w:type="dxa"/>
              </w:tcPr>
            </w:tcPrChange>
          </w:tcPr>
          <w:p w14:paraId="31CAA113" w14:textId="77777777" w:rsidR="004F7AB8"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45923510" w14:textId="77777777" w:rsidR="004F7AB8" w:rsidRPr="002D237D" w:rsidRDefault="004F7AB8" w:rsidP="00DA7BE0">
            <w:pPr>
              <w:ind w:left="-106" w:firstLine="164"/>
              <w:rPr>
                <w:rFonts w:ascii="Cambria" w:hAnsi="Cambria"/>
                <w:lang w:eastAsia="vi-VN"/>
              </w:rPr>
            </w:pPr>
            <w:r>
              <w:rPr>
                <w:rFonts w:ascii="Cambria" w:hAnsi="Cambria"/>
                <w:lang w:eastAsia="vi-VN"/>
              </w:rPr>
              <w:t>NSD vào module Marketing =&gt; chọn khảo sát=&gt; Nhấn Thêm =&gt; Hệ thống hiện form =&gt; NSD nhập thông tin =&gt; Nhấn Lưu</w:t>
            </w:r>
          </w:p>
        </w:tc>
      </w:tr>
      <w:tr w:rsidR="004F7AB8" w:rsidRPr="00767561" w14:paraId="4A02AF88" w14:textId="77777777" w:rsidTr="00983B0B">
        <w:tc>
          <w:tcPr>
            <w:tcW w:w="2430" w:type="dxa"/>
            <w:tcPrChange w:id="5381" w:author="Mai Danh Khải" w:date="2023-05-25T14:26:00Z">
              <w:tcPr>
                <w:tcW w:w="2430" w:type="dxa"/>
              </w:tcPr>
            </w:tcPrChange>
          </w:tcPr>
          <w:p w14:paraId="66423E42" w14:textId="77777777" w:rsidR="004F7AB8" w:rsidRPr="00767561" w:rsidRDefault="004F7AB8"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t>Giao diện minh họa</w:t>
            </w:r>
          </w:p>
        </w:tc>
        <w:tc>
          <w:tcPr>
            <w:tcW w:w="7068" w:type="dxa"/>
            <w:tcPrChange w:id="5382" w:author="Mai Danh Khải" w:date="2023-05-25T14:26:00Z">
              <w:tcPr>
                <w:tcW w:w="7650" w:type="dxa"/>
              </w:tcPr>
            </w:tcPrChange>
          </w:tcPr>
          <w:p w14:paraId="165B5CC5" w14:textId="2E2F86DC" w:rsidR="004F7AB8" w:rsidRPr="00767561" w:rsidRDefault="00474D5D" w:rsidP="00DA7BE0">
            <w:pPr>
              <w:rPr>
                <w:rFonts w:ascii="Times New Roman" w:eastAsia="Times New Roman" w:hAnsi="Times New Roman" w:cs="Times New Roman"/>
                <w:b/>
                <w:lang w:val="vi-VN" w:eastAsia="vi-VN"/>
              </w:rPr>
            </w:pPr>
            <w:r w:rsidRPr="004F7AB8">
              <w:rPr>
                <w:rFonts w:ascii="Times New Roman" w:eastAsia="Times New Roman" w:hAnsi="Times New Roman" w:cs="Times New Roman"/>
                <w:b/>
                <w:noProof/>
              </w:rPr>
              <w:drawing>
                <wp:inline distT="0" distB="0" distL="0" distR="0" wp14:anchorId="1DEB01D2" wp14:editId="44871FAE">
                  <wp:extent cx="4290646" cy="2028253"/>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4294754" cy="2030195"/>
                          </a:xfrm>
                          <a:prstGeom prst="rect">
                            <a:avLst/>
                          </a:prstGeom>
                          <a:noFill/>
                          <a:ln>
                            <a:noFill/>
                          </a:ln>
                        </pic:spPr>
                      </pic:pic>
                    </a:graphicData>
                  </a:graphic>
                </wp:inline>
              </w:drawing>
            </w:r>
          </w:p>
        </w:tc>
      </w:tr>
    </w:tbl>
    <w:p w14:paraId="202AA7AF" w14:textId="77777777" w:rsidR="005A339A" w:rsidRDefault="005A339A" w:rsidP="005A339A">
      <w:pPr>
        <w:pStyle w:val="Thnvnban3"/>
        <w:ind w:left="720"/>
        <w:rPr>
          <w:rFonts w:ascii="Times New Roman" w:eastAsia="Times New Roman" w:hAnsi="Times New Roman"/>
          <w:b/>
          <w:bCs/>
          <w:i/>
          <w:iCs/>
          <w:sz w:val="24"/>
          <w:szCs w:val="24"/>
          <w:lang w:val="en-US" w:eastAsia="vi-VN"/>
        </w:rPr>
      </w:pPr>
    </w:p>
    <w:p w14:paraId="6414D68F" w14:textId="1BEE4DC8" w:rsidR="004F7AB8" w:rsidRPr="009B3507" w:rsidRDefault="004F7AB8" w:rsidP="00D06C54">
      <w:pPr>
        <w:pStyle w:val="Thnvnban3"/>
        <w:numPr>
          <w:ilvl w:val="2"/>
          <w:numId w:val="22"/>
        </w:numPr>
        <w:ind w:left="0"/>
        <w:rPr>
          <w:rFonts w:ascii="Times New Roman" w:eastAsia="Times New Roman" w:hAnsi="Times New Roman"/>
          <w:b/>
          <w:bCs/>
          <w:i/>
          <w:iCs/>
          <w:sz w:val="24"/>
          <w:szCs w:val="24"/>
          <w:lang w:val="en-US" w:eastAsia="vi-VN"/>
        </w:rPr>
      </w:pPr>
      <w:r w:rsidRPr="009B3507">
        <w:rPr>
          <w:rFonts w:ascii="Times New Roman" w:eastAsia="Times New Roman" w:hAnsi="Times New Roman"/>
          <w:b/>
          <w:bCs/>
          <w:i/>
          <w:iCs/>
          <w:sz w:val="24"/>
          <w:szCs w:val="24"/>
          <w:lang w:val="en-US" w:eastAsia="vi-VN"/>
        </w:rPr>
        <w:t>Hiển thị danh sách câu hỏi khảo sát</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83" w:author="Mai Danh Khải" w:date="2023-05-25T14:26: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84">
          <w:tblGrid>
            <w:gridCol w:w="2430"/>
            <w:gridCol w:w="7650"/>
          </w:tblGrid>
        </w:tblGridChange>
      </w:tblGrid>
      <w:tr w:rsidR="004F7AB8" w:rsidRPr="00767561" w14:paraId="6BBA4156" w14:textId="77777777" w:rsidTr="00983B0B">
        <w:tc>
          <w:tcPr>
            <w:tcW w:w="2430" w:type="dxa"/>
            <w:tcPrChange w:id="5385" w:author="Mai Danh Khải" w:date="2023-05-25T14:26:00Z">
              <w:tcPr>
                <w:tcW w:w="2430" w:type="dxa"/>
              </w:tcPr>
            </w:tcPrChange>
          </w:tcPr>
          <w:p w14:paraId="0E782A35"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ục đích:</w:t>
            </w:r>
          </w:p>
        </w:tc>
        <w:tc>
          <w:tcPr>
            <w:tcW w:w="7068" w:type="dxa"/>
            <w:tcPrChange w:id="5386" w:author="Mai Danh Khải" w:date="2023-05-25T14:26:00Z">
              <w:tcPr>
                <w:tcW w:w="7650" w:type="dxa"/>
              </w:tcPr>
            </w:tcPrChange>
          </w:tcPr>
          <w:p w14:paraId="32F7E934"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 xml:space="preserve">Cho phép </w:t>
            </w:r>
            <w:r>
              <w:rPr>
                <w:rFonts w:ascii="Times New Roman" w:eastAsia="Times New Roman" w:hAnsi="Times New Roman" w:cs="Times New Roman"/>
                <w:lang w:eastAsia="vi-VN"/>
              </w:rPr>
              <w:t xml:space="preserve">NSD hiển thị </w:t>
            </w:r>
            <w:r w:rsidR="009B3507">
              <w:rPr>
                <w:rFonts w:ascii="Times New Roman" w:eastAsia="Times New Roman" w:hAnsi="Times New Roman" w:cs="Times New Roman"/>
                <w:lang w:eastAsia="vi-VN"/>
              </w:rPr>
              <w:t>danh sách câu hỏi khảo sát</w:t>
            </w:r>
            <w:r w:rsidRPr="002D237D">
              <w:rPr>
                <w:rFonts w:ascii="Times New Roman" w:eastAsia="Times New Roman" w:hAnsi="Times New Roman" w:cs="Times New Roman"/>
                <w:lang w:eastAsia="vi-VN"/>
              </w:rPr>
              <w:tab/>
            </w:r>
          </w:p>
        </w:tc>
      </w:tr>
      <w:tr w:rsidR="004F7AB8" w:rsidRPr="00767561" w14:paraId="3769CD2C" w14:textId="77777777" w:rsidTr="00983B0B">
        <w:tc>
          <w:tcPr>
            <w:tcW w:w="2430" w:type="dxa"/>
            <w:tcPrChange w:id="5387" w:author="Mai Danh Khải" w:date="2023-05-25T14:26:00Z">
              <w:tcPr>
                <w:tcW w:w="2430" w:type="dxa"/>
              </w:tcPr>
            </w:tcPrChange>
          </w:tcPr>
          <w:p w14:paraId="1A2357D2" w14:textId="77777777" w:rsidR="004F7AB8" w:rsidRPr="00767561"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lang w:eastAsia="vi-VN"/>
              </w:rPr>
              <w:t>Mô tả chức năng:</w:t>
            </w:r>
          </w:p>
        </w:tc>
        <w:tc>
          <w:tcPr>
            <w:tcW w:w="7068" w:type="dxa"/>
            <w:tcPrChange w:id="5388" w:author="Mai Danh Khải" w:date="2023-05-25T14:26:00Z">
              <w:tcPr>
                <w:tcW w:w="7650" w:type="dxa"/>
              </w:tcPr>
            </w:tcPrChange>
          </w:tcPr>
          <w:p w14:paraId="58ECE602" w14:textId="77777777" w:rsidR="004F7AB8" w:rsidRDefault="004F7AB8" w:rsidP="00DA7BE0">
            <w:pPr>
              <w:rPr>
                <w:rFonts w:ascii="Times New Roman" w:eastAsia="Times New Roman" w:hAnsi="Times New Roman" w:cs="Times New Roman"/>
                <w:lang w:eastAsia="vi-VN"/>
              </w:rPr>
            </w:pPr>
            <w:r w:rsidRPr="00767561">
              <w:rPr>
                <w:rFonts w:ascii="Times New Roman" w:eastAsia="Times New Roman" w:hAnsi="Times New Roman" w:cs="Times New Roman"/>
                <w:b/>
                <w:i/>
                <w:lang w:eastAsia="vi-VN"/>
              </w:rPr>
              <w:t>Các chức năng nghiệp vụ chính</w:t>
            </w:r>
            <w:r w:rsidRPr="00767561">
              <w:rPr>
                <w:rFonts w:ascii="Times New Roman" w:eastAsia="Times New Roman" w:hAnsi="Times New Roman" w:cs="Times New Roman"/>
                <w:lang w:eastAsia="vi-VN"/>
              </w:rPr>
              <w:t>:</w:t>
            </w:r>
          </w:p>
          <w:p w14:paraId="1340C8F3" w14:textId="77777777" w:rsidR="004F7AB8" w:rsidRPr="002D237D" w:rsidRDefault="004F7AB8" w:rsidP="00DA7BE0">
            <w:pPr>
              <w:ind w:left="-106" w:firstLine="164"/>
              <w:rPr>
                <w:rFonts w:ascii="Cambria" w:hAnsi="Cambria"/>
                <w:lang w:eastAsia="vi-VN"/>
              </w:rPr>
            </w:pPr>
            <w:r>
              <w:rPr>
                <w:rFonts w:ascii="Cambria" w:hAnsi="Cambria"/>
                <w:lang w:eastAsia="vi-VN"/>
              </w:rPr>
              <w:t>NSD vào module Marketing =&gt; chọn khảo sát=&gt; Nhấn Thêm =&gt; Hệ thống hiện form =&gt; NSD nhập thông tin =&gt; Nhấn Lưu</w:t>
            </w:r>
          </w:p>
        </w:tc>
      </w:tr>
      <w:tr w:rsidR="004F7AB8" w:rsidRPr="00767561" w14:paraId="5E52E471" w14:textId="77777777" w:rsidTr="00983B0B">
        <w:tc>
          <w:tcPr>
            <w:tcW w:w="2430" w:type="dxa"/>
            <w:tcPrChange w:id="5389" w:author="Mai Danh Khải" w:date="2023-05-25T14:26:00Z">
              <w:tcPr>
                <w:tcW w:w="2430" w:type="dxa"/>
              </w:tcPr>
            </w:tcPrChange>
          </w:tcPr>
          <w:p w14:paraId="70F0E1FB" w14:textId="77777777" w:rsidR="004F7AB8" w:rsidRPr="00767561" w:rsidRDefault="004F7AB8" w:rsidP="00DA7BE0">
            <w:pPr>
              <w:rPr>
                <w:rFonts w:ascii="Times New Roman" w:eastAsia="Times New Roman" w:hAnsi="Times New Roman" w:cs="Times New Roman"/>
                <w:lang w:eastAsia="vi-VN"/>
              </w:rPr>
            </w:pPr>
            <w:r>
              <w:rPr>
                <w:rFonts w:ascii="Times New Roman" w:eastAsia="Times New Roman" w:hAnsi="Times New Roman" w:cs="Times New Roman"/>
                <w:lang w:eastAsia="vi-VN"/>
              </w:rPr>
              <w:lastRenderedPageBreak/>
              <w:t>Giao diện minh họa</w:t>
            </w:r>
          </w:p>
        </w:tc>
        <w:tc>
          <w:tcPr>
            <w:tcW w:w="7068" w:type="dxa"/>
            <w:tcPrChange w:id="5390" w:author="Mai Danh Khải" w:date="2023-05-25T14:26:00Z">
              <w:tcPr>
                <w:tcW w:w="7650" w:type="dxa"/>
              </w:tcPr>
            </w:tcPrChange>
          </w:tcPr>
          <w:p w14:paraId="641A4195" w14:textId="075C3644" w:rsidR="004F7AB8" w:rsidRPr="00767561" w:rsidRDefault="00474D5D" w:rsidP="00DA7BE0">
            <w:pPr>
              <w:rPr>
                <w:rFonts w:ascii="Times New Roman" w:eastAsia="Times New Roman" w:hAnsi="Times New Roman" w:cs="Times New Roman"/>
                <w:b/>
                <w:lang w:val="vi-VN" w:eastAsia="vi-VN"/>
              </w:rPr>
            </w:pPr>
            <w:r w:rsidRPr="009B3507">
              <w:rPr>
                <w:rFonts w:ascii="Times New Roman" w:eastAsia="Times New Roman" w:hAnsi="Times New Roman" w:cs="Times New Roman"/>
                <w:b/>
                <w:noProof/>
              </w:rPr>
              <w:drawing>
                <wp:inline distT="0" distB="0" distL="0" distR="0" wp14:anchorId="5BB18910" wp14:editId="5C24607A">
                  <wp:extent cx="4287994" cy="2626115"/>
                  <wp:effectExtent l="0" t="0" r="0" b="317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4297923" cy="2632196"/>
                          </a:xfrm>
                          <a:prstGeom prst="rect">
                            <a:avLst/>
                          </a:prstGeom>
                          <a:noFill/>
                          <a:ln>
                            <a:noFill/>
                          </a:ln>
                        </pic:spPr>
                      </pic:pic>
                    </a:graphicData>
                  </a:graphic>
                </wp:inline>
              </w:drawing>
            </w:r>
          </w:p>
        </w:tc>
      </w:tr>
    </w:tbl>
    <w:p w14:paraId="2D12B1CC" w14:textId="77777777" w:rsidR="004F7AB8" w:rsidRDefault="004F7AB8" w:rsidP="00DA7BE0">
      <w:pPr>
        <w:pStyle w:val="Thnvnban3"/>
        <w:ind w:left="720"/>
        <w:rPr>
          <w:rFonts w:ascii="Times New Roman" w:eastAsia="Times New Roman" w:hAnsi="Times New Roman"/>
          <w:sz w:val="24"/>
          <w:szCs w:val="24"/>
          <w:lang w:val="en-US" w:eastAsia="vi-VN"/>
        </w:rPr>
      </w:pPr>
    </w:p>
    <w:p w14:paraId="413BA46B" w14:textId="2807F133" w:rsidR="005170C3" w:rsidRPr="00067DD0" w:rsidRDefault="005170C3" w:rsidP="00D06C54">
      <w:pPr>
        <w:pStyle w:val="Thnvnban3"/>
        <w:numPr>
          <w:ilvl w:val="1"/>
          <w:numId w:val="22"/>
        </w:numPr>
        <w:ind w:left="0" w:hanging="709"/>
        <w:outlineLvl w:val="1"/>
        <w:rPr>
          <w:rFonts w:ascii="Times New Roman" w:eastAsia="Times New Roman" w:hAnsi="Times New Roman"/>
          <w:b/>
          <w:sz w:val="24"/>
          <w:szCs w:val="24"/>
          <w:lang w:val="en-US" w:eastAsia="vi-VN"/>
        </w:rPr>
      </w:pPr>
      <w:bookmarkStart w:id="5391" w:name="_Toc134458837"/>
      <w:bookmarkStart w:id="5392" w:name="_Toc135917545"/>
      <w:r w:rsidRPr="00067DD0">
        <w:rPr>
          <w:rFonts w:ascii="Times New Roman" w:eastAsia="Times New Roman" w:hAnsi="Times New Roman"/>
          <w:b/>
          <w:sz w:val="24"/>
          <w:szCs w:val="24"/>
          <w:lang w:val="en-US" w:eastAsia="vi-VN"/>
        </w:rPr>
        <w:t>App mobile cho Cư dân/Khách hàng</w:t>
      </w:r>
      <w:bookmarkEnd w:id="5391"/>
      <w:bookmarkEnd w:id="5392"/>
    </w:p>
    <w:p w14:paraId="281F7763" w14:textId="7150238A" w:rsidR="005170C3" w:rsidRPr="00067DD0" w:rsidRDefault="005170C3" w:rsidP="007D60F3">
      <w:pPr>
        <w:pStyle w:val="Thnvnban3"/>
        <w:numPr>
          <w:ilvl w:val="2"/>
          <w:numId w:val="22"/>
        </w:numPr>
        <w:ind w:left="0"/>
        <w:outlineLvl w:val="1"/>
        <w:rPr>
          <w:rFonts w:ascii="Times New Roman" w:eastAsia="Times New Roman" w:hAnsi="Times New Roman"/>
          <w:b/>
          <w:sz w:val="24"/>
          <w:szCs w:val="24"/>
          <w:lang w:val="en-US" w:eastAsia="vi-VN"/>
        </w:rPr>
      </w:pPr>
      <w:bookmarkStart w:id="5393" w:name="_Toc134458838"/>
      <w:bookmarkStart w:id="5394" w:name="_Toc135917546"/>
      <w:r w:rsidRPr="00067DD0">
        <w:rPr>
          <w:rFonts w:ascii="Times New Roman" w:eastAsia="Times New Roman" w:hAnsi="Times New Roman"/>
          <w:b/>
          <w:sz w:val="24"/>
          <w:szCs w:val="24"/>
          <w:lang w:val="en-US" w:eastAsia="vi-VN"/>
        </w:rPr>
        <w:t>Quản lý thông tin cá nhân, mật khẩu:</w:t>
      </w:r>
      <w:bookmarkEnd w:id="5393"/>
      <w:bookmarkEnd w:id="5394"/>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395" w:author="Mai Danh Khải" w:date="2023-05-25T14:26:00Z">
          <w:tblPr>
            <w:tblW w:w="10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7068"/>
        <w:tblGridChange w:id="5396">
          <w:tblGrid>
            <w:gridCol w:w="2430"/>
            <w:gridCol w:w="7650"/>
          </w:tblGrid>
        </w:tblGridChange>
      </w:tblGrid>
      <w:tr w:rsidR="005170C3" w:rsidRPr="00067DD0" w14:paraId="082F059C" w14:textId="77777777" w:rsidTr="00983B0B">
        <w:tc>
          <w:tcPr>
            <w:tcW w:w="2430" w:type="dxa"/>
            <w:tcPrChange w:id="5397" w:author="Mai Danh Khải" w:date="2023-05-25T14:26:00Z">
              <w:tcPr>
                <w:tcW w:w="2430" w:type="dxa"/>
              </w:tcPr>
            </w:tcPrChange>
          </w:tcPr>
          <w:p w14:paraId="5A33D4A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7068" w:type="dxa"/>
            <w:tcPrChange w:id="5398" w:author="Mai Danh Khải" w:date="2023-05-25T14:26:00Z">
              <w:tcPr>
                <w:tcW w:w="7650" w:type="dxa"/>
              </w:tcPr>
            </w:tcPrChange>
          </w:tcPr>
          <w:p w14:paraId="1170D8C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 xml:space="preserve">Cho phép Cư dân/Khách hàng xem được các tin tức các chức năng trên App </w:t>
            </w:r>
          </w:p>
          <w:p w14:paraId="31398EFB"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7CC13982" w14:textId="77777777" w:rsidTr="00983B0B">
        <w:tc>
          <w:tcPr>
            <w:tcW w:w="2430" w:type="dxa"/>
            <w:tcPrChange w:id="5399" w:author="Mai Danh Khải" w:date="2023-05-25T14:26:00Z">
              <w:tcPr>
                <w:tcW w:w="2430" w:type="dxa"/>
              </w:tcPr>
            </w:tcPrChange>
          </w:tcPr>
          <w:p w14:paraId="6088111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7068" w:type="dxa"/>
            <w:tcPrChange w:id="5400" w:author="Mai Danh Khải" w:date="2023-05-25T14:26:00Z">
              <w:tcPr>
                <w:tcW w:w="7650" w:type="dxa"/>
              </w:tcPr>
            </w:tcPrChange>
          </w:tcPr>
          <w:p w14:paraId="5F038BD2"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2617DE8B"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Cư dân/Khách hàng sử dụng tài khoản app mobile được cấp đăng nhập vào APP mobile =&gt; Ở phần giao diện trang chủ chạm vào Avatar</w:t>
            </w:r>
          </w:p>
        </w:tc>
      </w:tr>
      <w:tr w:rsidR="005170C3" w:rsidRPr="00067DD0" w14:paraId="28E36D5A" w14:textId="77777777" w:rsidTr="00983B0B">
        <w:tc>
          <w:tcPr>
            <w:tcW w:w="2430" w:type="dxa"/>
            <w:tcPrChange w:id="5401" w:author="Mai Danh Khải" w:date="2023-05-25T14:26:00Z">
              <w:tcPr>
                <w:tcW w:w="2430" w:type="dxa"/>
              </w:tcPr>
            </w:tcPrChange>
          </w:tcPr>
          <w:p w14:paraId="43EB94C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7068" w:type="dxa"/>
            <w:tcPrChange w:id="5402" w:author="Mai Danh Khải" w:date="2023-05-25T14:26:00Z">
              <w:tcPr>
                <w:tcW w:w="7650" w:type="dxa"/>
              </w:tcPr>
            </w:tcPrChange>
          </w:tcPr>
          <w:p w14:paraId="3FB8A01E" w14:textId="7F7F2920" w:rsidR="005170C3" w:rsidRPr="00067DD0" w:rsidRDefault="00474D5D" w:rsidP="00DA7BE0">
            <w:pP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44E4185C" wp14:editId="3230FA1F">
                  <wp:extent cx="4413739" cy="2783695"/>
                  <wp:effectExtent l="0" t="0" r="635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423091" cy="2789593"/>
                          </a:xfrm>
                          <a:prstGeom prst="rect">
                            <a:avLst/>
                          </a:prstGeom>
                          <a:noFill/>
                          <a:ln>
                            <a:noFill/>
                          </a:ln>
                        </pic:spPr>
                      </pic:pic>
                    </a:graphicData>
                  </a:graphic>
                </wp:inline>
              </w:drawing>
            </w:r>
          </w:p>
        </w:tc>
      </w:tr>
    </w:tbl>
    <w:p w14:paraId="1DC590FE" w14:textId="77777777" w:rsidR="00826FCB" w:rsidRDefault="00826FCB" w:rsidP="00826FCB">
      <w:pPr>
        <w:pStyle w:val="Thnvnban3"/>
        <w:outlineLvl w:val="2"/>
        <w:rPr>
          <w:rFonts w:ascii="Times New Roman" w:eastAsia="Times New Roman" w:hAnsi="Times New Roman"/>
          <w:b/>
          <w:sz w:val="24"/>
          <w:szCs w:val="24"/>
          <w:lang w:val="en-US" w:eastAsia="vi-VN"/>
        </w:rPr>
      </w:pPr>
      <w:bookmarkStart w:id="5403" w:name="_Toc134458839"/>
    </w:p>
    <w:p w14:paraId="2CC602E4" w14:textId="216E4123" w:rsidR="005170C3" w:rsidRPr="00067DD0" w:rsidRDefault="005170C3" w:rsidP="00826FCB">
      <w:pPr>
        <w:pStyle w:val="Thnvnban3"/>
        <w:numPr>
          <w:ilvl w:val="2"/>
          <w:numId w:val="29"/>
        </w:numPr>
        <w:outlineLvl w:val="2"/>
        <w:rPr>
          <w:rFonts w:ascii="Times New Roman" w:eastAsia="Times New Roman" w:hAnsi="Times New Roman"/>
          <w:b/>
          <w:sz w:val="24"/>
          <w:szCs w:val="24"/>
          <w:lang w:val="en-US" w:eastAsia="vi-VN"/>
        </w:rPr>
      </w:pPr>
      <w:bookmarkStart w:id="5404" w:name="_Toc135917547"/>
      <w:r w:rsidRPr="00067DD0">
        <w:rPr>
          <w:rFonts w:ascii="Times New Roman" w:eastAsia="Times New Roman" w:hAnsi="Times New Roman"/>
          <w:b/>
          <w:sz w:val="24"/>
          <w:szCs w:val="24"/>
          <w:lang w:val="en-US" w:eastAsia="vi-VN"/>
        </w:rPr>
        <w:t>Cập nhật tin tức chung của Ban quản lý tòa nhà</w:t>
      </w:r>
      <w:bookmarkEnd w:id="5403"/>
      <w:bookmarkEnd w:id="540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05" w:author="Mai Danh Khải" w:date="2023-05-25T14:26: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06">
          <w:tblGrid>
            <w:gridCol w:w="2430"/>
            <w:gridCol w:w="7650"/>
          </w:tblGrid>
        </w:tblGridChange>
      </w:tblGrid>
      <w:tr w:rsidR="005170C3" w:rsidRPr="00067DD0" w14:paraId="3E024B3A" w14:textId="77777777" w:rsidTr="00983B0B">
        <w:trPr>
          <w:trHeight w:val="358"/>
          <w:trPrChange w:id="5407" w:author="Mai Danh Khải" w:date="2023-05-25T14:26:00Z">
            <w:trPr>
              <w:trHeight w:val="358"/>
            </w:trPr>
          </w:trPrChange>
        </w:trPr>
        <w:tc>
          <w:tcPr>
            <w:tcW w:w="2430" w:type="dxa"/>
            <w:tcPrChange w:id="5408" w:author="Mai Danh Khải" w:date="2023-05-25T14:26:00Z">
              <w:tcPr>
                <w:tcW w:w="2430" w:type="dxa"/>
              </w:tcPr>
            </w:tcPrChange>
          </w:tcPr>
          <w:p w14:paraId="4369A07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09" w:author="Mai Danh Khải" w:date="2023-05-25T14:26:00Z">
              <w:tcPr>
                <w:tcW w:w="7650" w:type="dxa"/>
              </w:tcPr>
            </w:tcPrChange>
          </w:tcPr>
          <w:p w14:paraId="463E0BE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 xml:space="preserve">Cho phép Cư dân/Khách hàng xem được thông tin chung </w:t>
            </w:r>
          </w:p>
          <w:p w14:paraId="555BCE33"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3D3E18C6" w14:textId="77777777" w:rsidTr="00983B0B">
        <w:tc>
          <w:tcPr>
            <w:tcW w:w="2430" w:type="dxa"/>
            <w:tcPrChange w:id="5410" w:author="Mai Danh Khải" w:date="2023-05-25T14:26:00Z">
              <w:tcPr>
                <w:tcW w:w="2430" w:type="dxa"/>
              </w:tcPr>
            </w:tcPrChange>
          </w:tcPr>
          <w:p w14:paraId="790CBB9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11" w:author="Mai Danh Khải" w:date="2023-05-25T14:26:00Z">
              <w:tcPr>
                <w:tcW w:w="7650" w:type="dxa"/>
              </w:tcPr>
            </w:tcPrChange>
          </w:tcPr>
          <w:p w14:paraId="7885BA04"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Khách hàng/Cư dân</w:t>
            </w:r>
          </w:p>
        </w:tc>
      </w:tr>
      <w:tr w:rsidR="005170C3" w:rsidRPr="00067DD0" w14:paraId="299EDA12" w14:textId="77777777" w:rsidTr="00983B0B">
        <w:tc>
          <w:tcPr>
            <w:tcW w:w="2430" w:type="dxa"/>
            <w:tcPrChange w:id="5412" w:author="Mai Danh Khải" w:date="2023-05-25T14:26:00Z">
              <w:tcPr>
                <w:tcW w:w="2430" w:type="dxa"/>
              </w:tcPr>
            </w:tcPrChange>
          </w:tcPr>
          <w:p w14:paraId="12493E5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13" w:author="Mai Danh Khải" w:date="2023-05-25T14:26:00Z">
              <w:tcPr>
                <w:tcW w:w="7650" w:type="dxa"/>
              </w:tcPr>
            </w:tcPrChange>
          </w:tcPr>
          <w:p w14:paraId="1EEA7F3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251ECCAD"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Cư dân/Khách hàng sử dụng tài khoản app mobile được cấp đăng nhập vào APP mobile =&gt; Ở phần giao diện trang chủ chạm vào các tin tức để xem chi tiết thông tin.</w:t>
            </w:r>
          </w:p>
        </w:tc>
      </w:tr>
      <w:tr w:rsidR="005170C3" w:rsidRPr="00067DD0" w14:paraId="632921B8" w14:textId="77777777" w:rsidTr="00983B0B">
        <w:tc>
          <w:tcPr>
            <w:tcW w:w="2430" w:type="dxa"/>
            <w:tcPrChange w:id="5414" w:author="Mai Danh Khải" w:date="2023-05-25T14:26:00Z">
              <w:tcPr>
                <w:tcW w:w="2430" w:type="dxa"/>
              </w:tcPr>
            </w:tcPrChange>
          </w:tcPr>
          <w:p w14:paraId="4E20BA7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lastRenderedPageBreak/>
              <w:t>Giao diện minh họa</w:t>
            </w:r>
          </w:p>
        </w:tc>
        <w:tc>
          <w:tcPr>
            <w:tcW w:w="6955" w:type="dxa"/>
            <w:tcPrChange w:id="5415" w:author="Mai Danh Khải" w:date="2023-05-25T14:26:00Z">
              <w:tcPr>
                <w:tcW w:w="7650" w:type="dxa"/>
              </w:tcPr>
            </w:tcPrChange>
          </w:tcPr>
          <w:p w14:paraId="589EE7A2" w14:textId="7BD3263B" w:rsidR="005170C3" w:rsidRPr="00067DD0" w:rsidRDefault="00474D5D" w:rsidP="00DA7BE0">
            <w:pP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7D874A53" wp14:editId="0AEC7CBA">
                  <wp:extent cx="4285270" cy="3112623"/>
                  <wp:effectExtent l="0" t="0" r="127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296138" cy="3120517"/>
                          </a:xfrm>
                          <a:prstGeom prst="rect">
                            <a:avLst/>
                          </a:prstGeom>
                          <a:noFill/>
                          <a:ln>
                            <a:noFill/>
                          </a:ln>
                        </pic:spPr>
                      </pic:pic>
                    </a:graphicData>
                  </a:graphic>
                </wp:inline>
              </w:drawing>
            </w:r>
          </w:p>
        </w:tc>
      </w:tr>
    </w:tbl>
    <w:p w14:paraId="3BFF70F4" w14:textId="77777777" w:rsidR="005170C3" w:rsidRPr="00067DD0" w:rsidRDefault="005170C3" w:rsidP="00DA7BE0">
      <w:pPr>
        <w:pStyle w:val="Thnvnban3"/>
        <w:outlineLvl w:val="2"/>
        <w:rPr>
          <w:rFonts w:ascii="Times New Roman" w:eastAsia="Times New Roman" w:hAnsi="Times New Roman"/>
          <w:b/>
          <w:sz w:val="24"/>
          <w:szCs w:val="24"/>
          <w:lang w:val="en-US" w:eastAsia="vi-VN"/>
        </w:rPr>
      </w:pPr>
    </w:p>
    <w:p w14:paraId="519D03B3" w14:textId="77777777" w:rsidR="005170C3" w:rsidRPr="00067DD0" w:rsidRDefault="005170C3" w:rsidP="00DA7BE0">
      <w:pPr>
        <w:pStyle w:val="Thnvnban3"/>
        <w:outlineLvl w:val="2"/>
        <w:rPr>
          <w:rFonts w:ascii="Times New Roman" w:eastAsia="Times New Roman" w:hAnsi="Times New Roman"/>
          <w:b/>
          <w:sz w:val="24"/>
          <w:szCs w:val="24"/>
          <w:lang w:val="en-US" w:eastAsia="vi-VN"/>
        </w:rPr>
      </w:pPr>
    </w:p>
    <w:p w14:paraId="0FA3D9AC" w14:textId="77777777" w:rsidR="005170C3" w:rsidRPr="00067DD0" w:rsidRDefault="005170C3" w:rsidP="00DA7BE0">
      <w:pPr>
        <w:pStyle w:val="Thnvnban3"/>
        <w:outlineLvl w:val="2"/>
        <w:rPr>
          <w:rFonts w:ascii="Times New Roman" w:eastAsia="Times New Roman" w:hAnsi="Times New Roman"/>
          <w:b/>
          <w:sz w:val="24"/>
          <w:szCs w:val="24"/>
          <w:lang w:val="en-US" w:eastAsia="vi-VN"/>
        </w:rPr>
      </w:pPr>
      <w:r w:rsidRPr="00067DD0">
        <w:rPr>
          <w:rFonts w:ascii="Times New Roman" w:eastAsia="Times New Roman" w:hAnsi="Times New Roman"/>
          <w:b/>
          <w:sz w:val="24"/>
          <w:szCs w:val="24"/>
          <w:lang w:val="en-US" w:eastAsia="vi-VN"/>
        </w:rPr>
        <w:t xml:space="preserve">  </w:t>
      </w:r>
      <w:bookmarkStart w:id="5416" w:name="_Toc134458840"/>
      <w:bookmarkStart w:id="5417" w:name="_Toc135917548"/>
      <w:r>
        <w:rPr>
          <w:rFonts w:ascii="Times New Roman" w:eastAsia="Times New Roman" w:hAnsi="Times New Roman"/>
          <w:b/>
          <w:sz w:val="24"/>
          <w:szCs w:val="24"/>
          <w:lang w:val="en-US" w:eastAsia="vi-VN"/>
        </w:rPr>
        <w:t>5.19</w:t>
      </w:r>
      <w:r w:rsidRPr="00067DD0">
        <w:rPr>
          <w:rFonts w:ascii="Times New Roman" w:eastAsia="Times New Roman" w:hAnsi="Times New Roman"/>
          <w:b/>
          <w:sz w:val="24"/>
          <w:szCs w:val="24"/>
          <w:lang w:val="en-US" w:eastAsia="vi-VN"/>
        </w:rPr>
        <w:t>.3 Quy trình gửi phản ánh yêu cầu, theo dõi trạng thái và đánh giá chất lượng dịch vụ   từ app mobile</w:t>
      </w:r>
      <w:bookmarkEnd w:id="5416"/>
      <w:bookmarkEnd w:id="5417"/>
    </w:p>
    <w:p w14:paraId="1BE267B0" w14:textId="77777777" w:rsidR="005170C3" w:rsidRPr="00067DD0" w:rsidRDefault="005170C3" w:rsidP="00DA7BE0">
      <w:pPr>
        <w:pStyle w:val="Thnvnban3"/>
        <w:outlineLvl w:val="2"/>
        <w:rPr>
          <w:rFonts w:ascii="Times New Roman" w:eastAsia="Times New Roman" w:hAnsi="Times New Roman"/>
          <w:b/>
          <w:sz w:val="24"/>
          <w:szCs w:val="24"/>
          <w:lang w:val="en-US" w:eastAsia="vi-VN"/>
        </w:rPr>
      </w:pP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18" w:author="Mai Danh Khải" w:date="2023-05-25T14:26: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19">
          <w:tblGrid>
            <w:gridCol w:w="2430"/>
            <w:gridCol w:w="7650"/>
          </w:tblGrid>
        </w:tblGridChange>
      </w:tblGrid>
      <w:tr w:rsidR="005170C3" w:rsidRPr="00067DD0" w14:paraId="66F15F4D" w14:textId="77777777" w:rsidTr="00983B0B">
        <w:trPr>
          <w:trHeight w:val="358"/>
          <w:trPrChange w:id="5420" w:author="Mai Danh Khải" w:date="2023-05-25T14:26:00Z">
            <w:trPr>
              <w:trHeight w:val="358"/>
            </w:trPr>
          </w:trPrChange>
        </w:trPr>
        <w:tc>
          <w:tcPr>
            <w:tcW w:w="2430" w:type="dxa"/>
            <w:tcPrChange w:id="5421" w:author="Mai Danh Khải" w:date="2023-05-25T14:26:00Z">
              <w:tcPr>
                <w:tcW w:w="2430" w:type="dxa"/>
              </w:tcPr>
            </w:tcPrChange>
          </w:tcPr>
          <w:p w14:paraId="57B09A5C"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22" w:author="Mai Danh Khải" w:date="2023-05-25T14:26:00Z">
              <w:tcPr>
                <w:tcW w:w="7650" w:type="dxa"/>
              </w:tcPr>
            </w:tcPrChange>
          </w:tcPr>
          <w:p w14:paraId="2D1EA9F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 xml:space="preserve">Cho phép Cư dân/Khách hàng xem được thông tin chung </w:t>
            </w:r>
          </w:p>
          <w:p w14:paraId="0C6A5952"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1D137A36" w14:textId="77777777" w:rsidTr="00983B0B">
        <w:tc>
          <w:tcPr>
            <w:tcW w:w="2430" w:type="dxa"/>
            <w:tcPrChange w:id="5423" w:author="Mai Danh Khải" w:date="2023-05-25T14:26:00Z">
              <w:tcPr>
                <w:tcW w:w="2430" w:type="dxa"/>
              </w:tcPr>
            </w:tcPrChange>
          </w:tcPr>
          <w:p w14:paraId="54E1F5D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24" w:author="Mai Danh Khải" w:date="2023-05-25T14:26:00Z">
              <w:tcPr>
                <w:tcW w:w="7650" w:type="dxa"/>
              </w:tcPr>
            </w:tcPrChange>
          </w:tcPr>
          <w:p w14:paraId="7BA2513D"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Khách hàng/Cư dân</w:t>
            </w:r>
          </w:p>
        </w:tc>
      </w:tr>
      <w:tr w:rsidR="005170C3" w:rsidRPr="00067DD0" w14:paraId="555F1202" w14:textId="77777777" w:rsidTr="00983B0B">
        <w:tc>
          <w:tcPr>
            <w:tcW w:w="2430" w:type="dxa"/>
            <w:tcPrChange w:id="5425" w:author="Mai Danh Khải" w:date="2023-05-25T14:26:00Z">
              <w:tcPr>
                <w:tcW w:w="2430" w:type="dxa"/>
              </w:tcPr>
            </w:tcPrChange>
          </w:tcPr>
          <w:p w14:paraId="0F443692"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26" w:author="Mai Danh Khải" w:date="2023-05-25T14:26:00Z">
              <w:tcPr>
                <w:tcW w:w="7650" w:type="dxa"/>
              </w:tcPr>
            </w:tcPrChange>
          </w:tcPr>
          <w:p w14:paraId="46EE476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3E36BF8B"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Cư dân/Khách hàng sử dụng tài khoản app mobile được cấp đăng nhập vào APP mobile =&gt; Chọn trên thanh taskbar “Phản ánh”</w:t>
            </w:r>
          </w:p>
        </w:tc>
      </w:tr>
      <w:tr w:rsidR="005170C3" w:rsidRPr="00067DD0" w14:paraId="45A337C5" w14:textId="77777777" w:rsidTr="00983B0B">
        <w:tc>
          <w:tcPr>
            <w:tcW w:w="2430" w:type="dxa"/>
            <w:tcPrChange w:id="5427" w:author="Mai Danh Khải" w:date="2023-05-25T14:26:00Z">
              <w:tcPr>
                <w:tcW w:w="2430" w:type="dxa"/>
              </w:tcPr>
            </w:tcPrChange>
          </w:tcPr>
          <w:p w14:paraId="3B42C0C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28" w:author="Mai Danh Khải" w:date="2023-05-25T14:26:00Z">
              <w:tcPr>
                <w:tcW w:w="7650" w:type="dxa"/>
              </w:tcPr>
            </w:tcPrChange>
          </w:tcPr>
          <w:p w14:paraId="0AE9606B" w14:textId="6FD12124" w:rsidR="005170C3" w:rsidRPr="00067DD0" w:rsidDel="00983B0B" w:rsidRDefault="00474D5D" w:rsidP="00DA7BE0">
            <w:pPr>
              <w:rPr>
                <w:del w:id="5429" w:author="Mai Danh Khải" w:date="2023-05-25T14:26:00Z"/>
                <w:rFonts w:ascii="Times New Roman" w:eastAsia="Times New Roman" w:hAnsi="Times New Roman" w:cs="Times New Roman"/>
                <w:b/>
                <w:noProof/>
              </w:rPr>
            </w:pPr>
            <w:r w:rsidRPr="005170C3">
              <w:rPr>
                <w:rFonts w:ascii="Times New Roman" w:eastAsia="Times New Roman" w:hAnsi="Times New Roman" w:cs="Times New Roman"/>
                <w:b/>
                <w:noProof/>
              </w:rPr>
              <w:drawing>
                <wp:inline distT="0" distB="0" distL="0" distR="0" wp14:anchorId="4A3B483D" wp14:editId="1279DEAE">
                  <wp:extent cx="4267200" cy="2878106"/>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278502" cy="2885729"/>
                          </a:xfrm>
                          <a:prstGeom prst="rect">
                            <a:avLst/>
                          </a:prstGeom>
                          <a:noFill/>
                          <a:ln>
                            <a:noFill/>
                          </a:ln>
                        </pic:spPr>
                      </pic:pic>
                    </a:graphicData>
                  </a:graphic>
                </wp:inline>
              </w:drawing>
            </w:r>
          </w:p>
          <w:p w14:paraId="3624941B" w14:textId="77777777" w:rsidR="005170C3" w:rsidRPr="00067DD0" w:rsidRDefault="005170C3" w:rsidP="00DA7BE0">
            <w:pPr>
              <w:rPr>
                <w:rFonts w:ascii="Times New Roman" w:eastAsia="Times New Roman" w:hAnsi="Times New Roman" w:cs="Times New Roman"/>
                <w:b/>
                <w:noProof/>
              </w:rPr>
            </w:pPr>
          </w:p>
          <w:p w14:paraId="3452A23B" w14:textId="77777777" w:rsidR="005170C3" w:rsidRPr="00067DD0" w:rsidRDefault="005170C3" w:rsidP="00DA7BE0">
            <w:pPr>
              <w:rPr>
                <w:rFonts w:ascii="Times New Roman" w:eastAsia="Times New Roman" w:hAnsi="Times New Roman" w:cs="Times New Roman"/>
                <w:b/>
                <w:noProof/>
              </w:rPr>
            </w:pPr>
          </w:p>
          <w:p w14:paraId="612683C7" w14:textId="5372A833" w:rsidR="005170C3" w:rsidRPr="00067DD0" w:rsidRDefault="00474D5D" w:rsidP="00DA7BE0">
            <w:pPr>
              <w:rPr>
                <w:rFonts w:ascii="Times New Roman" w:eastAsia="Times New Roman" w:hAnsi="Times New Roman" w:cs="Times New Roman"/>
                <w:b/>
                <w:noProof/>
              </w:rPr>
            </w:pPr>
            <w:r w:rsidRPr="005170C3">
              <w:rPr>
                <w:rFonts w:ascii="Times New Roman" w:eastAsia="Times New Roman" w:hAnsi="Times New Roman" w:cs="Times New Roman"/>
                <w:b/>
                <w:noProof/>
              </w:rPr>
              <w:lastRenderedPageBreak/>
              <w:drawing>
                <wp:inline distT="0" distB="0" distL="0" distR="0" wp14:anchorId="5F4F3030" wp14:editId="27EB8DF5">
                  <wp:extent cx="4248498" cy="287801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256446" cy="2883399"/>
                          </a:xfrm>
                          <a:prstGeom prst="rect">
                            <a:avLst/>
                          </a:prstGeom>
                          <a:noFill/>
                          <a:ln>
                            <a:noFill/>
                          </a:ln>
                        </pic:spPr>
                      </pic:pic>
                    </a:graphicData>
                  </a:graphic>
                </wp:inline>
              </w:drawing>
            </w:r>
            <w:r w:rsidR="005170C3" w:rsidRPr="00067DD0">
              <w:rPr>
                <w:rFonts w:ascii="Times New Roman" w:eastAsia="Times New Roman" w:hAnsi="Times New Roman" w:cs="Times New Roman"/>
                <w:b/>
                <w:noProof/>
                <w:sz w:val="18"/>
                <w:szCs w:val="18"/>
              </w:rPr>
              <w:t xml:space="preserve">Bước 8: </w:t>
            </w:r>
            <w:r w:rsidR="005170C3" w:rsidRPr="00067DD0">
              <w:rPr>
                <w:rFonts w:ascii="Times New Roman" w:eastAsia="Times New Roman" w:hAnsi="Times New Roman" w:cs="Times New Roman"/>
                <w:noProof/>
                <w:sz w:val="18"/>
                <w:szCs w:val="18"/>
              </w:rPr>
              <w:t>Đánh giá chất lượng dịch vụ:</w:t>
            </w:r>
          </w:p>
          <w:p w14:paraId="1D9A5B09" w14:textId="68890210"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7BF88E15" wp14:editId="6ECDCEF2">
                  <wp:extent cx="2180590" cy="219202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180590" cy="2192020"/>
                          </a:xfrm>
                          <a:prstGeom prst="rect">
                            <a:avLst/>
                          </a:prstGeom>
                          <a:noFill/>
                          <a:ln>
                            <a:noFill/>
                          </a:ln>
                        </pic:spPr>
                      </pic:pic>
                    </a:graphicData>
                  </a:graphic>
                </wp:inline>
              </w:drawing>
            </w:r>
          </w:p>
        </w:tc>
      </w:tr>
    </w:tbl>
    <w:p w14:paraId="219F4FB1" w14:textId="77777777" w:rsidR="005170C3" w:rsidRPr="00067DD0" w:rsidRDefault="005170C3" w:rsidP="00DA7BE0">
      <w:pPr>
        <w:pStyle w:val="Thnvnban3"/>
        <w:outlineLvl w:val="2"/>
        <w:rPr>
          <w:rFonts w:ascii="Times New Roman" w:eastAsia="Times New Roman" w:hAnsi="Times New Roman"/>
          <w:b/>
          <w:sz w:val="24"/>
          <w:szCs w:val="24"/>
          <w:lang w:val="en-US" w:eastAsia="vi-VN"/>
        </w:rPr>
      </w:pPr>
    </w:p>
    <w:p w14:paraId="77C10BF2" w14:textId="77777777" w:rsidR="005170C3" w:rsidRPr="00067DD0" w:rsidRDefault="005170C3" w:rsidP="00852E1C">
      <w:pPr>
        <w:pStyle w:val="Thnvnban3"/>
        <w:numPr>
          <w:ilvl w:val="2"/>
          <w:numId w:val="21"/>
        </w:numPr>
        <w:ind w:left="0"/>
        <w:outlineLvl w:val="2"/>
        <w:rPr>
          <w:rFonts w:ascii="Times New Roman" w:eastAsia="Times New Roman" w:hAnsi="Times New Roman"/>
          <w:b/>
          <w:sz w:val="24"/>
          <w:szCs w:val="24"/>
          <w:lang w:val="en-US" w:eastAsia="vi-VN"/>
        </w:rPr>
      </w:pPr>
      <w:r w:rsidRPr="00067DD0">
        <w:rPr>
          <w:rFonts w:ascii="Times New Roman" w:eastAsia="Times New Roman" w:hAnsi="Times New Roman"/>
          <w:b/>
          <w:sz w:val="24"/>
          <w:szCs w:val="24"/>
          <w:lang w:val="en-US" w:eastAsia="vi-VN"/>
        </w:rPr>
        <w:t xml:space="preserve"> </w:t>
      </w:r>
      <w:bookmarkStart w:id="5430" w:name="_Toc134458841"/>
      <w:bookmarkStart w:id="5431" w:name="_Toc135917549"/>
      <w:r w:rsidRPr="00067DD0">
        <w:rPr>
          <w:rFonts w:ascii="Times New Roman" w:eastAsia="Times New Roman" w:hAnsi="Times New Roman"/>
          <w:b/>
          <w:sz w:val="24"/>
          <w:szCs w:val="24"/>
          <w:lang w:val="en-US" w:eastAsia="vi-VN"/>
        </w:rPr>
        <w:t>Quy trình Đăng ký Tiện ích</w:t>
      </w:r>
      <w:bookmarkEnd w:id="5430"/>
      <w:bookmarkEnd w:id="5431"/>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32" w:author="Mai Danh Khải" w:date="2023-05-25T14:26: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33">
          <w:tblGrid>
            <w:gridCol w:w="2430"/>
            <w:gridCol w:w="7650"/>
          </w:tblGrid>
        </w:tblGridChange>
      </w:tblGrid>
      <w:tr w:rsidR="005170C3" w:rsidRPr="00067DD0" w14:paraId="4A647B72" w14:textId="77777777" w:rsidTr="00983B0B">
        <w:trPr>
          <w:trHeight w:val="358"/>
          <w:trPrChange w:id="5434" w:author="Mai Danh Khải" w:date="2023-05-25T14:26:00Z">
            <w:trPr>
              <w:trHeight w:val="358"/>
            </w:trPr>
          </w:trPrChange>
        </w:trPr>
        <w:tc>
          <w:tcPr>
            <w:tcW w:w="2430" w:type="dxa"/>
            <w:tcPrChange w:id="5435" w:author="Mai Danh Khải" w:date="2023-05-25T14:26:00Z">
              <w:tcPr>
                <w:tcW w:w="2430" w:type="dxa"/>
              </w:tcPr>
            </w:tcPrChange>
          </w:tcPr>
          <w:p w14:paraId="43F42A2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36" w:author="Mai Danh Khải" w:date="2023-05-25T14:26:00Z">
              <w:tcPr>
                <w:tcW w:w="7650" w:type="dxa"/>
              </w:tcPr>
            </w:tcPrChange>
          </w:tcPr>
          <w:p w14:paraId="090272C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Cư dân/Khách hàng đăng ký tiện ích tòa nhà</w:t>
            </w:r>
          </w:p>
          <w:p w14:paraId="3DFA6794"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029A888F" w14:textId="77777777" w:rsidTr="00983B0B">
        <w:tc>
          <w:tcPr>
            <w:tcW w:w="2430" w:type="dxa"/>
            <w:tcPrChange w:id="5437" w:author="Mai Danh Khải" w:date="2023-05-25T14:26:00Z">
              <w:tcPr>
                <w:tcW w:w="2430" w:type="dxa"/>
              </w:tcPr>
            </w:tcPrChange>
          </w:tcPr>
          <w:p w14:paraId="0BE0A6B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38" w:author="Mai Danh Khải" w:date="2023-05-25T14:26:00Z">
              <w:tcPr>
                <w:tcW w:w="7650" w:type="dxa"/>
              </w:tcPr>
            </w:tcPrChange>
          </w:tcPr>
          <w:p w14:paraId="4468C6AC"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Khách hàng/Cư dân</w:t>
            </w:r>
          </w:p>
        </w:tc>
      </w:tr>
      <w:tr w:rsidR="005170C3" w:rsidRPr="00067DD0" w14:paraId="30BA7637" w14:textId="77777777" w:rsidTr="00983B0B">
        <w:tc>
          <w:tcPr>
            <w:tcW w:w="2430" w:type="dxa"/>
            <w:tcPrChange w:id="5439" w:author="Mai Danh Khải" w:date="2023-05-25T14:26:00Z">
              <w:tcPr>
                <w:tcW w:w="2430" w:type="dxa"/>
              </w:tcPr>
            </w:tcPrChange>
          </w:tcPr>
          <w:p w14:paraId="7D7581C7"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40" w:author="Mai Danh Khải" w:date="2023-05-25T14:26:00Z">
              <w:tcPr>
                <w:tcW w:w="7650" w:type="dxa"/>
              </w:tcPr>
            </w:tcPrChange>
          </w:tcPr>
          <w:p w14:paraId="2000B977"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56D7D2AF" w14:textId="1350EAB0"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Cư dân/Khách hàng sử dụng tài khoản app mobile được cấp đăng nhập vào APP mobile =&gt; Chọn trên thanh taskbar biểu tượng: “ </w:t>
            </w:r>
            <w:r w:rsidR="00474D5D" w:rsidRPr="005170C3">
              <w:rPr>
                <w:rFonts w:ascii="Times New Roman" w:eastAsia="Times New Roman" w:hAnsi="Times New Roman" w:cs="Times New Roman"/>
                <w:noProof/>
              </w:rPr>
              <w:drawing>
                <wp:inline distT="0" distB="0" distL="0" distR="0" wp14:anchorId="096FA402" wp14:editId="18370F41">
                  <wp:extent cx="170180" cy="10541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70180" cy="105410"/>
                          </a:xfrm>
                          <a:prstGeom prst="rect">
                            <a:avLst/>
                          </a:prstGeom>
                          <a:noFill/>
                          <a:ln>
                            <a:noFill/>
                          </a:ln>
                        </pic:spPr>
                      </pic:pic>
                    </a:graphicData>
                  </a:graphic>
                </wp:inline>
              </w:drawing>
            </w:r>
            <w:r w:rsidRPr="00067DD0">
              <w:rPr>
                <w:rFonts w:ascii="Times New Roman" w:eastAsia="Times New Roman" w:hAnsi="Times New Roman" w:cs="Times New Roman"/>
                <w:noProof/>
              </w:rPr>
              <w:t xml:space="preserve"> “</w:t>
            </w:r>
          </w:p>
        </w:tc>
      </w:tr>
      <w:tr w:rsidR="005170C3" w:rsidRPr="00067DD0" w14:paraId="4846AF60" w14:textId="77777777" w:rsidTr="00983B0B">
        <w:tc>
          <w:tcPr>
            <w:tcW w:w="2430" w:type="dxa"/>
            <w:tcPrChange w:id="5441" w:author="Mai Danh Khải" w:date="2023-05-25T14:26:00Z">
              <w:tcPr>
                <w:tcW w:w="2430" w:type="dxa"/>
              </w:tcPr>
            </w:tcPrChange>
          </w:tcPr>
          <w:p w14:paraId="7C55F25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42" w:author="Mai Danh Khải" w:date="2023-05-25T14:26:00Z">
              <w:tcPr>
                <w:tcW w:w="7650" w:type="dxa"/>
              </w:tcPr>
            </w:tcPrChange>
          </w:tcPr>
          <w:p w14:paraId="084010EA" w14:textId="77777777" w:rsidR="005170C3" w:rsidRPr="00067DD0" w:rsidRDefault="005170C3" w:rsidP="00DA7BE0">
            <w:pPr>
              <w:rPr>
                <w:rFonts w:ascii="Times New Roman" w:eastAsia="Times New Roman" w:hAnsi="Times New Roman" w:cs="Times New Roman"/>
                <w:b/>
                <w:noProof/>
              </w:rPr>
            </w:pPr>
          </w:p>
          <w:p w14:paraId="1CD591CA" w14:textId="5C03B976"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lastRenderedPageBreak/>
              <w:drawing>
                <wp:inline distT="0" distB="0" distL="0" distR="0" wp14:anchorId="1AF39541" wp14:editId="5A82B956">
                  <wp:extent cx="4237892" cy="2744377"/>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246824" cy="2750161"/>
                          </a:xfrm>
                          <a:prstGeom prst="rect">
                            <a:avLst/>
                          </a:prstGeom>
                          <a:noFill/>
                          <a:ln>
                            <a:noFill/>
                          </a:ln>
                        </pic:spPr>
                      </pic:pic>
                    </a:graphicData>
                  </a:graphic>
                </wp:inline>
              </w:drawing>
            </w:r>
          </w:p>
        </w:tc>
      </w:tr>
    </w:tbl>
    <w:p w14:paraId="46E1C2DC" w14:textId="77777777" w:rsidR="00852E1C" w:rsidRDefault="00852E1C" w:rsidP="00DA7BE0">
      <w:pPr>
        <w:pStyle w:val="Thnvnban3"/>
        <w:outlineLvl w:val="2"/>
        <w:rPr>
          <w:rFonts w:ascii="Times New Roman" w:eastAsia="Times New Roman" w:hAnsi="Times New Roman"/>
          <w:b/>
          <w:sz w:val="24"/>
          <w:szCs w:val="24"/>
          <w:lang w:val="en-US" w:eastAsia="vi-VN"/>
        </w:rPr>
      </w:pPr>
      <w:bookmarkStart w:id="5443" w:name="_Toc134458842"/>
    </w:p>
    <w:p w14:paraId="7DD2BAB8" w14:textId="0FEE5FE6" w:rsidR="005170C3" w:rsidRPr="00067DD0" w:rsidRDefault="005170C3" w:rsidP="00852E1C">
      <w:pPr>
        <w:pStyle w:val="Thnvnban3"/>
        <w:numPr>
          <w:ilvl w:val="2"/>
          <w:numId w:val="21"/>
        </w:numPr>
        <w:ind w:left="0"/>
        <w:outlineLvl w:val="2"/>
        <w:rPr>
          <w:rFonts w:ascii="Times New Roman" w:eastAsia="Times New Roman" w:hAnsi="Times New Roman"/>
          <w:b/>
          <w:sz w:val="24"/>
          <w:szCs w:val="24"/>
          <w:lang w:val="en-US" w:eastAsia="vi-VN"/>
        </w:rPr>
      </w:pPr>
      <w:bookmarkStart w:id="5444" w:name="_Toc135917550"/>
      <w:r w:rsidRPr="00067DD0">
        <w:rPr>
          <w:rFonts w:ascii="Times New Roman" w:eastAsia="Times New Roman" w:hAnsi="Times New Roman"/>
          <w:b/>
          <w:sz w:val="24"/>
          <w:szCs w:val="24"/>
          <w:lang w:val="en-US" w:eastAsia="vi-VN"/>
        </w:rPr>
        <w:t>Quy trình Đăng ký Dịch vụ</w:t>
      </w:r>
      <w:bookmarkEnd w:id="5443"/>
      <w:bookmarkEnd w:id="5444"/>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45"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46">
          <w:tblGrid>
            <w:gridCol w:w="2430"/>
            <w:gridCol w:w="7650"/>
          </w:tblGrid>
        </w:tblGridChange>
      </w:tblGrid>
      <w:tr w:rsidR="005170C3" w:rsidRPr="00067DD0" w14:paraId="7EFDC5E3" w14:textId="77777777" w:rsidTr="00983B0B">
        <w:trPr>
          <w:trHeight w:val="358"/>
          <w:trPrChange w:id="5447" w:author="Mai Danh Khải" w:date="2023-05-25T14:27:00Z">
            <w:trPr>
              <w:trHeight w:val="358"/>
            </w:trPr>
          </w:trPrChange>
        </w:trPr>
        <w:tc>
          <w:tcPr>
            <w:tcW w:w="2430" w:type="dxa"/>
            <w:tcPrChange w:id="5448" w:author="Mai Danh Khải" w:date="2023-05-25T14:27:00Z">
              <w:tcPr>
                <w:tcW w:w="2430" w:type="dxa"/>
              </w:tcPr>
            </w:tcPrChange>
          </w:tcPr>
          <w:p w14:paraId="2208133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49" w:author="Mai Danh Khải" w:date="2023-05-25T14:27:00Z">
              <w:tcPr>
                <w:tcW w:w="7650" w:type="dxa"/>
              </w:tcPr>
            </w:tcPrChange>
          </w:tcPr>
          <w:p w14:paraId="2AD722A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Cư dân/Khách hàng đăng ký Dịch vụ tòa nhà</w:t>
            </w:r>
          </w:p>
          <w:p w14:paraId="1A59B83D"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3D3DEDE0" w14:textId="77777777" w:rsidTr="00983B0B">
        <w:tc>
          <w:tcPr>
            <w:tcW w:w="2430" w:type="dxa"/>
            <w:tcPrChange w:id="5450" w:author="Mai Danh Khải" w:date="2023-05-25T14:27:00Z">
              <w:tcPr>
                <w:tcW w:w="2430" w:type="dxa"/>
              </w:tcPr>
            </w:tcPrChange>
          </w:tcPr>
          <w:p w14:paraId="689D8B7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51" w:author="Mai Danh Khải" w:date="2023-05-25T14:27:00Z">
              <w:tcPr>
                <w:tcW w:w="7650" w:type="dxa"/>
              </w:tcPr>
            </w:tcPrChange>
          </w:tcPr>
          <w:p w14:paraId="7EFCA474"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Khách hàng/Cư dân</w:t>
            </w:r>
          </w:p>
        </w:tc>
      </w:tr>
      <w:tr w:rsidR="005170C3" w:rsidRPr="00067DD0" w14:paraId="5EA16440" w14:textId="77777777" w:rsidTr="00983B0B">
        <w:tc>
          <w:tcPr>
            <w:tcW w:w="2430" w:type="dxa"/>
            <w:tcPrChange w:id="5452" w:author="Mai Danh Khải" w:date="2023-05-25T14:27:00Z">
              <w:tcPr>
                <w:tcW w:w="2430" w:type="dxa"/>
              </w:tcPr>
            </w:tcPrChange>
          </w:tcPr>
          <w:p w14:paraId="0BDB8E6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53" w:author="Mai Danh Khải" w:date="2023-05-25T14:27:00Z">
              <w:tcPr>
                <w:tcW w:w="7650" w:type="dxa"/>
              </w:tcPr>
            </w:tcPrChange>
          </w:tcPr>
          <w:p w14:paraId="00F2F21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033D3831" w14:textId="728D1DC2"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Cư dân/Khách hàng sử dụng tài khoản app mobile được cấp đăng nhập vào APP mobile =&gt; Chọn trên thanh taskbar biểu tượng: “ </w:t>
            </w:r>
            <w:r w:rsidR="00474D5D" w:rsidRPr="005170C3">
              <w:rPr>
                <w:rFonts w:ascii="Times New Roman" w:eastAsia="Times New Roman" w:hAnsi="Times New Roman" w:cs="Times New Roman"/>
                <w:noProof/>
              </w:rPr>
              <w:drawing>
                <wp:inline distT="0" distB="0" distL="0" distR="0" wp14:anchorId="0DB19EC1" wp14:editId="5906BCFD">
                  <wp:extent cx="170180" cy="10541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70180" cy="105410"/>
                          </a:xfrm>
                          <a:prstGeom prst="rect">
                            <a:avLst/>
                          </a:prstGeom>
                          <a:noFill/>
                          <a:ln>
                            <a:noFill/>
                          </a:ln>
                        </pic:spPr>
                      </pic:pic>
                    </a:graphicData>
                  </a:graphic>
                </wp:inline>
              </w:drawing>
            </w:r>
            <w:r w:rsidRPr="00067DD0">
              <w:rPr>
                <w:rFonts w:ascii="Times New Roman" w:eastAsia="Times New Roman" w:hAnsi="Times New Roman" w:cs="Times New Roman"/>
                <w:noProof/>
              </w:rPr>
              <w:t xml:space="preserve"> “</w:t>
            </w:r>
          </w:p>
        </w:tc>
      </w:tr>
      <w:tr w:rsidR="005170C3" w:rsidRPr="00067DD0" w14:paraId="60F9EE67" w14:textId="77777777" w:rsidTr="00983B0B">
        <w:tc>
          <w:tcPr>
            <w:tcW w:w="2430" w:type="dxa"/>
            <w:tcPrChange w:id="5454" w:author="Mai Danh Khải" w:date="2023-05-25T14:27:00Z">
              <w:tcPr>
                <w:tcW w:w="2430" w:type="dxa"/>
              </w:tcPr>
            </w:tcPrChange>
          </w:tcPr>
          <w:p w14:paraId="708FD64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55" w:author="Mai Danh Khải" w:date="2023-05-25T14:27:00Z">
              <w:tcPr>
                <w:tcW w:w="7650" w:type="dxa"/>
              </w:tcPr>
            </w:tcPrChange>
          </w:tcPr>
          <w:p w14:paraId="591C7061" w14:textId="77777777" w:rsidR="005170C3" w:rsidRPr="00067DD0" w:rsidRDefault="005170C3" w:rsidP="00DA7BE0">
            <w:pPr>
              <w:rPr>
                <w:rFonts w:ascii="Times New Roman" w:eastAsia="Times New Roman" w:hAnsi="Times New Roman" w:cs="Times New Roman"/>
                <w:b/>
                <w:noProof/>
              </w:rPr>
            </w:pPr>
          </w:p>
          <w:p w14:paraId="33102C8E" w14:textId="6B7CFE38"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7224182B" wp14:editId="1D770B92">
                  <wp:extent cx="4169503" cy="2731281"/>
                  <wp:effectExtent l="0" t="0" r="254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175710" cy="2735347"/>
                          </a:xfrm>
                          <a:prstGeom prst="rect">
                            <a:avLst/>
                          </a:prstGeom>
                          <a:noFill/>
                          <a:ln>
                            <a:noFill/>
                          </a:ln>
                        </pic:spPr>
                      </pic:pic>
                    </a:graphicData>
                  </a:graphic>
                </wp:inline>
              </w:drawing>
            </w:r>
          </w:p>
          <w:p w14:paraId="0E8A0BF8" w14:textId="77777777" w:rsidR="005170C3" w:rsidRPr="00067DD0" w:rsidRDefault="005170C3" w:rsidP="00DA7BE0">
            <w:pPr>
              <w:jc w:val="center"/>
              <w:rPr>
                <w:rFonts w:ascii="Times New Roman" w:eastAsia="Times New Roman" w:hAnsi="Times New Roman" w:cs="Times New Roman"/>
                <w:b/>
                <w:lang w:val="vi-VN" w:eastAsia="vi-VN"/>
              </w:rPr>
            </w:pPr>
          </w:p>
        </w:tc>
      </w:tr>
    </w:tbl>
    <w:p w14:paraId="6F3BBFEE" w14:textId="77777777" w:rsidR="005170C3" w:rsidRPr="00067DD0" w:rsidRDefault="005170C3" w:rsidP="00DA7BE0">
      <w:pPr>
        <w:rPr>
          <w:rFonts w:ascii="Times New Roman" w:hAnsi="Times New Roman" w:cs="Times New Roman"/>
        </w:rPr>
      </w:pPr>
    </w:p>
    <w:p w14:paraId="623EF77C" w14:textId="168CEF43" w:rsidR="005170C3" w:rsidRPr="008E6864" w:rsidRDefault="005170C3" w:rsidP="008E6864">
      <w:pPr>
        <w:pStyle w:val="oancuaDanhsach"/>
        <w:numPr>
          <w:ilvl w:val="1"/>
          <w:numId w:val="29"/>
        </w:numPr>
        <w:ind w:leftChars="0" w:left="0" w:hanging="709"/>
        <w:rPr>
          <w:rFonts w:ascii="Times New Roman" w:hAnsi="Times New Roman" w:cs="Times New Roman"/>
          <w:b/>
          <w:sz w:val="24"/>
          <w:szCs w:val="24"/>
        </w:rPr>
      </w:pPr>
      <w:r w:rsidRPr="008E6864">
        <w:rPr>
          <w:rFonts w:ascii="Times New Roman" w:hAnsi="Times New Roman" w:cs="Times New Roman"/>
          <w:b/>
          <w:sz w:val="24"/>
          <w:szCs w:val="24"/>
        </w:rPr>
        <w:t xml:space="preserve">App mobile cho BQL </w:t>
      </w:r>
    </w:p>
    <w:p w14:paraId="24A92AC9" w14:textId="52913F78" w:rsidR="005170C3" w:rsidRPr="00D30E11" w:rsidRDefault="005170C3" w:rsidP="00D30E11">
      <w:pPr>
        <w:pStyle w:val="oancuaDanhsach"/>
        <w:numPr>
          <w:ilvl w:val="2"/>
          <w:numId w:val="30"/>
        </w:numPr>
        <w:ind w:leftChars="0" w:left="0" w:hanging="709"/>
        <w:rPr>
          <w:rFonts w:ascii="Times New Roman" w:hAnsi="Times New Roman" w:cs="Times New Roman"/>
          <w:b/>
          <w:sz w:val="24"/>
          <w:szCs w:val="24"/>
        </w:rPr>
      </w:pPr>
      <w:r w:rsidRPr="00D30E11">
        <w:rPr>
          <w:rFonts w:ascii="Times New Roman" w:hAnsi="Times New Roman" w:cs="Times New Roman"/>
          <w:b/>
          <w:sz w:val="24"/>
          <w:szCs w:val="24"/>
        </w:rPr>
        <w:t>Quản lý thông tin nhân sự BQL</w:t>
      </w:r>
    </w:p>
    <w:p w14:paraId="08DB3997" w14:textId="77777777" w:rsidR="005170C3" w:rsidRPr="00067DD0" w:rsidRDefault="005170C3" w:rsidP="00DA7BE0">
      <w:pPr>
        <w:rPr>
          <w:rFonts w:ascii="Times New Roman" w:hAnsi="Times New Roman" w:cs="Times New Roman"/>
        </w:rPr>
      </w:pP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56"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57">
          <w:tblGrid>
            <w:gridCol w:w="2430"/>
            <w:gridCol w:w="7650"/>
          </w:tblGrid>
        </w:tblGridChange>
      </w:tblGrid>
      <w:tr w:rsidR="005170C3" w:rsidRPr="00067DD0" w14:paraId="08CF930A" w14:textId="77777777" w:rsidTr="00983B0B">
        <w:trPr>
          <w:trHeight w:val="358"/>
          <w:trPrChange w:id="5458" w:author="Mai Danh Khải" w:date="2023-05-25T14:27:00Z">
            <w:trPr>
              <w:trHeight w:val="358"/>
            </w:trPr>
          </w:trPrChange>
        </w:trPr>
        <w:tc>
          <w:tcPr>
            <w:tcW w:w="2430" w:type="dxa"/>
            <w:tcPrChange w:id="5459" w:author="Mai Danh Khải" w:date="2023-05-25T14:27:00Z">
              <w:tcPr>
                <w:tcW w:w="2430" w:type="dxa"/>
              </w:tcPr>
            </w:tcPrChange>
          </w:tcPr>
          <w:p w14:paraId="5D3CFDC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60" w:author="Mai Danh Khải" w:date="2023-05-25T14:27:00Z">
              <w:tcPr>
                <w:tcW w:w="7650" w:type="dxa"/>
              </w:tcPr>
            </w:tcPrChange>
          </w:tcPr>
          <w:p w14:paraId="07E1277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quản lý tài khoản nhân viên BQL</w:t>
            </w:r>
          </w:p>
          <w:p w14:paraId="63B3EE73"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690B69C2" w14:textId="77777777" w:rsidTr="00983B0B">
        <w:tc>
          <w:tcPr>
            <w:tcW w:w="2430" w:type="dxa"/>
            <w:tcPrChange w:id="5461" w:author="Mai Danh Khải" w:date="2023-05-25T14:27:00Z">
              <w:tcPr>
                <w:tcW w:w="2430" w:type="dxa"/>
              </w:tcPr>
            </w:tcPrChange>
          </w:tcPr>
          <w:p w14:paraId="1E48914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62" w:author="Mai Danh Khải" w:date="2023-05-25T14:27:00Z">
              <w:tcPr>
                <w:tcW w:w="7650" w:type="dxa"/>
              </w:tcPr>
            </w:tcPrChange>
          </w:tcPr>
          <w:p w14:paraId="60F9C51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431F22B3" w14:textId="77777777" w:rsidTr="00983B0B">
        <w:tc>
          <w:tcPr>
            <w:tcW w:w="2430" w:type="dxa"/>
            <w:tcPrChange w:id="5463" w:author="Mai Danh Khải" w:date="2023-05-25T14:27:00Z">
              <w:tcPr>
                <w:tcW w:w="2430" w:type="dxa"/>
              </w:tcPr>
            </w:tcPrChange>
          </w:tcPr>
          <w:p w14:paraId="75E5263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64" w:author="Mai Danh Khải" w:date="2023-05-25T14:27:00Z">
              <w:tcPr>
                <w:tcW w:w="7650" w:type="dxa"/>
              </w:tcPr>
            </w:tcPrChange>
          </w:tcPr>
          <w:p w14:paraId="72F81E03"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33A45A0B" w14:textId="7A418F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lastRenderedPageBreak/>
              <w:t xml:space="preserve">Nhân sự BQL sử dụng tài khoản app mobile được cấp đăng nhập vào APP mobile =&gt; vào biểu tượng </w:t>
            </w:r>
            <w:r w:rsidR="00474D5D" w:rsidRPr="005170C3">
              <w:rPr>
                <w:rFonts w:ascii="Times New Roman" w:eastAsia="Times New Roman" w:hAnsi="Times New Roman" w:cs="Times New Roman"/>
                <w:noProof/>
              </w:rPr>
              <w:drawing>
                <wp:inline distT="0" distB="0" distL="0" distR="0" wp14:anchorId="6DC02374" wp14:editId="38B7B257">
                  <wp:extent cx="187325" cy="13462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3" cstate="print">
                            <a:extLst>
                              <a:ext uri="{28A0092B-C50C-407E-A947-70E740481C1C}">
                                <a14:useLocalDpi xmlns:a14="http://schemas.microsoft.com/office/drawing/2010/main" val="0"/>
                              </a:ext>
                            </a:extLst>
                          </a:blip>
                          <a:srcRect t="3726" r="89806" b="92607"/>
                          <a:stretch>
                            <a:fillRect/>
                          </a:stretch>
                        </pic:blipFill>
                        <pic:spPr bwMode="auto">
                          <a:xfrm>
                            <a:off x="0" y="0"/>
                            <a:ext cx="187325" cy="134620"/>
                          </a:xfrm>
                          <a:prstGeom prst="rect">
                            <a:avLst/>
                          </a:prstGeom>
                          <a:noFill/>
                          <a:ln>
                            <a:noFill/>
                          </a:ln>
                        </pic:spPr>
                      </pic:pic>
                    </a:graphicData>
                  </a:graphic>
                </wp:inline>
              </w:drawing>
            </w:r>
            <w:r w:rsidRPr="00067DD0">
              <w:rPr>
                <w:rFonts w:ascii="Times New Roman" w:eastAsia="Times New Roman" w:hAnsi="Times New Roman" w:cs="Times New Roman"/>
                <w:lang w:eastAsia="vi-VN"/>
              </w:rPr>
              <w:t xml:space="preserve">để xem thông tin: </w:t>
            </w:r>
          </w:p>
        </w:tc>
      </w:tr>
      <w:tr w:rsidR="005170C3" w:rsidRPr="00067DD0" w14:paraId="74AF27DE" w14:textId="77777777" w:rsidTr="00983B0B">
        <w:tc>
          <w:tcPr>
            <w:tcW w:w="2430" w:type="dxa"/>
            <w:tcPrChange w:id="5465" w:author="Mai Danh Khải" w:date="2023-05-25T14:27:00Z">
              <w:tcPr>
                <w:tcW w:w="2430" w:type="dxa"/>
              </w:tcPr>
            </w:tcPrChange>
          </w:tcPr>
          <w:p w14:paraId="1C830A8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lastRenderedPageBreak/>
              <w:t>Giao diện minh họa</w:t>
            </w:r>
          </w:p>
        </w:tc>
        <w:tc>
          <w:tcPr>
            <w:tcW w:w="6955" w:type="dxa"/>
            <w:tcPrChange w:id="5466" w:author="Mai Danh Khải" w:date="2023-05-25T14:27:00Z">
              <w:tcPr>
                <w:tcW w:w="7650" w:type="dxa"/>
              </w:tcPr>
            </w:tcPrChange>
          </w:tcPr>
          <w:p w14:paraId="6A381DFB" w14:textId="77777777" w:rsidR="005170C3" w:rsidRPr="00067DD0" w:rsidRDefault="005170C3" w:rsidP="00DA7BE0">
            <w:pPr>
              <w:rPr>
                <w:rFonts w:ascii="Times New Roman" w:eastAsia="Times New Roman" w:hAnsi="Times New Roman" w:cs="Times New Roman"/>
                <w:b/>
                <w:noProof/>
              </w:rPr>
            </w:pPr>
          </w:p>
          <w:p w14:paraId="05E31BD3" w14:textId="46E45602"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7F1D0077" wp14:editId="4D0D4B1A">
                  <wp:extent cx="4195348" cy="2866341"/>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201495" cy="2870541"/>
                          </a:xfrm>
                          <a:prstGeom prst="rect">
                            <a:avLst/>
                          </a:prstGeom>
                          <a:noFill/>
                          <a:ln>
                            <a:noFill/>
                          </a:ln>
                        </pic:spPr>
                      </pic:pic>
                    </a:graphicData>
                  </a:graphic>
                </wp:inline>
              </w:drawing>
            </w:r>
          </w:p>
        </w:tc>
      </w:tr>
    </w:tbl>
    <w:p w14:paraId="7E997504" w14:textId="77777777" w:rsidR="005170C3" w:rsidRPr="00067DD0" w:rsidRDefault="005170C3" w:rsidP="00DA7BE0">
      <w:pPr>
        <w:rPr>
          <w:rFonts w:ascii="Times New Roman" w:hAnsi="Times New Roman" w:cs="Times New Roman"/>
        </w:rPr>
      </w:pPr>
      <w:r w:rsidRPr="00067DD0">
        <w:rPr>
          <w:rFonts w:ascii="Times New Roman" w:hAnsi="Times New Roman" w:cs="Times New Roman"/>
        </w:rPr>
        <w:t xml:space="preserve"> </w:t>
      </w:r>
    </w:p>
    <w:p w14:paraId="602B26F1" w14:textId="77777777" w:rsidR="005170C3" w:rsidRPr="00067DD0" w:rsidRDefault="005170C3" w:rsidP="00DA7BE0">
      <w:pPr>
        <w:rPr>
          <w:rFonts w:ascii="Times New Roman" w:hAnsi="Times New Roman" w:cs="Times New Roman"/>
        </w:rPr>
      </w:pPr>
      <w:r>
        <w:rPr>
          <w:rFonts w:ascii="Times New Roman" w:hAnsi="Times New Roman" w:cs="Times New Roman"/>
          <w:b/>
        </w:rPr>
        <w:t xml:space="preserve"> </w:t>
      </w:r>
      <w:proofErr w:type="gramStart"/>
      <w:r>
        <w:rPr>
          <w:rFonts w:ascii="Times New Roman" w:hAnsi="Times New Roman" w:cs="Times New Roman"/>
          <w:b/>
        </w:rPr>
        <w:t>5.20</w:t>
      </w:r>
      <w:r w:rsidRPr="005170C3">
        <w:rPr>
          <w:rFonts w:ascii="Times New Roman" w:hAnsi="Times New Roman" w:cs="Times New Roman"/>
          <w:b/>
        </w:rPr>
        <w:t>.2</w:t>
      </w:r>
      <w:r w:rsidRPr="00067DD0">
        <w:rPr>
          <w:rFonts w:ascii="Times New Roman" w:hAnsi="Times New Roman" w:cs="Times New Roman"/>
        </w:rPr>
        <w:t xml:space="preserve">  </w:t>
      </w:r>
      <w:r w:rsidRPr="005170C3">
        <w:rPr>
          <w:rFonts w:ascii="Times New Roman" w:hAnsi="Times New Roman" w:cs="Times New Roman"/>
          <w:b/>
        </w:rPr>
        <w:t>Quy</w:t>
      </w:r>
      <w:proofErr w:type="gramEnd"/>
      <w:r w:rsidRPr="005170C3">
        <w:rPr>
          <w:rFonts w:ascii="Times New Roman" w:hAnsi="Times New Roman" w:cs="Times New Roman"/>
          <w:b/>
        </w:rPr>
        <w:t xml:space="preserve"> trình quản lý công việc của Nhân sự BQL trên App mobile</w:t>
      </w:r>
    </w:p>
    <w:p w14:paraId="7281DB91" w14:textId="77777777" w:rsidR="005170C3" w:rsidRPr="00067DD0" w:rsidRDefault="005170C3" w:rsidP="00DA7BE0">
      <w:pPr>
        <w:rPr>
          <w:rFonts w:ascii="Times New Roman" w:hAnsi="Times New Roman" w:cs="Times New Roman"/>
        </w:rPr>
      </w:pPr>
      <w:r w:rsidRPr="00067DD0">
        <w:rPr>
          <w:rFonts w:ascii="Times New Roman" w:hAnsi="Times New Roman" w:cs="Times New Roman"/>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67"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68">
          <w:tblGrid>
            <w:gridCol w:w="2430"/>
            <w:gridCol w:w="7650"/>
          </w:tblGrid>
        </w:tblGridChange>
      </w:tblGrid>
      <w:tr w:rsidR="005170C3" w:rsidRPr="00067DD0" w14:paraId="17BA6A37" w14:textId="77777777" w:rsidTr="00983B0B">
        <w:trPr>
          <w:trHeight w:val="358"/>
          <w:trPrChange w:id="5469" w:author="Mai Danh Khải" w:date="2023-05-25T14:27:00Z">
            <w:trPr>
              <w:trHeight w:val="358"/>
            </w:trPr>
          </w:trPrChange>
        </w:trPr>
        <w:tc>
          <w:tcPr>
            <w:tcW w:w="2430" w:type="dxa"/>
            <w:tcPrChange w:id="5470" w:author="Mai Danh Khải" w:date="2023-05-25T14:27:00Z">
              <w:tcPr>
                <w:tcW w:w="2430" w:type="dxa"/>
              </w:tcPr>
            </w:tcPrChange>
          </w:tcPr>
          <w:p w14:paraId="7AD138B7"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71" w:author="Mai Danh Khải" w:date="2023-05-25T14:27:00Z">
              <w:tcPr>
                <w:tcW w:w="7650" w:type="dxa"/>
              </w:tcPr>
            </w:tcPrChange>
          </w:tcPr>
          <w:p w14:paraId="4779CC2D"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quản lý tài khoản nhân viên BQL</w:t>
            </w:r>
          </w:p>
          <w:p w14:paraId="269AB264"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620C8907" w14:textId="77777777" w:rsidTr="00983B0B">
        <w:tc>
          <w:tcPr>
            <w:tcW w:w="2430" w:type="dxa"/>
            <w:tcPrChange w:id="5472" w:author="Mai Danh Khải" w:date="2023-05-25T14:27:00Z">
              <w:tcPr>
                <w:tcW w:w="2430" w:type="dxa"/>
              </w:tcPr>
            </w:tcPrChange>
          </w:tcPr>
          <w:p w14:paraId="6589892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73" w:author="Mai Danh Khải" w:date="2023-05-25T14:27:00Z">
              <w:tcPr>
                <w:tcW w:w="7650" w:type="dxa"/>
              </w:tcPr>
            </w:tcPrChange>
          </w:tcPr>
          <w:p w14:paraId="6860BBA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69590B76" w14:textId="77777777" w:rsidTr="00983B0B">
        <w:tc>
          <w:tcPr>
            <w:tcW w:w="2430" w:type="dxa"/>
            <w:tcPrChange w:id="5474" w:author="Mai Danh Khải" w:date="2023-05-25T14:27:00Z">
              <w:tcPr>
                <w:tcW w:w="2430" w:type="dxa"/>
              </w:tcPr>
            </w:tcPrChange>
          </w:tcPr>
          <w:p w14:paraId="15F1BFB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75" w:author="Mai Danh Khải" w:date="2023-05-25T14:27:00Z">
              <w:tcPr>
                <w:tcW w:w="7650" w:type="dxa"/>
              </w:tcPr>
            </w:tcPrChange>
          </w:tcPr>
          <w:p w14:paraId="76539D3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00C38F31"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Nhân sự BQL sử dụng tài khoản app mobile được cấp đăng nhập vào APP mobile =&gt; vào biểu tượng “Công </w:t>
            </w:r>
            <w:proofErr w:type="gramStart"/>
            <w:r w:rsidRPr="00067DD0">
              <w:rPr>
                <w:rFonts w:ascii="Times New Roman" w:eastAsia="Times New Roman" w:hAnsi="Times New Roman" w:cs="Times New Roman"/>
                <w:lang w:eastAsia="vi-VN"/>
              </w:rPr>
              <w:t>việc ”để</w:t>
            </w:r>
            <w:proofErr w:type="gramEnd"/>
            <w:r w:rsidRPr="00067DD0">
              <w:rPr>
                <w:rFonts w:ascii="Times New Roman" w:eastAsia="Times New Roman" w:hAnsi="Times New Roman" w:cs="Times New Roman"/>
                <w:lang w:eastAsia="vi-VN"/>
              </w:rPr>
              <w:t xml:space="preserve"> xem thông tin</w:t>
            </w:r>
          </w:p>
        </w:tc>
      </w:tr>
      <w:tr w:rsidR="005170C3" w:rsidRPr="00067DD0" w14:paraId="7B53D1E0" w14:textId="77777777" w:rsidTr="00983B0B">
        <w:tc>
          <w:tcPr>
            <w:tcW w:w="2430" w:type="dxa"/>
            <w:tcPrChange w:id="5476" w:author="Mai Danh Khải" w:date="2023-05-25T14:27:00Z">
              <w:tcPr>
                <w:tcW w:w="2430" w:type="dxa"/>
              </w:tcPr>
            </w:tcPrChange>
          </w:tcPr>
          <w:p w14:paraId="1819A4B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77" w:author="Mai Danh Khải" w:date="2023-05-25T14:27:00Z">
              <w:tcPr>
                <w:tcW w:w="7650" w:type="dxa"/>
              </w:tcPr>
            </w:tcPrChange>
          </w:tcPr>
          <w:p w14:paraId="2AD075D8" w14:textId="77777777" w:rsidR="005170C3" w:rsidRPr="00067DD0" w:rsidRDefault="005170C3" w:rsidP="00DA7BE0">
            <w:pPr>
              <w:rPr>
                <w:rFonts w:ascii="Times New Roman" w:eastAsia="Times New Roman" w:hAnsi="Times New Roman" w:cs="Times New Roman"/>
                <w:b/>
                <w:noProof/>
              </w:rPr>
            </w:pPr>
          </w:p>
          <w:p w14:paraId="1A459AE4" w14:textId="6AA4A44C"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16A7C1A8" wp14:editId="31BBBD3C">
                  <wp:extent cx="4178762" cy="2989971"/>
                  <wp:effectExtent l="0" t="0" r="0" b="127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187238" cy="2996036"/>
                          </a:xfrm>
                          <a:prstGeom prst="rect">
                            <a:avLst/>
                          </a:prstGeom>
                          <a:noFill/>
                          <a:ln>
                            <a:noFill/>
                          </a:ln>
                        </pic:spPr>
                      </pic:pic>
                    </a:graphicData>
                  </a:graphic>
                </wp:inline>
              </w:drawing>
            </w:r>
          </w:p>
        </w:tc>
      </w:tr>
    </w:tbl>
    <w:p w14:paraId="59A76F4A" w14:textId="77777777" w:rsidR="005170C3" w:rsidRPr="00067DD0" w:rsidRDefault="005170C3" w:rsidP="00DA7BE0">
      <w:pPr>
        <w:rPr>
          <w:rFonts w:ascii="Times New Roman" w:hAnsi="Times New Roman" w:cs="Times New Roman"/>
        </w:rPr>
      </w:pPr>
    </w:p>
    <w:p w14:paraId="07655FE6" w14:textId="77777777" w:rsidR="005170C3" w:rsidRPr="005170C3" w:rsidRDefault="005170C3" w:rsidP="00DA7BE0">
      <w:pPr>
        <w:rPr>
          <w:rFonts w:ascii="Times New Roman" w:hAnsi="Times New Roman" w:cs="Times New Roman"/>
          <w:b/>
        </w:rPr>
      </w:pPr>
      <w:r w:rsidRPr="00067DD0">
        <w:rPr>
          <w:rFonts w:ascii="Times New Roman" w:hAnsi="Times New Roman" w:cs="Times New Roman"/>
        </w:rPr>
        <w:t xml:space="preserve">  </w:t>
      </w:r>
      <w:r>
        <w:rPr>
          <w:rFonts w:ascii="Times New Roman" w:hAnsi="Times New Roman" w:cs="Times New Roman"/>
          <w:b/>
        </w:rPr>
        <w:t>5.20</w:t>
      </w:r>
      <w:r w:rsidRPr="005170C3">
        <w:rPr>
          <w:rFonts w:ascii="Times New Roman" w:hAnsi="Times New Roman" w:cs="Times New Roman"/>
          <w:b/>
        </w:rPr>
        <w:t>.3 Xem thông tin chi tiết các mã công việc của nhân sự BQL</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78"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79">
          <w:tblGrid>
            <w:gridCol w:w="2430"/>
            <w:gridCol w:w="7650"/>
          </w:tblGrid>
        </w:tblGridChange>
      </w:tblGrid>
      <w:tr w:rsidR="005170C3" w:rsidRPr="00067DD0" w14:paraId="501C5A7A" w14:textId="77777777" w:rsidTr="00983B0B">
        <w:trPr>
          <w:trHeight w:val="358"/>
          <w:trPrChange w:id="5480" w:author="Mai Danh Khải" w:date="2023-05-25T14:27:00Z">
            <w:trPr>
              <w:trHeight w:val="358"/>
            </w:trPr>
          </w:trPrChange>
        </w:trPr>
        <w:tc>
          <w:tcPr>
            <w:tcW w:w="2430" w:type="dxa"/>
            <w:tcPrChange w:id="5481" w:author="Mai Danh Khải" w:date="2023-05-25T14:27:00Z">
              <w:tcPr>
                <w:tcW w:w="2430" w:type="dxa"/>
              </w:tcPr>
            </w:tcPrChange>
          </w:tcPr>
          <w:p w14:paraId="571CB14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82" w:author="Mai Danh Khải" w:date="2023-05-25T14:27:00Z">
              <w:tcPr>
                <w:tcW w:w="7650" w:type="dxa"/>
              </w:tcPr>
            </w:tcPrChange>
          </w:tcPr>
          <w:p w14:paraId="02C8D50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quản lý tài khoản nhân viên BQL</w:t>
            </w:r>
          </w:p>
          <w:p w14:paraId="6DA0E273"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301BCA1A" w14:textId="77777777" w:rsidTr="00983B0B">
        <w:tc>
          <w:tcPr>
            <w:tcW w:w="2430" w:type="dxa"/>
            <w:tcPrChange w:id="5483" w:author="Mai Danh Khải" w:date="2023-05-25T14:27:00Z">
              <w:tcPr>
                <w:tcW w:w="2430" w:type="dxa"/>
              </w:tcPr>
            </w:tcPrChange>
          </w:tcPr>
          <w:p w14:paraId="6AC7DF1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lastRenderedPageBreak/>
              <w:t>Đối tượng sử dụng:</w:t>
            </w:r>
          </w:p>
        </w:tc>
        <w:tc>
          <w:tcPr>
            <w:tcW w:w="6955" w:type="dxa"/>
            <w:tcPrChange w:id="5484" w:author="Mai Danh Khải" w:date="2023-05-25T14:27:00Z">
              <w:tcPr>
                <w:tcW w:w="7650" w:type="dxa"/>
              </w:tcPr>
            </w:tcPrChange>
          </w:tcPr>
          <w:p w14:paraId="10C6A7B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0CDAA6CE" w14:textId="77777777" w:rsidTr="00983B0B">
        <w:tc>
          <w:tcPr>
            <w:tcW w:w="2430" w:type="dxa"/>
            <w:tcPrChange w:id="5485" w:author="Mai Danh Khải" w:date="2023-05-25T14:27:00Z">
              <w:tcPr>
                <w:tcW w:w="2430" w:type="dxa"/>
              </w:tcPr>
            </w:tcPrChange>
          </w:tcPr>
          <w:p w14:paraId="3525260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86" w:author="Mai Danh Khải" w:date="2023-05-25T14:27:00Z">
              <w:tcPr>
                <w:tcW w:w="7650" w:type="dxa"/>
              </w:tcPr>
            </w:tcPrChange>
          </w:tcPr>
          <w:p w14:paraId="6D2FD70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5F59A34D"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Nhân sự BQL sử dụng tài khoản app mobile được cấp đăng nhập vào APP mobile =&gt; vào biểu tượng “Công </w:t>
            </w:r>
            <w:proofErr w:type="gramStart"/>
            <w:r w:rsidRPr="00067DD0">
              <w:rPr>
                <w:rFonts w:ascii="Times New Roman" w:eastAsia="Times New Roman" w:hAnsi="Times New Roman" w:cs="Times New Roman"/>
                <w:lang w:eastAsia="vi-VN"/>
              </w:rPr>
              <w:t>việc ”để</w:t>
            </w:r>
            <w:proofErr w:type="gramEnd"/>
            <w:r w:rsidRPr="00067DD0">
              <w:rPr>
                <w:rFonts w:ascii="Times New Roman" w:eastAsia="Times New Roman" w:hAnsi="Times New Roman" w:cs="Times New Roman"/>
                <w:lang w:eastAsia="vi-VN"/>
              </w:rPr>
              <w:t xml:space="preserve"> xem thông tin =&gt; Bấm vào dòng công veeicj để xem chi tiết</w:t>
            </w:r>
          </w:p>
        </w:tc>
      </w:tr>
      <w:tr w:rsidR="005170C3" w:rsidRPr="00067DD0" w14:paraId="16B7D89A" w14:textId="77777777" w:rsidTr="00983B0B">
        <w:tc>
          <w:tcPr>
            <w:tcW w:w="2430" w:type="dxa"/>
            <w:tcPrChange w:id="5487" w:author="Mai Danh Khải" w:date="2023-05-25T14:27:00Z">
              <w:tcPr>
                <w:tcW w:w="2430" w:type="dxa"/>
              </w:tcPr>
            </w:tcPrChange>
          </w:tcPr>
          <w:p w14:paraId="3B3DDA8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88" w:author="Mai Danh Khải" w:date="2023-05-25T14:27:00Z">
              <w:tcPr>
                <w:tcW w:w="7650" w:type="dxa"/>
              </w:tcPr>
            </w:tcPrChange>
          </w:tcPr>
          <w:p w14:paraId="4EF5D8B1" w14:textId="77777777" w:rsidR="005170C3" w:rsidRPr="00067DD0" w:rsidRDefault="005170C3" w:rsidP="00DA7BE0">
            <w:pPr>
              <w:rPr>
                <w:rFonts w:ascii="Times New Roman" w:eastAsia="Times New Roman" w:hAnsi="Times New Roman" w:cs="Times New Roman"/>
                <w:b/>
                <w:noProof/>
              </w:rPr>
            </w:pPr>
          </w:p>
          <w:p w14:paraId="4886E21B" w14:textId="23002318"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3CBCF737" wp14:editId="43B42953">
                  <wp:extent cx="4184460" cy="2754727"/>
                  <wp:effectExtent l="0" t="0" r="6985" b="762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194746" cy="2761499"/>
                          </a:xfrm>
                          <a:prstGeom prst="rect">
                            <a:avLst/>
                          </a:prstGeom>
                          <a:noFill/>
                          <a:ln>
                            <a:noFill/>
                          </a:ln>
                        </pic:spPr>
                      </pic:pic>
                    </a:graphicData>
                  </a:graphic>
                </wp:inline>
              </w:drawing>
            </w:r>
          </w:p>
          <w:p w14:paraId="799CFD8C" w14:textId="77777777" w:rsidR="005170C3" w:rsidRPr="00067DD0" w:rsidRDefault="005170C3" w:rsidP="00DA7BE0">
            <w:pPr>
              <w:jc w:val="center"/>
              <w:rPr>
                <w:rFonts w:ascii="Times New Roman" w:eastAsia="Times New Roman" w:hAnsi="Times New Roman" w:cs="Times New Roman"/>
                <w:b/>
                <w:lang w:val="vi-VN" w:eastAsia="vi-VN"/>
              </w:rPr>
            </w:pPr>
          </w:p>
        </w:tc>
      </w:tr>
    </w:tbl>
    <w:p w14:paraId="25FD3F6C" w14:textId="77777777" w:rsidR="005170C3" w:rsidRPr="00067DD0" w:rsidRDefault="005170C3" w:rsidP="00DA7BE0">
      <w:pPr>
        <w:rPr>
          <w:rFonts w:ascii="Times New Roman" w:hAnsi="Times New Roman" w:cs="Times New Roman"/>
        </w:rPr>
      </w:pPr>
    </w:p>
    <w:p w14:paraId="7F76E3E7" w14:textId="77777777" w:rsidR="005170C3" w:rsidRPr="005170C3" w:rsidRDefault="005170C3" w:rsidP="00DA7BE0">
      <w:pPr>
        <w:rPr>
          <w:rFonts w:ascii="Times New Roman" w:hAnsi="Times New Roman" w:cs="Times New Roman"/>
          <w:b/>
        </w:rPr>
      </w:pPr>
      <w:r>
        <w:rPr>
          <w:rFonts w:ascii="Times New Roman" w:hAnsi="Times New Roman" w:cs="Times New Roman"/>
          <w:b/>
        </w:rPr>
        <w:t xml:space="preserve"> 5.20</w:t>
      </w:r>
      <w:r w:rsidRPr="005170C3">
        <w:rPr>
          <w:rFonts w:ascii="Times New Roman" w:hAnsi="Times New Roman" w:cs="Times New Roman"/>
          <w:b/>
        </w:rPr>
        <w:t xml:space="preserve">.4 Quy trình xử lý công việc trên App </w:t>
      </w:r>
    </w:p>
    <w:p w14:paraId="0F1214AD" w14:textId="77777777" w:rsidR="005170C3" w:rsidRPr="00067DD0" w:rsidRDefault="005170C3" w:rsidP="00DA7BE0">
      <w:pPr>
        <w:rPr>
          <w:rFonts w:ascii="Times New Roman" w:hAnsi="Times New Roman" w:cs="Times New Roman"/>
        </w:rPr>
      </w:pP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489"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490">
          <w:tblGrid>
            <w:gridCol w:w="2430"/>
            <w:gridCol w:w="7650"/>
          </w:tblGrid>
        </w:tblGridChange>
      </w:tblGrid>
      <w:tr w:rsidR="005170C3" w:rsidRPr="00067DD0" w14:paraId="2B7E49FF" w14:textId="77777777" w:rsidTr="00983B0B">
        <w:trPr>
          <w:trHeight w:val="358"/>
          <w:trPrChange w:id="5491" w:author="Mai Danh Khải" w:date="2023-05-25T14:27:00Z">
            <w:trPr>
              <w:trHeight w:val="358"/>
            </w:trPr>
          </w:trPrChange>
        </w:trPr>
        <w:tc>
          <w:tcPr>
            <w:tcW w:w="2430" w:type="dxa"/>
            <w:tcPrChange w:id="5492" w:author="Mai Danh Khải" w:date="2023-05-25T14:27:00Z">
              <w:tcPr>
                <w:tcW w:w="2430" w:type="dxa"/>
              </w:tcPr>
            </w:tcPrChange>
          </w:tcPr>
          <w:p w14:paraId="43AFD8C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493" w:author="Mai Danh Khải" w:date="2023-05-25T14:27:00Z">
              <w:tcPr>
                <w:tcW w:w="7650" w:type="dxa"/>
              </w:tcPr>
            </w:tcPrChange>
          </w:tcPr>
          <w:p w14:paraId="4C1C69BD"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tài khoản nhân viên BQL xử lý các công việc trên App</w:t>
            </w:r>
          </w:p>
          <w:p w14:paraId="791165E0"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46B40059" w14:textId="77777777" w:rsidTr="00983B0B">
        <w:tc>
          <w:tcPr>
            <w:tcW w:w="2430" w:type="dxa"/>
            <w:tcPrChange w:id="5494" w:author="Mai Danh Khải" w:date="2023-05-25T14:27:00Z">
              <w:tcPr>
                <w:tcW w:w="2430" w:type="dxa"/>
              </w:tcPr>
            </w:tcPrChange>
          </w:tcPr>
          <w:p w14:paraId="26E98CC9"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495" w:author="Mai Danh Khải" w:date="2023-05-25T14:27:00Z">
              <w:tcPr>
                <w:tcW w:w="7650" w:type="dxa"/>
              </w:tcPr>
            </w:tcPrChange>
          </w:tcPr>
          <w:p w14:paraId="68CAC9FE"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5D10C63E" w14:textId="77777777" w:rsidTr="00983B0B">
        <w:tc>
          <w:tcPr>
            <w:tcW w:w="2430" w:type="dxa"/>
            <w:tcPrChange w:id="5496" w:author="Mai Danh Khải" w:date="2023-05-25T14:27:00Z">
              <w:tcPr>
                <w:tcW w:w="2430" w:type="dxa"/>
              </w:tcPr>
            </w:tcPrChange>
          </w:tcPr>
          <w:p w14:paraId="027E1F77"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497" w:author="Mai Danh Khải" w:date="2023-05-25T14:27:00Z">
              <w:tcPr>
                <w:tcW w:w="7650" w:type="dxa"/>
              </w:tcPr>
            </w:tcPrChange>
          </w:tcPr>
          <w:p w14:paraId="3B89D67F"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31F69DCE" w14:textId="2A68022A"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Nhân sự BQL sử dụng tài khoản app mobile được cấp đăng nhập vào APP mobile =&gt; vào biểu tượng “Công </w:t>
            </w:r>
            <w:proofErr w:type="gramStart"/>
            <w:r w:rsidRPr="00067DD0">
              <w:rPr>
                <w:rFonts w:ascii="Times New Roman" w:eastAsia="Times New Roman" w:hAnsi="Times New Roman" w:cs="Times New Roman"/>
                <w:lang w:eastAsia="vi-VN"/>
              </w:rPr>
              <w:t>việc ”để</w:t>
            </w:r>
            <w:proofErr w:type="gramEnd"/>
            <w:r w:rsidRPr="00067DD0">
              <w:rPr>
                <w:rFonts w:ascii="Times New Roman" w:eastAsia="Times New Roman" w:hAnsi="Times New Roman" w:cs="Times New Roman"/>
                <w:lang w:eastAsia="vi-VN"/>
              </w:rPr>
              <w:t xml:space="preserve"> xem thông tin =&gt; Bấm vào dòng công việc để xem chi tiết =&gt; Bấm nút </w:t>
            </w:r>
            <w:r w:rsidR="00474D5D" w:rsidRPr="005170C3">
              <w:rPr>
                <w:rFonts w:ascii="Times New Roman" w:eastAsia="Times New Roman" w:hAnsi="Times New Roman" w:cs="Times New Roman"/>
                <w:noProof/>
              </w:rPr>
              <w:drawing>
                <wp:inline distT="0" distB="0" distL="0" distR="0" wp14:anchorId="3864C0C3" wp14:editId="5499C6AF">
                  <wp:extent cx="163830" cy="17018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163830" cy="170180"/>
                          </a:xfrm>
                          <a:prstGeom prst="rect">
                            <a:avLst/>
                          </a:prstGeom>
                          <a:noFill/>
                          <a:ln>
                            <a:noFill/>
                          </a:ln>
                        </pic:spPr>
                      </pic:pic>
                    </a:graphicData>
                  </a:graphic>
                </wp:inline>
              </w:drawing>
            </w:r>
            <w:r w:rsidRPr="00067DD0">
              <w:rPr>
                <w:rFonts w:ascii="Times New Roman" w:eastAsia="Times New Roman" w:hAnsi="Times New Roman" w:cs="Times New Roman"/>
                <w:lang w:eastAsia="vi-VN"/>
              </w:rPr>
              <w:t>trên màn hình app</w:t>
            </w:r>
          </w:p>
        </w:tc>
      </w:tr>
      <w:tr w:rsidR="005170C3" w:rsidRPr="00067DD0" w14:paraId="25111F55" w14:textId="77777777" w:rsidTr="00983B0B">
        <w:tc>
          <w:tcPr>
            <w:tcW w:w="2430" w:type="dxa"/>
            <w:tcPrChange w:id="5498" w:author="Mai Danh Khải" w:date="2023-05-25T14:27:00Z">
              <w:tcPr>
                <w:tcW w:w="2430" w:type="dxa"/>
              </w:tcPr>
            </w:tcPrChange>
          </w:tcPr>
          <w:p w14:paraId="679233A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499" w:author="Mai Danh Khải" w:date="2023-05-25T14:27:00Z">
              <w:tcPr>
                <w:tcW w:w="7650" w:type="dxa"/>
              </w:tcPr>
            </w:tcPrChange>
          </w:tcPr>
          <w:p w14:paraId="6ED39209" w14:textId="77777777" w:rsidR="005170C3" w:rsidRPr="00067DD0" w:rsidRDefault="005170C3" w:rsidP="00DA7BE0">
            <w:pPr>
              <w:rPr>
                <w:rFonts w:ascii="Times New Roman" w:eastAsia="Times New Roman" w:hAnsi="Times New Roman" w:cs="Times New Roman"/>
                <w:b/>
                <w:noProof/>
              </w:rPr>
            </w:pPr>
          </w:p>
          <w:p w14:paraId="45964859" w14:textId="061976A9"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lastRenderedPageBreak/>
              <w:drawing>
                <wp:inline distT="0" distB="0" distL="0" distR="0" wp14:anchorId="0C43D322" wp14:editId="25C02A7A">
                  <wp:extent cx="4230873" cy="2796100"/>
                  <wp:effectExtent l="0" t="0" r="0" b="444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240051" cy="2802166"/>
                          </a:xfrm>
                          <a:prstGeom prst="rect">
                            <a:avLst/>
                          </a:prstGeom>
                          <a:noFill/>
                          <a:ln>
                            <a:noFill/>
                          </a:ln>
                        </pic:spPr>
                      </pic:pic>
                    </a:graphicData>
                  </a:graphic>
                </wp:inline>
              </w:drawing>
            </w:r>
          </w:p>
          <w:p w14:paraId="31625985" w14:textId="77777777" w:rsidR="005170C3" w:rsidRPr="00067DD0" w:rsidRDefault="005170C3" w:rsidP="00DA7BE0">
            <w:pPr>
              <w:jc w:val="center"/>
              <w:rPr>
                <w:rFonts w:ascii="Times New Roman" w:eastAsia="Times New Roman" w:hAnsi="Times New Roman" w:cs="Times New Roman"/>
                <w:b/>
                <w:lang w:val="vi-VN" w:eastAsia="vi-VN"/>
              </w:rPr>
            </w:pPr>
          </w:p>
        </w:tc>
      </w:tr>
    </w:tbl>
    <w:p w14:paraId="1CEBB575" w14:textId="77777777" w:rsidR="005170C3" w:rsidRPr="00067DD0" w:rsidRDefault="005170C3" w:rsidP="00DA7BE0">
      <w:pPr>
        <w:rPr>
          <w:rFonts w:ascii="Times New Roman" w:hAnsi="Times New Roman" w:cs="Times New Roman"/>
        </w:rPr>
      </w:pPr>
    </w:p>
    <w:p w14:paraId="199CF81D" w14:textId="77777777" w:rsidR="005170C3" w:rsidRPr="005170C3" w:rsidRDefault="005170C3" w:rsidP="00DA7BE0">
      <w:pPr>
        <w:rPr>
          <w:rFonts w:ascii="Times New Roman" w:hAnsi="Times New Roman" w:cs="Times New Roman"/>
          <w:b/>
        </w:rPr>
      </w:pPr>
      <w:r>
        <w:rPr>
          <w:rFonts w:ascii="Times New Roman" w:hAnsi="Times New Roman" w:cs="Times New Roman"/>
          <w:b/>
        </w:rPr>
        <w:t xml:space="preserve"> 5.20</w:t>
      </w:r>
      <w:r w:rsidRPr="005170C3">
        <w:rPr>
          <w:rFonts w:ascii="Times New Roman" w:hAnsi="Times New Roman" w:cs="Times New Roman"/>
          <w:b/>
        </w:rPr>
        <w:t>.5 Quy trình Ghi chỉ số: Điện; Nước Gas trên App</w:t>
      </w:r>
    </w:p>
    <w:p w14:paraId="35E72343" w14:textId="77777777" w:rsidR="005170C3" w:rsidRPr="00067DD0" w:rsidRDefault="005170C3" w:rsidP="00DA7BE0">
      <w:pPr>
        <w:rPr>
          <w:rFonts w:ascii="Times New Roman" w:hAnsi="Times New Roman" w:cs="Times New Roman"/>
        </w:rPr>
      </w:pPr>
      <w:r w:rsidRPr="00067DD0">
        <w:rPr>
          <w:rFonts w:ascii="Times New Roman" w:hAnsi="Times New Roman" w:cs="Times New Roman"/>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500"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501">
          <w:tblGrid>
            <w:gridCol w:w="2430"/>
            <w:gridCol w:w="7650"/>
          </w:tblGrid>
        </w:tblGridChange>
      </w:tblGrid>
      <w:tr w:rsidR="005170C3" w:rsidRPr="00067DD0" w14:paraId="29206068" w14:textId="77777777" w:rsidTr="00983B0B">
        <w:trPr>
          <w:trHeight w:val="358"/>
          <w:trPrChange w:id="5502" w:author="Mai Danh Khải" w:date="2023-05-25T14:27:00Z">
            <w:trPr>
              <w:trHeight w:val="358"/>
            </w:trPr>
          </w:trPrChange>
        </w:trPr>
        <w:tc>
          <w:tcPr>
            <w:tcW w:w="2430" w:type="dxa"/>
            <w:tcPrChange w:id="5503" w:author="Mai Danh Khải" w:date="2023-05-25T14:27:00Z">
              <w:tcPr>
                <w:tcW w:w="2430" w:type="dxa"/>
              </w:tcPr>
            </w:tcPrChange>
          </w:tcPr>
          <w:p w14:paraId="7F409A0D"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504" w:author="Mai Danh Khải" w:date="2023-05-25T14:27:00Z">
              <w:tcPr>
                <w:tcW w:w="7650" w:type="dxa"/>
              </w:tcPr>
            </w:tcPrChange>
          </w:tcPr>
          <w:p w14:paraId="6C62E752" w14:textId="77777777" w:rsidR="005170C3" w:rsidRPr="00067DD0" w:rsidDel="00983B0B" w:rsidRDefault="005170C3" w:rsidP="00DA7BE0">
            <w:pPr>
              <w:rPr>
                <w:del w:id="5505" w:author="Mai Danh Khải" w:date="2023-05-25T14:27:00Z"/>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tài khoản nhân viên BQL xử lý các công việc trên App</w:t>
            </w:r>
          </w:p>
          <w:p w14:paraId="295125B5"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31D374FE" w14:textId="77777777" w:rsidTr="00983B0B">
        <w:tc>
          <w:tcPr>
            <w:tcW w:w="2430" w:type="dxa"/>
            <w:tcPrChange w:id="5506" w:author="Mai Danh Khải" w:date="2023-05-25T14:27:00Z">
              <w:tcPr>
                <w:tcW w:w="2430" w:type="dxa"/>
              </w:tcPr>
            </w:tcPrChange>
          </w:tcPr>
          <w:p w14:paraId="5A1F2C7A"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507" w:author="Mai Danh Khải" w:date="2023-05-25T14:27:00Z">
              <w:tcPr>
                <w:tcW w:w="7650" w:type="dxa"/>
              </w:tcPr>
            </w:tcPrChange>
          </w:tcPr>
          <w:p w14:paraId="78FA3516"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7E29F654" w14:textId="77777777" w:rsidTr="00983B0B">
        <w:tc>
          <w:tcPr>
            <w:tcW w:w="2430" w:type="dxa"/>
            <w:tcPrChange w:id="5508" w:author="Mai Danh Khải" w:date="2023-05-25T14:27:00Z">
              <w:tcPr>
                <w:tcW w:w="2430" w:type="dxa"/>
              </w:tcPr>
            </w:tcPrChange>
          </w:tcPr>
          <w:p w14:paraId="183C129C"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509" w:author="Mai Danh Khải" w:date="2023-05-25T14:27:00Z">
              <w:tcPr>
                <w:tcW w:w="7650" w:type="dxa"/>
              </w:tcPr>
            </w:tcPrChange>
          </w:tcPr>
          <w:p w14:paraId="53A2B872"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248ADC16" w14:textId="09340E2E"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Nhân sự BQL sử dụng tài khoản app mobile được cấp đăng nhập vào APP mobile =&gt; vào biểu tượng “Công </w:t>
            </w:r>
            <w:proofErr w:type="gramStart"/>
            <w:r w:rsidRPr="00067DD0">
              <w:rPr>
                <w:rFonts w:ascii="Times New Roman" w:eastAsia="Times New Roman" w:hAnsi="Times New Roman" w:cs="Times New Roman"/>
                <w:lang w:eastAsia="vi-VN"/>
              </w:rPr>
              <w:t>việc ”để</w:t>
            </w:r>
            <w:proofErr w:type="gramEnd"/>
            <w:r w:rsidRPr="00067DD0">
              <w:rPr>
                <w:rFonts w:ascii="Times New Roman" w:eastAsia="Times New Roman" w:hAnsi="Times New Roman" w:cs="Times New Roman"/>
                <w:lang w:eastAsia="vi-VN"/>
              </w:rPr>
              <w:t xml:space="preserve"> xem thông tin =&gt; Bấm vào dòng công việc để xem chi tiết =&gt; Bấm nút </w:t>
            </w:r>
            <w:r w:rsidR="00474D5D" w:rsidRPr="005170C3">
              <w:rPr>
                <w:rFonts w:ascii="Times New Roman" w:eastAsia="Times New Roman" w:hAnsi="Times New Roman" w:cs="Times New Roman"/>
                <w:noProof/>
              </w:rPr>
              <w:drawing>
                <wp:inline distT="0" distB="0" distL="0" distR="0" wp14:anchorId="21076E1C" wp14:editId="38CF7123">
                  <wp:extent cx="163830" cy="17018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163830" cy="170180"/>
                          </a:xfrm>
                          <a:prstGeom prst="rect">
                            <a:avLst/>
                          </a:prstGeom>
                          <a:noFill/>
                          <a:ln>
                            <a:noFill/>
                          </a:ln>
                        </pic:spPr>
                      </pic:pic>
                    </a:graphicData>
                  </a:graphic>
                </wp:inline>
              </w:drawing>
            </w:r>
            <w:r w:rsidRPr="00067DD0">
              <w:rPr>
                <w:rFonts w:ascii="Times New Roman" w:eastAsia="Times New Roman" w:hAnsi="Times New Roman" w:cs="Times New Roman"/>
                <w:lang w:eastAsia="vi-VN"/>
              </w:rPr>
              <w:t>trên màn hình app</w:t>
            </w:r>
          </w:p>
        </w:tc>
      </w:tr>
      <w:tr w:rsidR="005170C3" w:rsidRPr="00067DD0" w14:paraId="7BDF48BB" w14:textId="77777777" w:rsidTr="00983B0B">
        <w:tc>
          <w:tcPr>
            <w:tcW w:w="2430" w:type="dxa"/>
            <w:tcPrChange w:id="5510" w:author="Mai Danh Khải" w:date="2023-05-25T14:27:00Z">
              <w:tcPr>
                <w:tcW w:w="2430" w:type="dxa"/>
              </w:tcPr>
            </w:tcPrChange>
          </w:tcPr>
          <w:p w14:paraId="2ADBF984"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511" w:author="Mai Danh Khải" w:date="2023-05-25T14:27:00Z">
              <w:tcPr>
                <w:tcW w:w="7650" w:type="dxa"/>
              </w:tcPr>
            </w:tcPrChange>
          </w:tcPr>
          <w:p w14:paraId="54000050" w14:textId="77777777" w:rsidR="005170C3" w:rsidRPr="00067DD0" w:rsidRDefault="005170C3" w:rsidP="00DA7BE0">
            <w:pPr>
              <w:rPr>
                <w:rFonts w:ascii="Times New Roman" w:eastAsia="Times New Roman" w:hAnsi="Times New Roman" w:cs="Times New Roman"/>
                <w:b/>
                <w:noProof/>
              </w:rPr>
            </w:pPr>
          </w:p>
          <w:p w14:paraId="1F18E238" w14:textId="5005B17B"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3517E8D6" wp14:editId="47F1F4D8">
                  <wp:extent cx="4159765" cy="2936436"/>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170201" cy="2943803"/>
                          </a:xfrm>
                          <a:prstGeom prst="rect">
                            <a:avLst/>
                          </a:prstGeom>
                          <a:noFill/>
                          <a:ln>
                            <a:noFill/>
                          </a:ln>
                        </pic:spPr>
                      </pic:pic>
                    </a:graphicData>
                  </a:graphic>
                </wp:inline>
              </w:drawing>
            </w:r>
          </w:p>
          <w:p w14:paraId="18AB3A10" w14:textId="77777777" w:rsidR="005170C3" w:rsidRPr="00067DD0" w:rsidRDefault="005170C3" w:rsidP="00DA7BE0">
            <w:pPr>
              <w:jc w:val="center"/>
              <w:rPr>
                <w:rFonts w:ascii="Times New Roman" w:eastAsia="Times New Roman" w:hAnsi="Times New Roman" w:cs="Times New Roman"/>
                <w:b/>
                <w:lang w:val="vi-VN" w:eastAsia="vi-VN"/>
              </w:rPr>
            </w:pPr>
          </w:p>
        </w:tc>
      </w:tr>
    </w:tbl>
    <w:p w14:paraId="3FF634BB" w14:textId="77777777" w:rsidR="005170C3" w:rsidRPr="00067DD0" w:rsidRDefault="005170C3" w:rsidP="00DA7BE0">
      <w:pPr>
        <w:rPr>
          <w:rFonts w:ascii="Times New Roman" w:hAnsi="Times New Roman" w:cs="Times New Roman"/>
        </w:rPr>
      </w:pPr>
    </w:p>
    <w:p w14:paraId="6351BB14" w14:textId="77777777" w:rsidR="005170C3" w:rsidRPr="005170C3" w:rsidRDefault="005170C3" w:rsidP="00DA7BE0">
      <w:pPr>
        <w:rPr>
          <w:rFonts w:ascii="Times New Roman" w:hAnsi="Times New Roman" w:cs="Times New Roman"/>
          <w:b/>
        </w:rPr>
      </w:pPr>
      <w:r w:rsidRPr="005170C3">
        <w:rPr>
          <w:rFonts w:ascii="Times New Roman" w:hAnsi="Times New Roman" w:cs="Times New Roman"/>
          <w:b/>
        </w:rPr>
        <w:t xml:space="preserve">  </w:t>
      </w:r>
      <w:proofErr w:type="gramStart"/>
      <w:r>
        <w:rPr>
          <w:rFonts w:ascii="Times New Roman" w:hAnsi="Times New Roman" w:cs="Times New Roman"/>
          <w:b/>
        </w:rPr>
        <w:t>5.20</w:t>
      </w:r>
      <w:r w:rsidRPr="005170C3">
        <w:rPr>
          <w:rFonts w:ascii="Times New Roman" w:hAnsi="Times New Roman" w:cs="Times New Roman"/>
          <w:b/>
        </w:rPr>
        <w:t>.6</w:t>
      </w:r>
      <w:r>
        <w:rPr>
          <w:rFonts w:ascii="Times New Roman" w:hAnsi="Times New Roman" w:cs="Times New Roman"/>
          <w:b/>
        </w:rPr>
        <w:t xml:space="preserve"> </w:t>
      </w:r>
      <w:r w:rsidRPr="005170C3">
        <w:rPr>
          <w:rFonts w:ascii="Times New Roman" w:hAnsi="Times New Roman" w:cs="Times New Roman"/>
          <w:b/>
        </w:rPr>
        <w:t xml:space="preserve"> Quy</w:t>
      </w:r>
      <w:proofErr w:type="gramEnd"/>
      <w:r w:rsidRPr="005170C3">
        <w:rPr>
          <w:rFonts w:ascii="Times New Roman" w:hAnsi="Times New Roman" w:cs="Times New Roman"/>
          <w:b/>
        </w:rPr>
        <w:t xml:space="preserve"> trình quản lý tiện ích, dịch vụ cư dân/khách thuê đặt hàng</w:t>
      </w:r>
    </w:p>
    <w:p w14:paraId="5182E39A" w14:textId="77777777" w:rsidR="005170C3" w:rsidRPr="00067DD0" w:rsidRDefault="005170C3" w:rsidP="00DA7BE0">
      <w:pPr>
        <w:rPr>
          <w:rFonts w:ascii="Times New Roman" w:hAnsi="Times New Roman" w:cs="Times New Roman"/>
        </w:rPr>
      </w:pPr>
      <w:r w:rsidRPr="00067DD0">
        <w:rPr>
          <w:rFonts w:ascii="Times New Roman" w:hAnsi="Times New Roman" w:cs="Times New Roman"/>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512" w:author="Mai Danh Khải" w:date="2023-05-25T14:27: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513">
          <w:tblGrid>
            <w:gridCol w:w="2430"/>
            <w:gridCol w:w="7650"/>
          </w:tblGrid>
        </w:tblGridChange>
      </w:tblGrid>
      <w:tr w:rsidR="005170C3" w:rsidRPr="00067DD0" w14:paraId="64114A29" w14:textId="77777777" w:rsidTr="00983B0B">
        <w:trPr>
          <w:trHeight w:val="358"/>
          <w:trPrChange w:id="5514" w:author="Mai Danh Khải" w:date="2023-05-25T14:27:00Z">
            <w:trPr>
              <w:trHeight w:val="358"/>
            </w:trPr>
          </w:trPrChange>
        </w:trPr>
        <w:tc>
          <w:tcPr>
            <w:tcW w:w="2430" w:type="dxa"/>
            <w:tcPrChange w:id="5515" w:author="Mai Danh Khải" w:date="2023-05-25T14:27:00Z">
              <w:tcPr>
                <w:tcW w:w="2430" w:type="dxa"/>
              </w:tcPr>
            </w:tcPrChange>
          </w:tcPr>
          <w:p w14:paraId="2562760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516" w:author="Mai Danh Khải" w:date="2023-05-25T14:27:00Z">
              <w:tcPr>
                <w:tcW w:w="7650" w:type="dxa"/>
              </w:tcPr>
            </w:tcPrChange>
          </w:tcPr>
          <w:p w14:paraId="4D5666F2"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 xml:space="preserve">Cho phép tài khoản nhân viên BQL quản lý các tiện ích/dịch vụ của cư </w:t>
            </w:r>
            <w:r w:rsidRPr="00067DD0">
              <w:rPr>
                <w:rFonts w:ascii="Times New Roman" w:eastAsia="Times New Roman" w:hAnsi="Times New Roman" w:cs="Times New Roman"/>
                <w:lang w:eastAsia="vi-VN"/>
              </w:rPr>
              <w:lastRenderedPageBreak/>
              <w:t>dân/khách hàng đặt hàng trên App</w:t>
            </w:r>
          </w:p>
          <w:p w14:paraId="06B8368C"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6163D366" w14:textId="77777777" w:rsidTr="00983B0B">
        <w:tc>
          <w:tcPr>
            <w:tcW w:w="2430" w:type="dxa"/>
            <w:tcPrChange w:id="5517" w:author="Mai Danh Khải" w:date="2023-05-25T14:27:00Z">
              <w:tcPr>
                <w:tcW w:w="2430" w:type="dxa"/>
              </w:tcPr>
            </w:tcPrChange>
          </w:tcPr>
          <w:p w14:paraId="0656F4AB"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lastRenderedPageBreak/>
              <w:t>Đối tượng sử dụng:</w:t>
            </w:r>
          </w:p>
        </w:tc>
        <w:tc>
          <w:tcPr>
            <w:tcW w:w="6955" w:type="dxa"/>
            <w:tcPrChange w:id="5518" w:author="Mai Danh Khải" w:date="2023-05-25T14:27:00Z">
              <w:tcPr>
                <w:tcW w:w="7650" w:type="dxa"/>
              </w:tcPr>
            </w:tcPrChange>
          </w:tcPr>
          <w:p w14:paraId="50F4FB9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562363B1" w14:textId="77777777" w:rsidTr="00983B0B">
        <w:tc>
          <w:tcPr>
            <w:tcW w:w="2430" w:type="dxa"/>
            <w:tcPrChange w:id="5519" w:author="Mai Danh Khải" w:date="2023-05-25T14:27:00Z">
              <w:tcPr>
                <w:tcW w:w="2430" w:type="dxa"/>
              </w:tcPr>
            </w:tcPrChange>
          </w:tcPr>
          <w:p w14:paraId="4DB1D535"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520" w:author="Mai Danh Khải" w:date="2023-05-25T14:27:00Z">
              <w:tcPr>
                <w:tcW w:w="7650" w:type="dxa"/>
              </w:tcPr>
            </w:tcPrChange>
          </w:tcPr>
          <w:p w14:paraId="3A4D3456"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3EDD982A"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t xml:space="preserve">Nhân sự BQL sử dụng tài khoản app mobile được cấp đăng nhập vào APP mobile =&gt; vào biểu tượng “Dịch vụ” hoặc “Tiện </w:t>
            </w:r>
            <w:proofErr w:type="gramStart"/>
            <w:r w:rsidRPr="00067DD0">
              <w:rPr>
                <w:rFonts w:ascii="Times New Roman" w:eastAsia="Times New Roman" w:hAnsi="Times New Roman" w:cs="Times New Roman"/>
                <w:lang w:eastAsia="vi-VN"/>
              </w:rPr>
              <w:t>ích”để</w:t>
            </w:r>
            <w:proofErr w:type="gramEnd"/>
            <w:r w:rsidRPr="00067DD0">
              <w:rPr>
                <w:rFonts w:ascii="Times New Roman" w:eastAsia="Times New Roman" w:hAnsi="Times New Roman" w:cs="Times New Roman"/>
                <w:lang w:eastAsia="vi-VN"/>
              </w:rPr>
              <w:t xml:space="preserve"> xem thông tin chi tiết</w:t>
            </w:r>
          </w:p>
        </w:tc>
      </w:tr>
      <w:tr w:rsidR="005170C3" w:rsidRPr="00067DD0" w14:paraId="12023B24" w14:textId="77777777" w:rsidTr="00983B0B">
        <w:tc>
          <w:tcPr>
            <w:tcW w:w="2430" w:type="dxa"/>
            <w:tcPrChange w:id="5521" w:author="Mai Danh Khải" w:date="2023-05-25T14:27:00Z">
              <w:tcPr>
                <w:tcW w:w="2430" w:type="dxa"/>
              </w:tcPr>
            </w:tcPrChange>
          </w:tcPr>
          <w:p w14:paraId="26B44E60"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Giao diện minh họa</w:t>
            </w:r>
          </w:p>
        </w:tc>
        <w:tc>
          <w:tcPr>
            <w:tcW w:w="6955" w:type="dxa"/>
            <w:tcPrChange w:id="5522" w:author="Mai Danh Khải" w:date="2023-05-25T14:27:00Z">
              <w:tcPr>
                <w:tcW w:w="7650" w:type="dxa"/>
              </w:tcPr>
            </w:tcPrChange>
          </w:tcPr>
          <w:p w14:paraId="6E2F80E1" w14:textId="77777777" w:rsidR="005170C3" w:rsidRPr="00067DD0" w:rsidRDefault="005170C3" w:rsidP="00DA7BE0">
            <w:pPr>
              <w:rPr>
                <w:rFonts w:ascii="Times New Roman" w:eastAsia="Times New Roman" w:hAnsi="Times New Roman" w:cs="Times New Roman"/>
                <w:b/>
                <w:noProof/>
              </w:rPr>
            </w:pPr>
          </w:p>
          <w:p w14:paraId="2F7026EF" w14:textId="32E0D86A" w:rsidR="005170C3" w:rsidRPr="00067DD0" w:rsidDel="00983B0B" w:rsidRDefault="00474D5D" w:rsidP="00DA7BE0">
            <w:pPr>
              <w:jc w:val="center"/>
              <w:rPr>
                <w:del w:id="5523" w:author="Mai Danh Khải" w:date="2023-05-25T14:28:00Z"/>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714C2A36" wp14:editId="3BF86C97">
                  <wp:extent cx="4164641" cy="2643603"/>
                  <wp:effectExtent l="0" t="0" r="7620" b="444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177809" cy="2651962"/>
                          </a:xfrm>
                          <a:prstGeom prst="rect">
                            <a:avLst/>
                          </a:prstGeom>
                          <a:noFill/>
                          <a:ln>
                            <a:noFill/>
                          </a:ln>
                        </pic:spPr>
                      </pic:pic>
                    </a:graphicData>
                  </a:graphic>
                </wp:inline>
              </w:drawing>
            </w:r>
          </w:p>
          <w:p w14:paraId="7C926794" w14:textId="77777777" w:rsidR="005170C3" w:rsidRPr="00067DD0" w:rsidRDefault="005170C3" w:rsidP="00983B0B">
            <w:pPr>
              <w:jc w:val="center"/>
              <w:rPr>
                <w:rFonts w:ascii="Times New Roman" w:eastAsia="Times New Roman" w:hAnsi="Times New Roman" w:cs="Times New Roman"/>
                <w:b/>
                <w:lang w:val="vi-VN" w:eastAsia="vi-VN"/>
              </w:rPr>
            </w:pPr>
          </w:p>
          <w:p w14:paraId="179C80EB" w14:textId="77777777" w:rsidR="005170C3" w:rsidRPr="00067DD0" w:rsidRDefault="005170C3" w:rsidP="00DA7BE0">
            <w:pPr>
              <w:jc w:val="center"/>
              <w:rPr>
                <w:rFonts w:ascii="Times New Roman" w:eastAsia="Times New Roman" w:hAnsi="Times New Roman" w:cs="Times New Roman"/>
                <w:b/>
                <w:lang w:val="vi-VN" w:eastAsia="vi-VN"/>
              </w:rPr>
            </w:pPr>
          </w:p>
          <w:p w14:paraId="6A0A7D6D" w14:textId="0227E1DE"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11FC5CF8" wp14:editId="11B5AFD9">
                  <wp:extent cx="4718685" cy="296608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18685" cy="2966085"/>
                          </a:xfrm>
                          <a:prstGeom prst="rect">
                            <a:avLst/>
                          </a:prstGeom>
                          <a:noFill/>
                          <a:ln>
                            <a:noFill/>
                          </a:ln>
                        </pic:spPr>
                      </pic:pic>
                    </a:graphicData>
                  </a:graphic>
                </wp:inline>
              </w:drawing>
            </w:r>
          </w:p>
          <w:p w14:paraId="2F7AB86F" w14:textId="77777777" w:rsidR="005170C3" w:rsidRPr="00067DD0" w:rsidRDefault="005170C3" w:rsidP="00DA7BE0">
            <w:pPr>
              <w:jc w:val="center"/>
              <w:rPr>
                <w:rFonts w:ascii="Times New Roman" w:eastAsia="Times New Roman" w:hAnsi="Times New Roman" w:cs="Times New Roman"/>
                <w:b/>
                <w:lang w:val="vi-VN" w:eastAsia="vi-VN"/>
              </w:rPr>
            </w:pPr>
          </w:p>
        </w:tc>
      </w:tr>
    </w:tbl>
    <w:p w14:paraId="7AA38C1F" w14:textId="77777777" w:rsidR="005170C3" w:rsidRPr="00067DD0" w:rsidRDefault="005170C3" w:rsidP="00DA7BE0">
      <w:pPr>
        <w:rPr>
          <w:rFonts w:ascii="Times New Roman" w:hAnsi="Times New Roman" w:cs="Times New Roman"/>
        </w:rPr>
      </w:pPr>
    </w:p>
    <w:p w14:paraId="6F437C5E" w14:textId="77777777" w:rsidR="005170C3" w:rsidRPr="005170C3" w:rsidRDefault="005170C3" w:rsidP="00DA7BE0">
      <w:pPr>
        <w:rPr>
          <w:rFonts w:ascii="Times New Roman" w:hAnsi="Times New Roman" w:cs="Times New Roman"/>
          <w:b/>
        </w:rPr>
      </w:pPr>
      <w:r w:rsidRPr="005170C3">
        <w:rPr>
          <w:rFonts w:ascii="Times New Roman" w:hAnsi="Times New Roman" w:cs="Times New Roman"/>
          <w:b/>
        </w:rPr>
        <w:t xml:space="preserve"> </w:t>
      </w:r>
      <w:r>
        <w:rPr>
          <w:rFonts w:ascii="Times New Roman" w:hAnsi="Times New Roman" w:cs="Times New Roman"/>
          <w:b/>
        </w:rPr>
        <w:t>5.20</w:t>
      </w:r>
      <w:r w:rsidRPr="005170C3">
        <w:rPr>
          <w:rFonts w:ascii="Times New Roman" w:hAnsi="Times New Roman" w:cs="Times New Roman"/>
          <w:b/>
        </w:rPr>
        <w:t>.7 Quy trình xử lý tiện ích, dịch vụ cư dân/khách thuê đặt hàng</w:t>
      </w:r>
    </w:p>
    <w:p w14:paraId="0B070CC6" w14:textId="77777777" w:rsidR="005170C3" w:rsidRPr="00067DD0" w:rsidRDefault="005170C3" w:rsidP="00DA7BE0">
      <w:pPr>
        <w:rPr>
          <w:rFonts w:ascii="Times New Roman" w:hAnsi="Times New Roman" w:cs="Times New Roman"/>
        </w:rPr>
      </w:pPr>
      <w:r w:rsidRPr="00067DD0">
        <w:rPr>
          <w:rFonts w:ascii="Times New Roman" w:hAnsi="Times New Roman" w:cs="Times New Roman"/>
        </w:rPr>
        <w:t xml:space="preserve"> </w:t>
      </w:r>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524" w:author="Mai Danh Khải" w:date="2023-05-25T14:28:00Z">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430"/>
        <w:gridCol w:w="6955"/>
        <w:tblGridChange w:id="5525">
          <w:tblGrid>
            <w:gridCol w:w="2430"/>
            <w:gridCol w:w="7650"/>
          </w:tblGrid>
        </w:tblGridChange>
      </w:tblGrid>
      <w:tr w:rsidR="005170C3" w:rsidRPr="00067DD0" w14:paraId="7693961A" w14:textId="77777777" w:rsidTr="00983B0B">
        <w:trPr>
          <w:trHeight w:val="358"/>
          <w:trPrChange w:id="5526" w:author="Mai Danh Khải" w:date="2023-05-25T14:28:00Z">
            <w:trPr>
              <w:trHeight w:val="358"/>
            </w:trPr>
          </w:trPrChange>
        </w:trPr>
        <w:tc>
          <w:tcPr>
            <w:tcW w:w="2430" w:type="dxa"/>
            <w:tcPrChange w:id="5527" w:author="Mai Danh Khải" w:date="2023-05-25T14:28:00Z">
              <w:tcPr>
                <w:tcW w:w="2430" w:type="dxa"/>
              </w:tcPr>
            </w:tcPrChange>
          </w:tcPr>
          <w:p w14:paraId="2881CDB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ục đích:</w:t>
            </w:r>
          </w:p>
        </w:tc>
        <w:tc>
          <w:tcPr>
            <w:tcW w:w="6955" w:type="dxa"/>
            <w:tcPrChange w:id="5528" w:author="Mai Danh Khải" w:date="2023-05-25T14:28:00Z">
              <w:tcPr>
                <w:tcW w:w="7650" w:type="dxa"/>
              </w:tcPr>
            </w:tcPrChange>
          </w:tcPr>
          <w:p w14:paraId="16BCB6E7"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Cho phép tài khoản nhân viên BQL xử lý các tiện ích/dịch vụ của cư dân/khách hàng đặt hàng trên App</w:t>
            </w:r>
          </w:p>
          <w:p w14:paraId="60C166DA" w14:textId="77777777" w:rsidR="005170C3" w:rsidRPr="00067DD0" w:rsidRDefault="005170C3" w:rsidP="00DA7BE0">
            <w:pPr>
              <w:rPr>
                <w:rFonts w:ascii="Times New Roman" w:eastAsia="Times New Roman" w:hAnsi="Times New Roman" w:cs="Times New Roman"/>
                <w:lang w:eastAsia="vi-VN"/>
              </w:rPr>
            </w:pPr>
          </w:p>
        </w:tc>
      </w:tr>
      <w:tr w:rsidR="005170C3" w:rsidRPr="00067DD0" w14:paraId="1594DAF7" w14:textId="77777777" w:rsidTr="00983B0B">
        <w:tc>
          <w:tcPr>
            <w:tcW w:w="2430" w:type="dxa"/>
            <w:tcPrChange w:id="5529" w:author="Mai Danh Khải" w:date="2023-05-25T14:28:00Z">
              <w:tcPr>
                <w:tcW w:w="2430" w:type="dxa"/>
              </w:tcPr>
            </w:tcPrChange>
          </w:tcPr>
          <w:p w14:paraId="16F26CA4"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Đối tượng sử dụng:</w:t>
            </w:r>
          </w:p>
        </w:tc>
        <w:tc>
          <w:tcPr>
            <w:tcW w:w="6955" w:type="dxa"/>
            <w:tcPrChange w:id="5530" w:author="Mai Danh Khải" w:date="2023-05-25T14:28:00Z">
              <w:tcPr>
                <w:tcW w:w="7650" w:type="dxa"/>
              </w:tcPr>
            </w:tcPrChange>
          </w:tcPr>
          <w:p w14:paraId="6D3E998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Nhân sự BQL</w:t>
            </w:r>
          </w:p>
        </w:tc>
      </w:tr>
      <w:tr w:rsidR="005170C3" w:rsidRPr="00067DD0" w14:paraId="686C994D" w14:textId="77777777" w:rsidTr="00983B0B">
        <w:tc>
          <w:tcPr>
            <w:tcW w:w="2430" w:type="dxa"/>
            <w:tcPrChange w:id="5531" w:author="Mai Danh Khải" w:date="2023-05-25T14:28:00Z">
              <w:tcPr>
                <w:tcW w:w="2430" w:type="dxa"/>
              </w:tcPr>
            </w:tcPrChange>
          </w:tcPr>
          <w:p w14:paraId="0AA0E038"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t>Mô tả chức năng:</w:t>
            </w:r>
          </w:p>
        </w:tc>
        <w:tc>
          <w:tcPr>
            <w:tcW w:w="6955" w:type="dxa"/>
            <w:tcPrChange w:id="5532" w:author="Mai Danh Khải" w:date="2023-05-25T14:28:00Z">
              <w:tcPr>
                <w:tcW w:w="7650" w:type="dxa"/>
              </w:tcPr>
            </w:tcPrChange>
          </w:tcPr>
          <w:p w14:paraId="58C67772"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b/>
                <w:i/>
                <w:lang w:eastAsia="vi-VN"/>
              </w:rPr>
              <w:t>Các chức năng nghiệp vụ chính</w:t>
            </w:r>
            <w:r w:rsidRPr="00067DD0">
              <w:rPr>
                <w:rFonts w:ascii="Times New Roman" w:eastAsia="Times New Roman" w:hAnsi="Times New Roman" w:cs="Times New Roman"/>
                <w:lang w:eastAsia="vi-VN"/>
              </w:rPr>
              <w:t>:</w:t>
            </w:r>
          </w:p>
          <w:p w14:paraId="50E1259B" w14:textId="77777777" w:rsidR="005170C3" w:rsidRPr="00067DD0" w:rsidRDefault="005170C3" w:rsidP="00DA7BE0">
            <w:pPr>
              <w:rPr>
                <w:rFonts w:ascii="Times New Roman" w:hAnsi="Times New Roman" w:cs="Times New Roman"/>
              </w:rPr>
            </w:pPr>
            <w:r w:rsidRPr="00067DD0">
              <w:rPr>
                <w:rFonts w:ascii="Times New Roman" w:eastAsia="Times New Roman" w:hAnsi="Times New Roman" w:cs="Times New Roman"/>
                <w:lang w:eastAsia="vi-VN"/>
              </w:rPr>
              <w:lastRenderedPageBreak/>
              <w:t xml:space="preserve">Nhân sự BQL sử dụng tài khoản app mobile được cấp đăng nhập vào APP mobile =&gt; vào biểu tượng “Dịch vụ” hoặc “Tiện </w:t>
            </w:r>
            <w:proofErr w:type="gramStart"/>
            <w:r w:rsidRPr="00067DD0">
              <w:rPr>
                <w:rFonts w:ascii="Times New Roman" w:eastAsia="Times New Roman" w:hAnsi="Times New Roman" w:cs="Times New Roman"/>
                <w:lang w:eastAsia="vi-VN"/>
              </w:rPr>
              <w:t>ích”để</w:t>
            </w:r>
            <w:proofErr w:type="gramEnd"/>
            <w:r w:rsidRPr="00067DD0">
              <w:rPr>
                <w:rFonts w:ascii="Times New Roman" w:eastAsia="Times New Roman" w:hAnsi="Times New Roman" w:cs="Times New Roman"/>
                <w:lang w:eastAsia="vi-VN"/>
              </w:rPr>
              <w:t xml:space="preserve"> xem thông tin chi tiết</w:t>
            </w:r>
          </w:p>
        </w:tc>
      </w:tr>
      <w:tr w:rsidR="005170C3" w:rsidRPr="00067DD0" w14:paraId="74E36F04" w14:textId="77777777" w:rsidTr="00983B0B">
        <w:tc>
          <w:tcPr>
            <w:tcW w:w="2430" w:type="dxa"/>
            <w:tcPrChange w:id="5533" w:author="Mai Danh Khải" w:date="2023-05-25T14:28:00Z">
              <w:tcPr>
                <w:tcW w:w="2430" w:type="dxa"/>
              </w:tcPr>
            </w:tcPrChange>
          </w:tcPr>
          <w:p w14:paraId="294211B1" w14:textId="77777777" w:rsidR="005170C3" w:rsidRPr="00067DD0" w:rsidRDefault="005170C3" w:rsidP="00DA7BE0">
            <w:pPr>
              <w:rPr>
                <w:rFonts w:ascii="Times New Roman" w:eastAsia="Times New Roman" w:hAnsi="Times New Roman" w:cs="Times New Roman"/>
                <w:lang w:eastAsia="vi-VN"/>
              </w:rPr>
            </w:pPr>
            <w:r w:rsidRPr="00067DD0">
              <w:rPr>
                <w:rFonts w:ascii="Times New Roman" w:eastAsia="Times New Roman" w:hAnsi="Times New Roman" w:cs="Times New Roman"/>
                <w:lang w:eastAsia="vi-VN"/>
              </w:rPr>
              <w:lastRenderedPageBreak/>
              <w:t>Giao diện minh họa</w:t>
            </w:r>
          </w:p>
        </w:tc>
        <w:tc>
          <w:tcPr>
            <w:tcW w:w="6955" w:type="dxa"/>
            <w:tcPrChange w:id="5534" w:author="Mai Danh Khải" w:date="2023-05-25T14:28:00Z">
              <w:tcPr>
                <w:tcW w:w="7650" w:type="dxa"/>
              </w:tcPr>
            </w:tcPrChange>
          </w:tcPr>
          <w:p w14:paraId="66AD6A4C" w14:textId="77777777" w:rsidR="005170C3" w:rsidRPr="00067DD0" w:rsidRDefault="005170C3" w:rsidP="00DA7BE0">
            <w:pPr>
              <w:rPr>
                <w:rFonts w:ascii="Times New Roman" w:eastAsia="Times New Roman" w:hAnsi="Times New Roman" w:cs="Times New Roman"/>
                <w:b/>
                <w:noProof/>
              </w:rPr>
            </w:pPr>
          </w:p>
          <w:p w14:paraId="25D3CBE3" w14:textId="71D7DDA8" w:rsidR="005170C3" w:rsidRPr="00067DD0" w:rsidRDefault="00474D5D" w:rsidP="00DA7BE0">
            <w:pPr>
              <w:jc w:val="center"/>
              <w:rPr>
                <w:rFonts w:ascii="Times New Roman" w:eastAsia="Times New Roman" w:hAnsi="Times New Roman" w:cs="Times New Roman"/>
                <w:b/>
                <w:lang w:val="vi-VN" w:eastAsia="vi-VN"/>
              </w:rPr>
            </w:pPr>
            <w:r w:rsidRPr="005170C3">
              <w:rPr>
                <w:rFonts w:ascii="Times New Roman" w:eastAsia="Times New Roman" w:hAnsi="Times New Roman" w:cs="Times New Roman"/>
                <w:b/>
                <w:noProof/>
              </w:rPr>
              <w:drawing>
                <wp:inline distT="0" distB="0" distL="0" distR="0" wp14:anchorId="1987599B" wp14:editId="3C2D18DE">
                  <wp:extent cx="4255477" cy="2796325"/>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267734" cy="2804379"/>
                          </a:xfrm>
                          <a:prstGeom prst="rect">
                            <a:avLst/>
                          </a:prstGeom>
                          <a:noFill/>
                          <a:ln>
                            <a:noFill/>
                          </a:ln>
                        </pic:spPr>
                      </pic:pic>
                    </a:graphicData>
                  </a:graphic>
                </wp:inline>
              </w:drawing>
            </w:r>
          </w:p>
          <w:p w14:paraId="49419AFB" w14:textId="77777777" w:rsidR="005170C3" w:rsidRPr="00067DD0" w:rsidRDefault="005170C3" w:rsidP="00DA7BE0">
            <w:pPr>
              <w:jc w:val="center"/>
              <w:rPr>
                <w:rFonts w:ascii="Times New Roman" w:eastAsia="Times New Roman" w:hAnsi="Times New Roman" w:cs="Times New Roman"/>
                <w:b/>
                <w:lang w:val="vi-VN" w:eastAsia="vi-VN"/>
              </w:rPr>
            </w:pPr>
          </w:p>
        </w:tc>
      </w:tr>
    </w:tbl>
    <w:p w14:paraId="5426D281" w14:textId="77777777" w:rsidR="005170C3" w:rsidRPr="00067DD0" w:rsidRDefault="005170C3" w:rsidP="00DA7BE0">
      <w:pPr>
        <w:rPr>
          <w:rFonts w:ascii="Times New Roman" w:hAnsi="Times New Roman" w:cs="Times New Roman"/>
        </w:rPr>
      </w:pPr>
    </w:p>
    <w:p w14:paraId="706687FC" w14:textId="77777777" w:rsidR="005170C3" w:rsidRPr="002D237D" w:rsidRDefault="005170C3" w:rsidP="00DA7BE0">
      <w:pPr>
        <w:pStyle w:val="Thnvnban3"/>
        <w:ind w:left="720"/>
        <w:rPr>
          <w:rFonts w:ascii="Times New Roman" w:eastAsia="Times New Roman" w:hAnsi="Times New Roman"/>
          <w:sz w:val="24"/>
          <w:szCs w:val="24"/>
          <w:lang w:val="en-US" w:eastAsia="vi-VN"/>
        </w:rPr>
      </w:pPr>
    </w:p>
    <w:sectPr w:rsidR="005170C3" w:rsidRPr="002D237D" w:rsidSect="00AB3A97">
      <w:pgSz w:w="11906" w:h="16838"/>
      <w:pgMar w:top="1418" w:right="851" w:bottom="1134" w:left="1701" w:header="284" w:footer="318" w:gutter="0"/>
      <w:cols w:space="425"/>
      <w:titlePg/>
      <w:docGrid w:type="lines" w:linePitch="360"/>
      <w:sectPrChange w:id="5535" w:author="Mai Danh Khải" w:date="2023-05-25T13:43:00Z">
        <w:sectPr w:rsidR="005170C3" w:rsidRPr="002D237D" w:rsidSect="00AB3A97">
          <w:pgMar w:top="1418" w:right="851" w:bottom="1134" w:left="1418" w:header="284" w:footer="318"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09" w:author="Yen, Le Thi Hai (BDHTD)" w:date="2023-05-14T19:07:00Z" w:initials="YLTH(">
    <w:p w14:paraId="6A209518" w14:textId="77777777" w:rsidR="000B788C" w:rsidRDefault="000B788C" w:rsidP="000B788C">
      <w:pPr>
        <w:pStyle w:val="VnbanChuthich"/>
        <w:jc w:val="left"/>
      </w:pPr>
      <w:r>
        <w:rPr>
          <w:rStyle w:val="ThamchiuChuthich"/>
        </w:rPr>
        <w:annotationRef/>
      </w:r>
      <w:r>
        <w:t>Các ví trí LĐ khác ở trên Khối QLKT vận hành thì phân quyền có linh hoạt được không? Hay nhất thiết phải phân quyền tương tự như 1 trong số các vị trí này thôi?</w:t>
      </w:r>
    </w:p>
  </w:comment>
  <w:comment w:id="2210" w:author="DIP phản hồi" w:date="2023-05-16T14:31:00Z" w:initials="WU">
    <w:p w14:paraId="0498C1F9" w14:textId="77777777" w:rsidR="000B788C" w:rsidRDefault="000B788C">
      <w:pPr>
        <w:pStyle w:val="VnbanChuthich"/>
      </w:pPr>
      <w:r>
        <w:rPr>
          <w:rStyle w:val="ThamchiuChuthich"/>
        </w:rPr>
        <w:annotationRef/>
      </w:r>
      <w:r>
        <w:t>Có thể phân quyền linh hoạt theo sơ đồ hình cây, hệ thống có 04 cấp phân quyền:</w:t>
      </w:r>
    </w:p>
    <w:p w14:paraId="19FE2E8D" w14:textId="6F10CDC0" w:rsidR="000B788C" w:rsidRDefault="000B788C">
      <w:pPr>
        <w:pStyle w:val="VnbanChuthich"/>
      </w:pPr>
      <w:r>
        <w:t>Cấp 1:  Module</w:t>
      </w:r>
    </w:p>
    <w:p w14:paraId="45B8E593" w14:textId="5EA97575" w:rsidR="000B788C" w:rsidRDefault="000B788C">
      <w:pPr>
        <w:pStyle w:val="VnbanChuthich"/>
      </w:pPr>
      <w:r>
        <w:t>Cấp 2:  Phân hệ</w:t>
      </w:r>
    </w:p>
    <w:p w14:paraId="260BE5AB" w14:textId="05B01504" w:rsidR="000B788C" w:rsidRDefault="000B788C">
      <w:pPr>
        <w:pStyle w:val="VnbanChuthich"/>
      </w:pPr>
      <w:r>
        <w:t xml:space="preserve">Cấp 3: </w:t>
      </w:r>
      <w:r w:rsidR="00D1575A">
        <w:t xml:space="preserve"> </w:t>
      </w:r>
      <w:r>
        <w:t>Chức năng</w:t>
      </w:r>
    </w:p>
    <w:p w14:paraId="222AB2E8" w14:textId="1D6E134E" w:rsidR="000B788C" w:rsidRDefault="000B788C">
      <w:pPr>
        <w:pStyle w:val="VnbanChuthich"/>
      </w:pPr>
      <w:r>
        <w:t>Cấ</w:t>
      </w:r>
      <w:r w:rsidR="00D1575A">
        <w:t>p 4:  Thao tác: Th</w:t>
      </w:r>
      <w:r>
        <w:t>êm, sửa, xóa, nạp</w:t>
      </w:r>
      <w:r w:rsidR="00D1575A">
        <w:t>.</w:t>
      </w:r>
    </w:p>
  </w:comment>
  <w:comment w:id="2242" w:author="Yen, Le Thi Hai (BDHTD)" w:date="2023-05-14T19:11:00Z" w:initials="YLTH(">
    <w:p w14:paraId="4D457B06" w14:textId="77777777" w:rsidR="000B788C" w:rsidRDefault="000B788C" w:rsidP="000B788C">
      <w:pPr>
        <w:pStyle w:val="VnbanChuthich"/>
        <w:jc w:val="left"/>
      </w:pPr>
      <w:r>
        <w:rPr>
          <w:rStyle w:val="ThamchiuChuthich"/>
        </w:rPr>
        <w:annotationRef/>
      </w:r>
      <w:r>
        <w:t>Có được xuất, in toàn bộ dữ liệu cư dân/khách thuê không?</w:t>
      </w:r>
    </w:p>
  </w:comment>
  <w:comment w:id="2243" w:author="DIP phản hồi" w:date="2023-05-16T14:35:00Z" w:initials="WU">
    <w:p w14:paraId="790E100A" w14:textId="12B93973" w:rsidR="000B788C" w:rsidRDefault="000B788C">
      <w:pPr>
        <w:pStyle w:val="VnbanChuthich"/>
      </w:pPr>
      <w:r>
        <w:rPr>
          <w:rStyle w:val="ThamchiuChuthich"/>
        </w:rPr>
        <w:annotationRef/>
      </w:r>
      <w:r>
        <w:t>Có thể khóa tính năng truy xuất dữ liệu</w:t>
      </w:r>
      <w:r w:rsidR="00B93B73">
        <w:t xml:space="preserve"> trên hệ thống. </w:t>
      </w:r>
    </w:p>
  </w:comment>
  <w:comment w:id="2296" w:author="Yen, Le Thi Hai (BDHTD)" w:date="2023-05-14T19:16:00Z" w:initials="YLTH(">
    <w:p w14:paraId="6A2B286D" w14:textId="77777777" w:rsidR="000B788C" w:rsidRDefault="000B788C" w:rsidP="000B788C">
      <w:pPr>
        <w:pStyle w:val="VnbanChuthich"/>
        <w:jc w:val="left"/>
      </w:pPr>
      <w:r>
        <w:rPr>
          <w:rStyle w:val="ThamchiuChuthich"/>
        </w:rPr>
        <w:annotationRef/>
      </w:r>
      <w:r>
        <w:t>Cụ thể là thông tin gì?</w:t>
      </w:r>
    </w:p>
  </w:comment>
  <w:comment w:id="2297" w:author="DIP phản hồi" w:date="2023-05-16T14:54:00Z" w:initials="WU">
    <w:p w14:paraId="0EE40E20" w14:textId="7ED9C497" w:rsidR="00B93B73" w:rsidRDefault="00B93B73">
      <w:pPr>
        <w:pStyle w:val="VnbanChuthich"/>
      </w:pPr>
      <w:r>
        <w:rPr>
          <w:rStyle w:val="ThamchiuChuthich"/>
        </w:rPr>
        <w:annotationRef/>
      </w:r>
      <w:r>
        <w:t>Là dịch vụ cơ bản, phí quản lý và các loại dịch vụ điện, nước xe…</w:t>
      </w:r>
    </w:p>
  </w:comment>
  <w:comment w:id="2315" w:author="Yen, Le Thi Hai (BDHTD)" w:date="2023-05-14T19:16:00Z" w:initials="YLTH(">
    <w:p w14:paraId="29A552FA" w14:textId="77777777" w:rsidR="000B788C" w:rsidRDefault="000B788C" w:rsidP="000B788C">
      <w:pPr>
        <w:pStyle w:val="VnbanChuthich"/>
        <w:jc w:val="left"/>
      </w:pPr>
      <w:r>
        <w:rPr>
          <w:rStyle w:val="ThamchiuChuthich"/>
        </w:rPr>
        <w:annotationRef/>
      </w:r>
      <w:r>
        <w:t>Ko có định nghĩa viết tắt</w:t>
      </w:r>
    </w:p>
  </w:comment>
  <w:comment w:id="2422" w:author="Yen, Le Thi Hai (BDHTD)" w:date="2023-05-14T19:22:00Z" w:initials="YLTH(">
    <w:p w14:paraId="271E98CC" w14:textId="77777777" w:rsidR="000B788C" w:rsidRDefault="000B788C">
      <w:pPr>
        <w:pStyle w:val="VnbanChuthich"/>
        <w:jc w:val="left"/>
      </w:pPr>
      <w:r>
        <w:rPr>
          <w:rStyle w:val="ThamchiuChuthich"/>
        </w:rPr>
        <w:annotationRef/>
      </w:r>
      <w:r>
        <w:t xml:space="preserve">Sửa lại: Bộ phận nhập kế hoạch doanh thu và đính kèm phê duyệt của LĐ có thẩm quyền =&gt; TBP leasing và MKT sẽ là người xác nhận target, ko cần kế toán tham gia để rút ngắn thủ tục. </w:t>
      </w:r>
    </w:p>
    <w:p w14:paraId="1145338C" w14:textId="77777777" w:rsidR="000B788C" w:rsidRDefault="000B788C" w:rsidP="000B788C">
      <w:pPr>
        <w:pStyle w:val="VnbanChuthich"/>
        <w:jc w:val="left"/>
      </w:pPr>
      <w:r>
        <w:t>Sẽ hậu kiểm sau nếu cần</w:t>
      </w:r>
    </w:p>
  </w:comment>
  <w:comment w:id="2423" w:author="DIP phản hồi" w:date="2023-05-16T15:02:00Z" w:initials="WU">
    <w:p w14:paraId="6DF1D989" w14:textId="19D0CD63" w:rsidR="00B93B73" w:rsidRDefault="00B93B73">
      <w:pPr>
        <w:pStyle w:val="VnbanChuthich"/>
      </w:pPr>
      <w:r>
        <w:rPr>
          <w:rStyle w:val="ThamchiuChuthich"/>
        </w:rPr>
        <w:annotationRef/>
      </w:r>
      <w:r>
        <w:t>DIP xác nhận và đã cập nhật lại thông tin.</w:t>
      </w:r>
    </w:p>
  </w:comment>
  <w:comment w:id="2441" w:author="Yen, Le Thi Hai (BDHTD)" w:date="2023-05-14T19:23:00Z" w:initials="YLTH(">
    <w:p w14:paraId="70000ECA" w14:textId="77777777" w:rsidR="000B788C" w:rsidRDefault="000B788C" w:rsidP="000B788C">
      <w:pPr>
        <w:pStyle w:val="VnbanChuthich"/>
        <w:jc w:val="left"/>
      </w:pPr>
      <w:r>
        <w:rPr>
          <w:rStyle w:val="ThamchiuChuthich"/>
        </w:rPr>
        <w:annotationRef/>
      </w:r>
      <w:r>
        <w:t>Có chỗ nào trong phần mềm để đính kèm PD ko? Nếu có thì bổ sung nội dung này vào</w:t>
      </w:r>
    </w:p>
  </w:comment>
  <w:comment w:id="2442" w:author="DIP phản hồi" w:date="2023-05-16T15:04:00Z" w:initials="WU">
    <w:p w14:paraId="67E49486" w14:textId="4D57785E" w:rsidR="00D6575C" w:rsidRDefault="00D6575C">
      <w:pPr>
        <w:pStyle w:val="VnbanChuthich"/>
      </w:pPr>
      <w:r>
        <w:rPr>
          <w:rStyle w:val="ThamchiuChuthich"/>
        </w:rPr>
        <w:annotationRef/>
      </w:r>
      <w:r>
        <w:t>Trong phần mềm có tab tài liệu để bổ sung đính kèm PD ( DIP đã cập nhật lại thông tin )</w:t>
      </w:r>
    </w:p>
  </w:comment>
  <w:comment w:id="2552" w:author="Yen, Le Thi Hai (BDHTD)" w:date="2023-05-14T19:30:00Z" w:initials="YLTH(">
    <w:p w14:paraId="30409BBA" w14:textId="77777777" w:rsidR="000B788C" w:rsidRDefault="000B788C" w:rsidP="000B788C">
      <w:pPr>
        <w:pStyle w:val="VnbanChuthich"/>
        <w:jc w:val="left"/>
      </w:pPr>
      <w:r>
        <w:rPr>
          <w:rStyle w:val="ThamchiuChuthich"/>
        </w:rPr>
        <w:annotationRef/>
      </w:r>
      <w:r>
        <w:t>Không có định nghĩa viết tắt</w:t>
      </w:r>
    </w:p>
  </w:comment>
  <w:comment w:id="2553" w:author="DIP phản hồi" w:date="2023-05-16T15:30:00Z" w:initials="WU">
    <w:p w14:paraId="6F5E76ED" w14:textId="47E14720" w:rsidR="009C52A6" w:rsidRDefault="009C52A6">
      <w:pPr>
        <w:pStyle w:val="VnbanChuthich"/>
      </w:pPr>
      <w:r>
        <w:rPr>
          <w:rStyle w:val="ThamchiuChuthich"/>
        </w:rPr>
        <w:annotationRef/>
      </w:r>
      <w:r>
        <w:t>DIP đã bổ sung</w:t>
      </w:r>
    </w:p>
  </w:comment>
  <w:comment w:id="2592" w:author="Yen, Le Thi Hai (BDHTD)" w:date="2023-05-14T19:36:00Z" w:initials="YLTH(">
    <w:p w14:paraId="4C58FA59" w14:textId="77777777" w:rsidR="000B788C" w:rsidRDefault="000B788C" w:rsidP="000B788C">
      <w:pPr>
        <w:pStyle w:val="VnbanChuthich"/>
        <w:jc w:val="left"/>
      </w:pPr>
      <w:r>
        <w:rPr>
          <w:rStyle w:val="ThamchiuChuthich"/>
        </w:rPr>
        <w:annotationRef/>
      </w:r>
      <w:r>
        <w:t>Đây là sửa trong trường hợp bị nhập sai thông tin, hay áp dụng cả trong trường hợp khách mua căn hộ chuyển nhượng cho người khác/khách thuê TTTM mới vào thay khách cũ?</w:t>
      </w:r>
    </w:p>
  </w:comment>
  <w:comment w:id="2593" w:author="DIP phản hồi" w:date="2023-05-16T15:34:00Z" w:initials="WU">
    <w:p w14:paraId="43446B12" w14:textId="1A4665CF" w:rsidR="009C52A6" w:rsidRDefault="009C52A6">
      <w:pPr>
        <w:pStyle w:val="VnbanChuthich"/>
      </w:pPr>
      <w:r>
        <w:rPr>
          <w:rStyle w:val="ThamchiuChuthich"/>
        </w:rPr>
        <w:annotationRef/>
      </w:r>
      <w:r>
        <w:t>Áp dụng cho tất cả các trường hợp nêu trên, có thể phân quyền theo chức năng của từng user được phép theo tác và khi thực hiện thay đổi sẽ có lưu vết trên hệ thống (nhật ký hệ thống )</w:t>
      </w:r>
    </w:p>
  </w:comment>
  <w:comment w:id="2596" w:author="Yen, Le Thi Hai (BDHTD)" w:date="2023-05-14T19:37:00Z" w:initials="YLTH(">
    <w:p w14:paraId="19A18AA1" w14:textId="77777777" w:rsidR="000B788C" w:rsidRDefault="000B788C" w:rsidP="000B788C">
      <w:pPr>
        <w:pStyle w:val="VnbanChuthich"/>
        <w:jc w:val="left"/>
      </w:pPr>
      <w:r>
        <w:rPr>
          <w:rStyle w:val="ThamchiuChuthich"/>
        </w:rPr>
        <w:annotationRef/>
      </w:r>
      <w:r>
        <w:t>Tính năng này áp dụng khi nào? Tránh rủi ro thì cần khóa tính năng này hoặc chỉ phân quyền cho 1 số nhân sự nhất định??</w:t>
      </w:r>
    </w:p>
  </w:comment>
  <w:comment w:id="2597" w:author="DIP phản hồi" w:date="2023-05-16T15:32:00Z" w:initials="WU">
    <w:p w14:paraId="7B4D5106" w14:textId="3C85D02C" w:rsidR="009C52A6" w:rsidRDefault="009C52A6">
      <w:pPr>
        <w:pStyle w:val="VnbanChuthich"/>
      </w:pPr>
      <w:r>
        <w:rPr>
          <w:rStyle w:val="ThamchiuChuthich"/>
        </w:rPr>
        <w:annotationRef/>
      </w:r>
      <w:r>
        <w:t>Tính năng này có phân quyền, bộ phận nào được phân quyền mới có thể thực hiện thao tác được.</w:t>
      </w:r>
    </w:p>
  </w:comment>
  <w:comment w:id="3089" w:author="Yen, Le Thi Hai (BDHTD)" w:date="2023-05-14T21:59:00Z" w:initials="YLTH(">
    <w:p w14:paraId="7C888F83" w14:textId="77777777" w:rsidR="000B788C" w:rsidRDefault="000B788C" w:rsidP="000B788C">
      <w:pPr>
        <w:pStyle w:val="VnbanChuthich"/>
        <w:jc w:val="left"/>
      </w:pPr>
      <w:r>
        <w:rPr>
          <w:rStyle w:val="ThamchiuChuthich"/>
        </w:rPr>
        <w:annotationRef/>
      </w:r>
      <w:r>
        <w:t>Bước 1: ko chỉ HĐ thuê mới có cọc thi công, căn hộ cũng có cọc thi công nhé</w:t>
      </w:r>
    </w:p>
  </w:comment>
  <w:comment w:id="3090" w:author="DIP phản hồi" w:date="2023-05-16T17:31:00Z" w:initials="WU">
    <w:p w14:paraId="1BFE959E" w14:textId="1F006877" w:rsidR="00B478FB" w:rsidRDefault="00B478FB">
      <w:pPr>
        <w:pStyle w:val="VnbanChuthich"/>
      </w:pPr>
      <w:r>
        <w:rPr>
          <w:rStyle w:val="ThamchiuChuthich"/>
        </w:rPr>
        <w:annotationRef/>
      </w:r>
      <w:r>
        <w:t>DIP xác nhận thông tin</w:t>
      </w:r>
    </w:p>
  </w:comment>
  <w:comment w:id="3110" w:author="Yen, Le Thi Hai (BDHTD)" w:date="2023-05-14T22:03:00Z" w:initials="YLTH(">
    <w:p w14:paraId="533D08CD" w14:textId="77777777" w:rsidR="000B788C" w:rsidRDefault="000B788C" w:rsidP="000B788C">
      <w:pPr>
        <w:pStyle w:val="VnbanChuthich"/>
        <w:jc w:val="left"/>
      </w:pPr>
      <w:r>
        <w:rPr>
          <w:rStyle w:val="ThamchiuChuthich"/>
        </w:rPr>
        <w:annotationRef/>
      </w:r>
      <w:r>
        <w:t>Nếu khách ko dùng App thì sao (KH cao tuổi, ko dùng Smart phone). Bổ sung bước thay thế: khách hàng viết đơn đăng ký thi công =&gt; CSKH sẽ là người tạo phiếu trên hệ thống</w:t>
      </w:r>
    </w:p>
  </w:comment>
  <w:comment w:id="3111" w:author="DIP phản hồi" w:date="2023-05-16T15:37:00Z" w:initials="WU">
    <w:p w14:paraId="4A2D7F44" w14:textId="478F6E41" w:rsidR="009C52A6" w:rsidRDefault="009C52A6">
      <w:pPr>
        <w:pStyle w:val="VnbanChuthich"/>
      </w:pPr>
      <w:r>
        <w:rPr>
          <w:rStyle w:val="ThamchiuChuthich"/>
        </w:rPr>
        <w:annotationRef/>
      </w:r>
      <w:r>
        <w:t>DIP xác nhận thông tin.</w:t>
      </w:r>
    </w:p>
  </w:comment>
  <w:comment w:id="3380" w:author="Yen, Le Thi Hai (BDHTD)" w:date="2023-05-14T22:08:00Z" w:initials="YLTH(">
    <w:p w14:paraId="72F47D80" w14:textId="77777777" w:rsidR="000B788C" w:rsidRDefault="000B788C" w:rsidP="000B788C">
      <w:pPr>
        <w:pStyle w:val="VnbanChuthich"/>
        <w:jc w:val="left"/>
      </w:pPr>
      <w:r>
        <w:rPr>
          <w:rStyle w:val="ThamchiuChuthich"/>
        </w:rPr>
        <w:annotationRef/>
      </w:r>
      <w:r>
        <w:t>Tính năng này dùng để làm gì?</w:t>
      </w:r>
    </w:p>
  </w:comment>
  <w:comment w:id="3381" w:author="DIP phản hồi" w:date="2023-05-16T15:39:00Z" w:initials="WU">
    <w:p w14:paraId="2F92ECC4" w14:textId="26475151" w:rsidR="009C52A6" w:rsidRDefault="009C52A6">
      <w:pPr>
        <w:pStyle w:val="VnbanChuthich"/>
      </w:pPr>
      <w:r>
        <w:rPr>
          <w:rStyle w:val="ThamchiuChuthich"/>
        </w:rPr>
        <w:annotationRef/>
      </w:r>
      <w:r>
        <w:t>Tính năng này để tạo danh mục các trườ</w:t>
      </w:r>
      <w:r w:rsidR="00D32DEC">
        <w:t>ng thông tin, sau này phục vụ công tác đẩy các trường merge lên các biểu mẫu chung cua Hợp đồng. ( Hệ thống sẽ lấy dữ liệu tại các trường này và up lên biểu mẫu =&gt; Ra dữ liệu )</w:t>
      </w:r>
    </w:p>
  </w:comment>
  <w:comment w:id="3441" w:author="Yen, Le Thi Hai (BDHTD)" w:date="2023-05-14T22:11:00Z" w:initials="YLTH(">
    <w:p w14:paraId="5B9218F1" w14:textId="77777777" w:rsidR="000B788C" w:rsidRDefault="000B788C" w:rsidP="000B788C">
      <w:pPr>
        <w:pStyle w:val="VnbanChuthich"/>
        <w:jc w:val="left"/>
      </w:pPr>
      <w:r>
        <w:rPr>
          <w:rStyle w:val="ThamchiuChuthich"/>
        </w:rPr>
        <w:annotationRef/>
      </w:r>
      <w:r>
        <w:t>Phải gửi cả tin nhắn vì nhiều khách hàng ko dùng email</w:t>
      </w:r>
    </w:p>
  </w:comment>
  <w:comment w:id="3442" w:author="DIP phản hồi" w:date="2023-05-16T15:42:00Z" w:initials="WU">
    <w:p w14:paraId="54B05348" w14:textId="2FDC6BC0" w:rsidR="00D32DEC" w:rsidRDefault="00D32DEC">
      <w:pPr>
        <w:pStyle w:val="VnbanChuthich"/>
      </w:pPr>
      <w:r>
        <w:rPr>
          <w:rStyle w:val="ThamchiuChuthich"/>
        </w:rPr>
        <w:annotationRef/>
      </w:r>
      <w:r>
        <w:t>Nếu ERH yêu cầu gửi qua cả tin nhắn ( có thể là tin nhắn Zalo hoặc tin nhắn SMS thì cần tích hợp hệ thống phần mềm Landsoft với Zalo official hoặc SMS Brandname, vì vậy sẽ phát sinh chi phí tích hợp, hiện tại trong HĐ chưa có nội dung này.</w:t>
      </w:r>
    </w:p>
    <w:p w14:paraId="361E7287" w14:textId="37B99941" w:rsidR="00D32DEC" w:rsidRDefault="00D32DEC">
      <w:pPr>
        <w:pStyle w:val="VnbanChuthich"/>
      </w:pPr>
      <w:r>
        <w:t>(DIP đề xuất triển khai giai đoạn sau – nếu cần)</w:t>
      </w:r>
    </w:p>
  </w:comment>
  <w:comment w:id="3764" w:author="Yen, Le Thi Hai (BDHTD)" w:date="2023-05-14T22:14:00Z" w:initials="YLTH(">
    <w:p w14:paraId="73F4386E" w14:textId="77777777" w:rsidR="000B788C" w:rsidRDefault="000B788C" w:rsidP="000B788C">
      <w:pPr>
        <w:pStyle w:val="VnbanChuthich"/>
        <w:jc w:val="left"/>
      </w:pPr>
      <w:r>
        <w:rPr>
          <w:rStyle w:val="ThamchiuChuthich"/>
        </w:rPr>
        <w:annotationRef/>
      </w:r>
      <w:r>
        <w:t>Sao phần này ko có tính năng khóa biểu mẫu?</w:t>
      </w:r>
    </w:p>
  </w:comment>
  <w:comment w:id="3765" w:author="DIP phản hồi" w:date="2023-05-16T15:46:00Z" w:initials="WU">
    <w:p w14:paraId="50483337" w14:textId="78C1C6BD" w:rsidR="00D32DEC" w:rsidRDefault="00D32DEC">
      <w:pPr>
        <w:pStyle w:val="VnbanChuthich"/>
      </w:pPr>
      <w:r>
        <w:rPr>
          <w:rStyle w:val="ThamchiuChuthich"/>
        </w:rPr>
        <w:annotationRef/>
      </w:r>
      <w:r>
        <w:t>Các biểu mẫu bị khóa sẽ không thể hiện tại mục này ( Tại đây chỉ thể hiện biểu mẫu đang được ban hành). Chúng ta sẽ khóa biểu mẫu tại thư viên biểu mẫu.</w:t>
      </w:r>
    </w:p>
  </w:comment>
  <w:comment w:id="3848" w:author="Yen, Le Thi Hai (BDHTD)" w:date="2023-05-14T22:15:00Z" w:initials="YLTH(">
    <w:p w14:paraId="2E3DE082" w14:textId="77777777" w:rsidR="000B788C" w:rsidRDefault="000B788C" w:rsidP="000B788C">
      <w:pPr>
        <w:pStyle w:val="VnbanChuthich"/>
        <w:jc w:val="left"/>
      </w:pPr>
      <w:r>
        <w:rPr>
          <w:rStyle w:val="ThamchiuChuthich"/>
        </w:rPr>
        <w:annotationRef/>
      </w:r>
      <w:r>
        <w:t>Sửa thành 90 ngày vì 60 ngày là đã phải xong thủ tục gửi chào thuê cho khách rồi nên ko kịp</w:t>
      </w:r>
    </w:p>
  </w:comment>
  <w:comment w:id="3849" w:author="DIP phản hồi" w:date="2023-05-16T15:47:00Z" w:initials="WU">
    <w:p w14:paraId="4772C7E0" w14:textId="220F77A7" w:rsidR="00D32DEC" w:rsidRDefault="00D32DEC">
      <w:pPr>
        <w:pStyle w:val="VnbanChuthich"/>
      </w:pPr>
      <w:r>
        <w:rPr>
          <w:rStyle w:val="ThamchiuChuthich"/>
        </w:rPr>
        <w:annotationRef/>
      </w:r>
      <w:r>
        <w:t>DIP xác nhận thông tin và điều chỉnh trên hệ thống.</w:t>
      </w:r>
    </w:p>
  </w:comment>
  <w:comment w:id="4030" w:author="Yen, Le Thi Hai (BDHTD)" w:date="2023-05-14T22:17:00Z" w:initials="YLTH(">
    <w:p w14:paraId="27C3DEA4" w14:textId="77777777" w:rsidR="000B788C" w:rsidRDefault="000B788C" w:rsidP="000B788C">
      <w:pPr>
        <w:pStyle w:val="VnbanChuthich"/>
        <w:jc w:val="left"/>
      </w:pPr>
      <w:r>
        <w:rPr>
          <w:rStyle w:val="ThamchiuChuthich"/>
        </w:rPr>
        <w:annotationRef/>
      </w:r>
      <w:r>
        <w:t>Đây là HĐ gì? Ko có định nghĩa viết tắt, ko hiểu</w:t>
      </w:r>
    </w:p>
  </w:comment>
  <w:comment w:id="4031" w:author="DIP phản hồi" w:date="2023-05-16T15:56:00Z" w:initials="WU">
    <w:p w14:paraId="0FBC7BD5" w14:textId="3DB34B3F" w:rsidR="00125455" w:rsidRDefault="00125455">
      <w:pPr>
        <w:pStyle w:val="VnbanChuthich"/>
      </w:pPr>
      <w:r>
        <w:rPr>
          <w:rStyle w:val="ThamchiuChuthich"/>
        </w:rPr>
        <w:annotationRef/>
      </w:r>
      <w:r>
        <w:t>DIP đã bổ sung định nghĩa viết tắt.</w:t>
      </w:r>
    </w:p>
  </w:comment>
  <w:comment w:id="4145" w:author="Yen, Le Thi Hai (BDHTD)" w:date="2023-05-14T22:19:00Z" w:initials="YLTH(">
    <w:p w14:paraId="4DCDA659" w14:textId="77777777" w:rsidR="000B788C" w:rsidRDefault="000B788C" w:rsidP="000B788C">
      <w:pPr>
        <w:pStyle w:val="VnbanChuthich"/>
        <w:jc w:val="left"/>
      </w:pPr>
      <w:r>
        <w:rPr>
          <w:rStyle w:val="ThamchiuChuthich"/>
        </w:rPr>
        <w:annotationRef/>
      </w:r>
      <w:r>
        <w:t>Danh mục dịch vụ, loại xe: có tạo và áp dụng tập trung nhất quán cho tất cả các DA được ko? Hay buộc phải tạo riêng cho từng DA?</w:t>
      </w:r>
    </w:p>
  </w:comment>
  <w:comment w:id="4146" w:author="DIP phản hồi" w:date="2023-05-16T15:58:00Z" w:initials="WU">
    <w:p w14:paraId="55B64A63" w14:textId="45233720" w:rsidR="00125455" w:rsidRDefault="00125455">
      <w:pPr>
        <w:pStyle w:val="VnbanChuthich"/>
      </w:pPr>
      <w:r>
        <w:rPr>
          <w:rStyle w:val="ThamchiuChuthich"/>
        </w:rPr>
        <w:annotationRef/>
      </w:r>
      <w:r>
        <w:t>Cơ chế hiện tại của phần mềm là khởi tạo riêng tại mỗi dự án/tòa nhà</w:t>
      </w:r>
    </w:p>
  </w:comment>
  <w:comment w:id="4181" w:author="Yen, Le Thi Hai (BDHTD)" w:date="2023-05-14T22:21:00Z" w:initials="YLTH(">
    <w:p w14:paraId="63068B43" w14:textId="77777777" w:rsidR="000B788C" w:rsidRDefault="000B788C">
      <w:pPr>
        <w:pStyle w:val="VnbanChuthich"/>
        <w:jc w:val="left"/>
      </w:pPr>
      <w:r>
        <w:rPr>
          <w:rStyle w:val="ThamchiuChuthich"/>
        </w:rPr>
        <w:annotationRef/>
      </w:r>
      <w:r>
        <w:t>Thiết lập giá cho ô tô thứ nhất và thứ 2 nếu giá khác nhau ở đâu? VD: ô tô thứ nhất giá 1.2tr, xe ô tô thứ 2 giá 1.5tr ở đâu?</w:t>
      </w:r>
    </w:p>
    <w:p w14:paraId="4EA57709" w14:textId="77777777" w:rsidR="000B788C" w:rsidRDefault="000B788C" w:rsidP="000B788C">
      <w:pPr>
        <w:pStyle w:val="VnbanChuthich"/>
        <w:jc w:val="left"/>
      </w:pPr>
      <w:r>
        <w:t>Tương tự: xe máy có thể 2 xe đầu 1 mức giá, từ xe thứ 3 trở đi giá khác thì làm ntn?</w:t>
      </w:r>
    </w:p>
  </w:comment>
  <w:comment w:id="4182" w:author="DIP phản hồi" w:date="2023-05-16T16:38:00Z" w:initials="WU">
    <w:p w14:paraId="6AC90158" w14:textId="189D6823" w:rsidR="00493EF8" w:rsidRDefault="00493EF8">
      <w:pPr>
        <w:pStyle w:val="VnbanChuthich"/>
      </w:pPr>
      <w:r>
        <w:rPr>
          <w:rStyle w:val="ThamchiuChuthich"/>
        </w:rPr>
        <w:annotationRef/>
      </w:r>
      <w:r>
        <w:t>Có thể thiết lập được trên phần mềm.</w:t>
      </w:r>
    </w:p>
    <w:p w14:paraId="69B0B5D8" w14:textId="69BC4BE1" w:rsidR="00493EF8" w:rsidRDefault="00493EF8" w:rsidP="00493EF8">
      <w:pPr>
        <w:pStyle w:val="VnbanChuthich"/>
      </w:pPr>
      <w:r>
        <w:rPr>
          <w:noProof/>
        </w:rPr>
        <w:t>Đã bổ sung thêm thông tin</w:t>
      </w:r>
    </w:p>
  </w:comment>
  <w:comment w:id="4890" w:author="Yen, Le Thi Hai (BDHTD)" w:date="2023-05-14T22:29:00Z" w:initials="YLTH(">
    <w:p w14:paraId="2FADFBF1" w14:textId="77777777" w:rsidR="000B788C" w:rsidRDefault="000B788C" w:rsidP="000B788C">
      <w:pPr>
        <w:pStyle w:val="VnbanChuthich"/>
        <w:jc w:val="left"/>
      </w:pPr>
      <w:r>
        <w:rPr>
          <w:rStyle w:val="ThamchiuChuthich"/>
        </w:rPr>
        <w:annotationRef/>
      </w:r>
      <w:r>
        <w:t>Phải có tính năng gửi tin nhắn</w:t>
      </w:r>
    </w:p>
  </w:comment>
  <w:comment w:id="4891" w:author="DIP phản hồi" w:date="2023-05-16T16:10:00Z" w:initials="WU">
    <w:p w14:paraId="2A06F7F3" w14:textId="1C6E0A84" w:rsidR="008E6362" w:rsidRDefault="008E6362">
      <w:pPr>
        <w:pStyle w:val="VnbanChuthich"/>
      </w:pPr>
      <w:r>
        <w:rPr>
          <w:rStyle w:val="ThamchiuChuthich"/>
        </w:rPr>
        <w:annotationRef/>
      </w:r>
      <w:r>
        <w:t>Để có thể gửi được tin nhắn từ phần mềm cần tích hợp với Sms Brand Name hoặc Zalo Official, hiện tại HĐ chưa có noi dung này. Co thể bổ sung tích hợp giai đoạn sau (nếu cần)</w:t>
      </w:r>
    </w:p>
  </w:comment>
  <w:comment w:id="4935" w:author="Yen, Le Thi Hai (BDHTD)" w:date="2023-05-14T22:30:00Z" w:initials="YLTH(">
    <w:p w14:paraId="0AA49C91" w14:textId="77777777" w:rsidR="000B788C" w:rsidRDefault="000B788C" w:rsidP="000B788C">
      <w:pPr>
        <w:pStyle w:val="VnbanChuthich"/>
        <w:jc w:val="left"/>
      </w:pPr>
      <w:r>
        <w:rPr>
          <w:rStyle w:val="ThamchiuChuthich"/>
        </w:rPr>
        <w:annotationRef/>
      </w:r>
      <w:r>
        <w:t>Phiếu chi phải làm trên phần mềm kế toán, ko thực hiện ở đây. Phan Linh xem lại.</w:t>
      </w:r>
    </w:p>
  </w:comment>
  <w:comment w:id="5007" w:author="Yen, Le Thi Hai (BDHTD)" w:date="2023-05-14T22:32:00Z" w:initials="YLTH(">
    <w:p w14:paraId="016D1FCD" w14:textId="77777777" w:rsidR="000B788C" w:rsidRDefault="000B788C">
      <w:pPr>
        <w:pStyle w:val="VnbanChuthich"/>
        <w:jc w:val="left"/>
      </w:pPr>
      <w:r>
        <w:rPr>
          <w:rStyle w:val="ThamchiuChuthich"/>
        </w:rPr>
        <w:annotationRef/>
      </w:r>
      <w:r>
        <w:t>Hôm trước họp đã yc:</w:t>
      </w:r>
    </w:p>
    <w:p w14:paraId="5269A2BC" w14:textId="77777777" w:rsidR="000B788C" w:rsidRDefault="000B788C">
      <w:pPr>
        <w:pStyle w:val="VnbanChuthich"/>
        <w:jc w:val="left"/>
      </w:pPr>
      <w:r>
        <w:t>- TBP và nhân viên cùng phải nhìn thấy đầu việc.</w:t>
      </w:r>
    </w:p>
    <w:p w14:paraId="4848EF23" w14:textId="77777777" w:rsidR="000B788C" w:rsidRDefault="000B788C" w:rsidP="000B788C">
      <w:pPr>
        <w:pStyle w:val="VnbanChuthich"/>
        <w:jc w:val="left"/>
      </w:pPr>
      <w:r>
        <w:t>- Trường hợp TBP cho phép nhân viên tự vào nhận đầu việc thì vẫn phải thực hiện được =&gt; nếu ko TBP sẽ thành admin của cả BP.</w:t>
      </w:r>
    </w:p>
  </w:comment>
  <w:comment w:id="5013" w:author="Yen, Le Thi Hai (BDHTD)" w:date="2023-05-14T22:33:00Z" w:initials="YLTH(">
    <w:p w14:paraId="561DC379" w14:textId="77777777" w:rsidR="000B788C" w:rsidRDefault="000B788C">
      <w:pPr>
        <w:pStyle w:val="VnbanChuthich"/>
        <w:jc w:val="left"/>
      </w:pPr>
      <w:r>
        <w:rPr>
          <w:rStyle w:val="ThamchiuChuthich"/>
        </w:rPr>
        <w:annotationRef/>
      </w:r>
      <w:r>
        <w:t>Cần yc bộ phận xây dựng SLA cho các loại đầu việc tương ứng. Hiện kỹ thuật đã có (căn cứ trên checklist kỹ thuật)</w:t>
      </w:r>
    </w:p>
    <w:p w14:paraId="66B2DEE6" w14:textId="77777777" w:rsidR="000B788C" w:rsidRDefault="000B788C" w:rsidP="000B788C">
      <w:pPr>
        <w:pStyle w:val="VnbanChuthich"/>
        <w:jc w:val="left"/>
      </w:pPr>
      <w:r>
        <w:t>Các BP khác đã có chưa? Ví dụ: kế toán, CSKH, GSDV...</w:t>
      </w:r>
    </w:p>
  </w:comment>
  <w:comment w:id="5031" w:author="Yen, Le Thi Hai (BDHTD)" w:date="2023-05-14T22:36:00Z" w:initials="YLTH(">
    <w:p w14:paraId="5C62EFA1" w14:textId="77777777" w:rsidR="000B788C" w:rsidRDefault="000B788C" w:rsidP="000B788C">
      <w:pPr>
        <w:pStyle w:val="VnbanChuthich"/>
        <w:jc w:val="left"/>
      </w:pPr>
      <w:r>
        <w:rPr>
          <w:rStyle w:val="ThamchiuChuthich"/>
        </w:rPr>
        <w:annotationRef/>
      </w:r>
      <w:r>
        <w:t>Toàn bộ phần giao diện App cần phải được thiết kế lại theo đúng bộ nhận diện của EWH và cách thức hiển thị đẹp mắt</w:t>
      </w:r>
    </w:p>
  </w:comment>
  <w:comment w:id="5032" w:author="DIP phản hồi" w:date="2023-05-16T16:14:00Z" w:initials="WU">
    <w:p w14:paraId="7B64F19F" w14:textId="1807210D" w:rsidR="008E6362" w:rsidRDefault="008E6362">
      <w:pPr>
        <w:pStyle w:val="VnbanChuthich"/>
      </w:pPr>
      <w:r>
        <w:rPr>
          <w:rStyle w:val="ThamchiuChuthich"/>
        </w:rPr>
        <w:annotationRef/>
      </w:r>
      <w:r>
        <w:t>DIP sẽ cung cấp bản demo app để ERH review giao diện vào ngày 07/06/20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209518" w15:done="0"/>
  <w15:commentEx w15:paraId="222AB2E8" w15:paraIdParent="6A209518" w15:done="0"/>
  <w15:commentEx w15:paraId="4D457B06" w15:done="0"/>
  <w15:commentEx w15:paraId="790E100A" w15:paraIdParent="4D457B06" w15:done="0"/>
  <w15:commentEx w15:paraId="6A2B286D" w15:done="0"/>
  <w15:commentEx w15:paraId="0EE40E20" w15:paraIdParent="6A2B286D" w15:done="0"/>
  <w15:commentEx w15:paraId="29A552FA" w15:done="0"/>
  <w15:commentEx w15:paraId="1145338C" w15:done="0"/>
  <w15:commentEx w15:paraId="6DF1D989" w15:paraIdParent="1145338C" w15:done="0"/>
  <w15:commentEx w15:paraId="70000ECA" w15:done="0"/>
  <w15:commentEx w15:paraId="67E49486" w15:paraIdParent="70000ECA" w15:done="0"/>
  <w15:commentEx w15:paraId="30409BBA" w15:done="0"/>
  <w15:commentEx w15:paraId="6F5E76ED" w15:paraIdParent="30409BBA" w15:done="0"/>
  <w15:commentEx w15:paraId="4C58FA59" w15:done="0"/>
  <w15:commentEx w15:paraId="43446B12" w15:paraIdParent="4C58FA59" w15:done="0"/>
  <w15:commentEx w15:paraId="19A18AA1" w15:done="0"/>
  <w15:commentEx w15:paraId="7B4D5106" w15:paraIdParent="19A18AA1" w15:done="0"/>
  <w15:commentEx w15:paraId="7C888F83" w15:done="0"/>
  <w15:commentEx w15:paraId="1BFE959E" w15:paraIdParent="7C888F83" w15:done="0"/>
  <w15:commentEx w15:paraId="533D08CD" w15:done="0"/>
  <w15:commentEx w15:paraId="4A2D7F44" w15:paraIdParent="533D08CD" w15:done="0"/>
  <w15:commentEx w15:paraId="72F47D80" w15:done="0"/>
  <w15:commentEx w15:paraId="2F92ECC4" w15:paraIdParent="72F47D80" w15:done="0"/>
  <w15:commentEx w15:paraId="5B9218F1" w15:done="0"/>
  <w15:commentEx w15:paraId="361E7287" w15:paraIdParent="5B9218F1" w15:done="0"/>
  <w15:commentEx w15:paraId="73F4386E" w15:done="0"/>
  <w15:commentEx w15:paraId="50483337" w15:paraIdParent="73F4386E" w15:done="0"/>
  <w15:commentEx w15:paraId="2E3DE082" w15:done="0"/>
  <w15:commentEx w15:paraId="4772C7E0" w15:paraIdParent="2E3DE082" w15:done="0"/>
  <w15:commentEx w15:paraId="27C3DEA4" w15:done="0"/>
  <w15:commentEx w15:paraId="0FBC7BD5" w15:paraIdParent="27C3DEA4" w15:done="0"/>
  <w15:commentEx w15:paraId="4DCDA659" w15:done="0"/>
  <w15:commentEx w15:paraId="55B64A63" w15:paraIdParent="4DCDA659" w15:done="0"/>
  <w15:commentEx w15:paraId="4EA57709" w15:done="0"/>
  <w15:commentEx w15:paraId="69B0B5D8" w15:paraIdParent="4EA57709" w15:done="0"/>
  <w15:commentEx w15:paraId="2FADFBF1" w15:done="0"/>
  <w15:commentEx w15:paraId="2A06F7F3" w15:paraIdParent="2FADFBF1" w15:done="0"/>
  <w15:commentEx w15:paraId="0AA49C91" w15:done="0"/>
  <w15:commentEx w15:paraId="4848EF23" w15:done="0"/>
  <w15:commentEx w15:paraId="66B2DEE6" w15:done="0"/>
  <w15:commentEx w15:paraId="5C62EFA1" w15:done="0"/>
  <w15:commentEx w15:paraId="7B64F19F" w15:paraIdParent="5C62E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BB003" w16cex:dateUtc="2023-05-14T12:07:00Z"/>
  <w16cex:commentExtensible w16cex:durableId="280BB0D9" w16cex:dateUtc="2023-05-14T12:11:00Z"/>
  <w16cex:commentExtensible w16cex:durableId="280BB1FB" w16cex:dateUtc="2023-05-14T12:16:00Z"/>
  <w16cex:commentExtensible w16cex:durableId="280BB217" w16cex:dateUtc="2023-05-14T12:16:00Z"/>
  <w16cex:commentExtensible w16cex:durableId="280BB372" w16cex:dateUtc="2023-05-14T12:22:00Z"/>
  <w16cex:commentExtensible w16cex:durableId="280BB3BA" w16cex:dateUtc="2023-05-14T12:23:00Z"/>
  <w16cex:commentExtensible w16cex:durableId="280BB552" w16cex:dateUtc="2023-05-14T12:30:00Z"/>
  <w16cex:commentExtensible w16cex:durableId="280BB6D0" w16cex:dateUtc="2023-05-14T12:36:00Z"/>
  <w16cex:commentExtensible w16cex:durableId="280BB6F9" w16cex:dateUtc="2023-05-14T12:37:00Z"/>
  <w16cex:commentExtensible w16cex:durableId="280BD858" w16cex:dateUtc="2023-05-14T14:59:00Z"/>
  <w16cex:commentExtensible w16cex:durableId="280BD93A" w16cex:dateUtc="2023-05-14T15:03:00Z"/>
  <w16cex:commentExtensible w16cex:durableId="280BDA50" w16cex:dateUtc="2023-05-14T15:08:00Z"/>
  <w16cex:commentExtensible w16cex:durableId="280BDB1D" w16cex:dateUtc="2023-05-14T15:11:00Z"/>
  <w16cex:commentExtensible w16cex:durableId="280BDBA8" w16cex:dateUtc="2023-05-14T15:14:00Z"/>
  <w16cex:commentExtensible w16cex:durableId="280BDBE4" w16cex:dateUtc="2023-05-14T15:15:00Z"/>
  <w16cex:commentExtensible w16cex:durableId="280BDC70" w16cex:dateUtc="2023-05-14T15:17:00Z"/>
  <w16cex:commentExtensible w16cex:durableId="280BDCE3" w16cex:dateUtc="2023-05-14T15:19:00Z"/>
  <w16cex:commentExtensible w16cex:durableId="280BDD61" w16cex:dateUtc="2023-05-14T15:21:00Z"/>
  <w16cex:commentExtensible w16cex:durableId="280BDF3F" w16cex:dateUtc="2023-05-14T15:29:00Z"/>
  <w16cex:commentExtensible w16cex:durableId="280BDF82" w16cex:dateUtc="2023-05-14T15:30:00Z"/>
  <w16cex:commentExtensible w16cex:durableId="280BE008" w16cex:dateUtc="2023-05-14T15:32:00Z"/>
  <w16cex:commentExtensible w16cex:durableId="280BE045" w16cex:dateUtc="2023-05-14T15:33:00Z"/>
  <w16cex:commentExtensible w16cex:durableId="280BE0F0" w16cex:dateUtc="2023-05-14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209518" w16cid:durableId="280BB003"/>
  <w16cid:commentId w16cid:paraId="222AB2E8" w16cid:durableId="280F18F2"/>
  <w16cid:commentId w16cid:paraId="4D457B06" w16cid:durableId="280BB0D9"/>
  <w16cid:commentId w16cid:paraId="790E100A" w16cid:durableId="280F18F4"/>
  <w16cid:commentId w16cid:paraId="6A2B286D" w16cid:durableId="280BB1FB"/>
  <w16cid:commentId w16cid:paraId="0EE40E20" w16cid:durableId="280F18F6"/>
  <w16cid:commentId w16cid:paraId="29A552FA" w16cid:durableId="280BB217"/>
  <w16cid:commentId w16cid:paraId="1145338C" w16cid:durableId="280BB372"/>
  <w16cid:commentId w16cid:paraId="6DF1D989" w16cid:durableId="280F18F9"/>
  <w16cid:commentId w16cid:paraId="70000ECA" w16cid:durableId="280BB3BA"/>
  <w16cid:commentId w16cid:paraId="67E49486" w16cid:durableId="280F18FB"/>
  <w16cid:commentId w16cid:paraId="30409BBA" w16cid:durableId="280BB552"/>
  <w16cid:commentId w16cid:paraId="6F5E76ED" w16cid:durableId="280F18FD"/>
  <w16cid:commentId w16cid:paraId="4C58FA59" w16cid:durableId="280BB6D0"/>
  <w16cid:commentId w16cid:paraId="43446B12" w16cid:durableId="280F18FF"/>
  <w16cid:commentId w16cid:paraId="19A18AA1" w16cid:durableId="280BB6F9"/>
  <w16cid:commentId w16cid:paraId="7B4D5106" w16cid:durableId="280F1901"/>
  <w16cid:commentId w16cid:paraId="7C888F83" w16cid:durableId="280BD858"/>
  <w16cid:commentId w16cid:paraId="1BFE959E" w16cid:durableId="280F1903"/>
  <w16cid:commentId w16cid:paraId="533D08CD" w16cid:durableId="280BD93A"/>
  <w16cid:commentId w16cid:paraId="4A2D7F44" w16cid:durableId="280F1905"/>
  <w16cid:commentId w16cid:paraId="72F47D80" w16cid:durableId="280BDA50"/>
  <w16cid:commentId w16cid:paraId="2F92ECC4" w16cid:durableId="280F1907"/>
  <w16cid:commentId w16cid:paraId="5B9218F1" w16cid:durableId="280BDB1D"/>
  <w16cid:commentId w16cid:paraId="361E7287" w16cid:durableId="280F1909"/>
  <w16cid:commentId w16cid:paraId="73F4386E" w16cid:durableId="280BDBA8"/>
  <w16cid:commentId w16cid:paraId="50483337" w16cid:durableId="280F190B"/>
  <w16cid:commentId w16cid:paraId="2E3DE082" w16cid:durableId="280BDBE4"/>
  <w16cid:commentId w16cid:paraId="4772C7E0" w16cid:durableId="280F190D"/>
  <w16cid:commentId w16cid:paraId="27C3DEA4" w16cid:durableId="280BDC70"/>
  <w16cid:commentId w16cid:paraId="0FBC7BD5" w16cid:durableId="280F190F"/>
  <w16cid:commentId w16cid:paraId="4DCDA659" w16cid:durableId="280BDCE3"/>
  <w16cid:commentId w16cid:paraId="55B64A63" w16cid:durableId="280F1911"/>
  <w16cid:commentId w16cid:paraId="4EA57709" w16cid:durableId="280BDD61"/>
  <w16cid:commentId w16cid:paraId="69B0B5D8" w16cid:durableId="280F1913"/>
  <w16cid:commentId w16cid:paraId="2FADFBF1" w16cid:durableId="280BDF3F"/>
  <w16cid:commentId w16cid:paraId="2A06F7F3" w16cid:durableId="280F1915"/>
  <w16cid:commentId w16cid:paraId="0AA49C91" w16cid:durableId="280BDF82"/>
  <w16cid:commentId w16cid:paraId="4848EF23" w16cid:durableId="280BE008"/>
  <w16cid:commentId w16cid:paraId="66B2DEE6" w16cid:durableId="280BE045"/>
  <w16cid:commentId w16cid:paraId="5C62EFA1" w16cid:durableId="280BE0F0"/>
  <w16cid:commentId w16cid:paraId="7B64F19F" w16cid:durableId="280F19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790595" w14:textId="77777777" w:rsidR="00107291" w:rsidRDefault="00107291">
      <w:r>
        <w:separator/>
      </w:r>
    </w:p>
  </w:endnote>
  <w:endnote w:type="continuationSeparator" w:id="0">
    <w:p w14:paraId="2E77FA27" w14:textId="77777777" w:rsidR="00107291" w:rsidRDefault="00107291">
      <w:r>
        <w:continuationSeparator/>
      </w:r>
    </w:p>
  </w:endnote>
  <w:endnote w:type="continuationNotice" w:id="1">
    <w:p w14:paraId="4C06750A" w14:textId="77777777" w:rsidR="00107291" w:rsidRDefault="001072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akkal Majalla">
    <w:altName w:val="Times New Roman"/>
    <w:charset w:val="B2"/>
    <w:family w:val="auto"/>
    <w:pitch w:val="variable"/>
    <w:sig w:usb0="80002007" w:usb1="8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altName w:val="Leelawadee UI"/>
    <w:panose1 w:val="02020603050405020304"/>
    <w:charset w:val="DE"/>
    <w:family w:val="roman"/>
    <w:pitch w:val="variable"/>
    <w:sig w:usb0="81000003" w:usb1="00000000" w:usb2="00000000" w:usb3="00000000" w:csb0="00010001" w:csb1="00000000"/>
  </w:font>
  <w:font w:name="Cordia New">
    <w:altName w:val="Leelawadee UI"/>
    <w:panose1 w:val="020B0304020202020204"/>
    <w:charset w:val="DE"/>
    <w:family w:val="swiss"/>
    <w:pitch w:val="variable"/>
    <w:sig w:usb0="81000003" w:usb1="00000000" w:usb2="00000000" w:usb3="00000000" w:csb0="0001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Arial"/>
    <w:charset w:val="00"/>
    <w:family w:val="auto"/>
    <w:pitch w:val="default"/>
  </w:font>
  <w:font w:name="Frutiger 55 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 New Roman 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A542" w14:textId="0F13B9D6" w:rsidR="000B788C" w:rsidRDefault="000B788C">
    <w:pPr>
      <w:pStyle w:val="Chntrang"/>
      <w:jc w:val="right"/>
    </w:pPr>
    <w:r>
      <w:fldChar w:fldCharType="begin"/>
    </w:r>
    <w:r>
      <w:instrText xml:space="preserve"> PAGE   \* MERGEFORMAT </w:instrText>
    </w:r>
    <w:r>
      <w:fldChar w:fldCharType="separate"/>
    </w:r>
    <w:r w:rsidR="00F8788D">
      <w:rPr>
        <w:noProof/>
      </w:rPr>
      <w:t>92</w:t>
    </w:r>
    <w:r>
      <w:rPr>
        <w:noProof/>
      </w:rPr>
      <w:fldChar w:fldCharType="end"/>
    </w:r>
  </w:p>
  <w:p w14:paraId="1FED811D" w14:textId="77777777" w:rsidR="000B788C" w:rsidRDefault="000B788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051EE" w14:textId="77777777" w:rsidR="00107291" w:rsidRDefault="00107291">
      <w:r>
        <w:separator/>
      </w:r>
    </w:p>
  </w:footnote>
  <w:footnote w:type="continuationSeparator" w:id="0">
    <w:p w14:paraId="628B62F4" w14:textId="77777777" w:rsidR="00107291" w:rsidRDefault="00107291">
      <w:r>
        <w:continuationSeparator/>
      </w:r>
    </w:p>
  </w:footnote>
  <w:footnote w:type="continuationNotice" w:id="1">
    <w:p w14:paraId="381FA2C5" w14:textId="77777777" w:rsidR="00107291" w:rsidRDefault="0010729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3748112"/>
    <w:lvl w:ilvl="0">
      <w:start w:val="1"/>
      <w:numFmt w:val="bullet"/>
      <w:pStyle w:val="Duudong"/>
      <w:lvlText w:val=""/>
      <w:lvlJc w:val="left"/>
      <w:pPr>
        <w:tabs>
          <w:tab w:val="num" w:pos="360"/>
        </w:tabs>
        <w:ind w:left="360" w:hanging="360"/>
      </w:pPr>
      <w:rPr>
        <w:rFonts w:ascii="Symbol" w:hAnsi="Symbol" w:hint="default"/>
      </w:rPr>
    </w:lvl>
  </w:abstractNum>
  <w:abstractNum w:abstractNumId="1" w15:restartNumberingAfterBreak="0">
    <w:nsid w:val="0282521F"/>
    <w:multiLevelType w:val="hybridMultilevel"/>
    <w:tmpl w:val="B7A60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0C01C9"/>
    <w:multiLevelType w:val="hybridMultilevel"/>
    <w:tmpl w:val="DCDC72A6"/>
    <w:lvl w:ilvl="0" w:tplc="D1AC6A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0A032A"/>
    <w:multiLevelType w:val="hybridMultilevel"/>
    <w:tmpl w:val="C85AD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A30EC"/>
    <w:multiLevelType w:val="multilevel"/>
    <w:tmpl w:val="8038739C"/>
    <w:lvl w:ilvl="0">
      <w:start w:val="1"/>
      <w:numFmt w:val="upperRoman"/>
      <w:pStyle w:val="hh1"/>
      <w:lvlText w:val="PHẦN %1."/>
      <w:lvlJc w:val="left"/>
      <w:pPr>
        <w:ind w:left="720" w:hanging="360"/>
      </w:pPr>
      <w:rPr>
        <w:rFonts w:hint="default"/>
      </w:rPr>
    </w:lvl>
    <w:lvl w:ilvl="1">
      <w:start w:val="1"/>
      <w:numFmt w:val="decimal"/>
      <w:pStyle w:val="hh2"/>
      <w:lvlText w:val="%2."/>
      <w:lvlJc w:val="left"/>
      <w:pPr>
        <w:ind w:left="1440" w:hanging="360"/>
      </w:pPr>
      <w:rPr>
        <w:rFonts w:ascii="Times New Roman" w:eastAsia="Times New Roman" w:hAnsi="Times New Roman" w:cs="Times New Roman" w:hint="default"/>
      </w:rPr>
    </w:lvl>
    <w:lvl w:ilvl="2">
      <w:start w:val="1"/>
      <w:numFmt w:val="decimal"/>
      <w:pStyle w:val="hh3"/>
      <w:lvlText w:val="%2.%3."/>
      <w:lvlJc w:val="right"/>
      <w:pPr>
        <w:ind w:left="4008" w:hanging="180"/>
      </w:pPr>
      <w:rPr>
        <w:rFonts w:ascii="Times New Roman" w:hAnsi="Times New Roman" w:cs="Times New Roman" w:hint="default"/>
        <w:b/>
        <w:sz w:val="28"/>
        <w:szCs w:val="28"/>
      </w:rPr>
    </w:lvl>
    <w:lvl w:ilvl="3">
      <w:start w:val="1"/>
      <w:numFmt w:val="decimal"/>
      <w:pStyle w:val="hh4"/>
      <w:lvlText w:val="%2.%3.%4."/>
      <w:lvlJc w:val="left"/>
      <w:pPr>
        <w:ind w:left="2880" w:hanging="360"/>
      </w:pPr>
      <w:rPr>
        <w:rFonts w:ascii="Times New Roman" w:hAnsi="Times New Roman" w:cs="Times New Roman"/>
        <w:b/>
        <w:bCs w:val="0"/>
        <w:i/>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lowerLetter"/>
      <w:pStyle w:val="Normal-b-u"/>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3736970"/>
    <w:multiLevelType w:val="multilevel"/>
    <w:tmpl w:val="888E3D52"/>
    <w:lvl w:ilvl="0">
      <w:start w:val="5"/>
      <w:numFmt w:val="upperRoman"/>
      <w:lvlText w:val="%1."/>
      <w:lvlJc w:val="left"/>
      <w:pPr>
        <w:ind w:left="1080" w:hanging="720"/>
      </w:pPr>
      <w:rPr>
        <w:rFonts w:hint="default"/>
      </w:rPr>
    </w:lvl>
    <w:lvl w:ilvl="1">
      <w:start w:val="14"/>
      <w:numFmt w:val="decimal"/>
      <w:isLgl/>
      <w:lvlText w:val="%1.%2."/>
      <w:lvlJc w:val="left"/>
      <w:pPr>
        <w:ind w:left="1320" w:hanging="780"/>
      </w:pPr>
      <w:rPr>
        <w:rFonts w:hint="default"/>
      </w:rPr>
    </w:lvl>
    <w:lvl w:ilvl="2">
      <w:start w:val="20"/>
      <w:numFmt w:val="decimal"/>
      <w:isLgl/>
      <w:lvlText w:val="%1.%2.%3."/>
      <w:lvlJc w:val="left"/>
      <w:pPr>
        <w:ind w:left="1500" w:hanging="780"/>
      </w:pPr>
      <w:rPr>
        <w:rFonts w:hint="default"/>
      </w:rPr>
    </w:lvl>
    <w:lvl w:ilvl="3">
      <w:start w:val="1"/>
      <w:numFmt w:val="decimal"/>
      <w:isLgl/>
      <w:lvlText w:val="%1.%2.%3.%4."/>
      <w:lvlJc w:val="left"/>
      <w:pPr>
        <w:ind w:left="1680" w:hanging="7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6" w15:restartNumberingAfterBreak="0">
    <w:nsid w:val="14941B98"/>
    <w:multiLevelType w:val="hybridMultilevel"/>
    <w:tmpl w:val="EE607D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594825"/>
    <w:multiLevelType w:val="hybridMultilevel"/>
    <w:tmpl w:val="1EA29A34"/>
    <w:lvl w:ilvl="0" w:tplc="0A16502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153E41"/>
    <w:multiLevelType w:val="multilevel"/>
    <w:tmpl w:val="FBC8E6FE"/>
    <w:lvl w:ilvl="0">
      <w:start w:val="5"/>
      <w:numFmt w:val="none"/>
      <w:lvlText w:val="5"/>
      <w:lvlJc w:val="left"/>
      <w:pPr>
        <w:ind w:left="600" w:hanging="600"/>
      </w:pPr>
      <w:rPr>
        <w:rFonts w:hint="default"/>
      </w:rPr>
    </w:lvl>
    <w:lvl w:ilvl="1">
      <w:start w:val="19"/>
      <w:numFmt w:val="decimal"/>
      <w:lvlText w:val="%1.20"/>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CC114BB"/>
    <w:multiLevelType w:val="hybridMultilevel"/>
    <w:tmpl w:val="E6141968"/>
    <w:lvl w:ilvl="0" w:tplc="CB90F7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E6B6BBE"/>
    <w:multiLevelType w:val="hybridMultilevel"/>
    <w:tmpl w:val="FFBEB1DE"/>
    <w:lvl w:ilvl="0" w:tplc="F5101E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060213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6150FEA"/>
    <w:multiLevelType w:val="multilevel"/>
    <w:tmpl w:val="7714BBBC"/>
    <w:lvl w:ilvl="0">
      <w:start w:val="1"/>
      <w:numFmt w:val="upperRoman"/>
      <w:lvlText w:val="%1."/>
      <w:lvlJc w:val="left"/>
      <w:pPr>
        <w:ind w:left="432" w:hanging="432"/>
      </w:pPr>
      <w:rPr>
        <w:rFonts w:ascii="Times New Roman" w:eastAsia="Times New Roman" w:hAnsi="Times New Roman" w:cs="Times New Roman"/>
      </w:rPr>
    </w:lvl>
    <w:lvl w:ilvl="1">
      <w:start w:val="1"/>
      <w:numFmt w:val="decimal"/>
      <w:pStyle w:val="u2"/>
      <w:lvlText w:val="%1.%2"/>
      <w:lvlJc w:val="left"/>
      <w:pPr>
        <w:ind w:left="4716" w:hanging="576"/>
      </w:pPr>
      <w:rPr>
        <w:rFonts w:hint="eastAsia"/>
        <w:color w:val="auto"/>
      </w:rPr>
    </w:lvl>
    <w:lvl w:ilvl="2">
      <w:start w:val="1"/>
      <w:numFmt w:val="decimal"/>
      <w:pStyle w:val="u3"/>
      <w:lvlText w:val="%1.%2.%3"/>
      <w:lvlJc w:val="left"/>
      <w:pPr>
        <w:ind w:left="810" w:hanging="720"/>
      </w:pPr>
      <w:rPr>
        <w:rFonts w:hint="eastAsia"/>
        <w:color w:val="auto"/>
        <w:sz w:val="24"/>
        <w:szCs w:val="24"/>
      </w:rPr>
    </w:lvl>
    <w:lvl w:ilvl="3">
      <w:start w:val="1"/>
      <w:numFmt w:val="decimal"/>
      <w:pStyle w:val="u4"/>
      <w:lvlText w:val="%1.%2.%3.%4"/>
      <w:lvlJc w:val="left"/>
      <w:pPr>
        <w:ind w:left="8514" w:hanging="864"/>
      </w:pPr>
      <w:rPr>
        <w:rFonts w:hint="eastAsia"/>
        <w:sz w:val="24"/>
        <w:szCs w:val="20"/>
      </w:rPr>
    </w:lvl>
    <w:lvl w:ilvl="4">
      <w:start w:val="1"/>
      <w:numFmt w:val="decimal"/>
      <w:pStyle w:val="u5"/>
      <w:lvlText w:val="%1.%2.%3.%4.%5"/>
      <w:lvlJc w:val="left"/>
      <w:pPr>
        <w:ind w:left="1008" w:hanging="1008"/>
      </w:pPr>
      <w:rPr>
        <w:rFonts w:hint="eastAsia"/>
      </w:rPr>
    </w:lvl>
    <w:lvl w:ilvl="5">
      <w:start w:val="1"/>
      <w:numFmt w:val="decimal"/>
      <w:pStyle w:val="u6"/>
      <w:lvlText w:val="%1.%2.%3.%4.%5.%6"/>
      <w:lvlJc w:val="left"/>
      <w:pPr>
        <w:ind w:left="1152" w:hanging="1152"/>
      </w:pPr>
      <w:rPr>
        <w:rFonts w:hint="eastAsia"/>
      </w:rPr>
    </w:lvl>
    <w:lvl w:ilvl="6">
      <w:start w:val="1"/>
      <w:numFmt w:val="decimal"/>
      <w:pStyle w:val="u7"/>
      <w:lvlText w:val="%1.%2.%3.%4.%5.%6.%7"/>
      <w:lvlJc w:val="left"/>
      <w:pPr>
        <w:ind w:left="1296" w:hanging="1296"/>
      </w:pPr>
      <w:rPr>
        <w:rFonts w:hint="eastAsia"/>
      </w:rPr>
    </w:lvl>
    <w:lvl w:ilvl="7">
      <w:start w:val="1"/>
      <w:numFmt w:val="decimal"/>
      <w:pStyle w:val="u8"/>
      <w:lvlText w:val="%1.%2.%3.%4.%5.%6.%7.%8"/>
      <w:lvlJc w:val="left"/>
      <w:pPr>
        <w:ind w:left="1440" w:hanging="1440"/>
      </w:pPr>
      <w:rPr>
        <w:rFonts w:hint="eastAsia"/>
      </w:rPr>
    </w:lvl>
    <w:lvl w:ilvl="8">
      <w:start w:val="1"/>
      <w:numFmt w:val="decimal"/>
      <w:pStyle w:val="u9"/>
      <w:lvlText w:val="%1.%2.%3.%4.%5.%6.%7.%8.%9"/>
      <w:lvlJc w:val="left"/>
      <w:pPr>
        <w:ind w:left="1584" w:hanging="1584"/>
      </w:pPr>
      <w:rPr>
        <w:rFonts w:hint="eastAsia"/>
      </w:rPr>
    </w:lvl>
  </w:abstractNum>
  <w:abstractNum w:abstractNumId="13" w15:restartNumberingAfterBreak="0">
    <w:nsid w:val="37CE0FA3"/>
    <w:multiLevelType w:val="hybridMultilevel"/>
    <w:tmpl w:val="3D80C916"/>
    <w:lvl w:ilvl="0" w:tplc="5660177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186A4B"/>
    <w:multiLevelType w:val="hybridMultilevel"/>
    <w:tmpl w:val="1D96454C"/>
    <w:lvl w:ilvl="0" w:tplc="295AF0A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E4759"/>
    <w:multiLevelType w:val="multilevel"/>
    <w:tmpl w:val="1B666CBC"/>
    <w:lvl w:ilvl="0">
      <w:start w:val="1"/>
      <w:numFmt w:val="upperRoman"/>
      <w:lvlText w:val="%1."/>
      <w:lvlJc w:val="right"/>
      <w:pPr>
        <w:ind w:left="720" w:hanging="360"/>
      </w:pPr>
      <w:rPr>
        <w:b/>
        <w:bCs/>
        <w:sz w:val="24"/>
        <w:szCs w:val="24"/>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14C313E"/>
    <w:multiLevelType w:val="multilevel"/>
    <w:tmpl w:val="89226452"/>
    <w:lvl w:ilvl="0">
      <w:start w:val="5"/>
      <w:numFmt w:val="decimal"/>
      <w:lvlText w:val="%1"/>
      <w:lvlJc w:val="left"/>
      <w:pPr>
        <w:ind w:left="600" w:hanging="600"/>
      </w:pPr>
      <w:rPr>
        <w:rFonts w:hint="default"/>
      </w:rPr>
    </w:lvl>
    <w:lvl w:ilvl="1">
      <w:start w:val="18"/>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5E81879"/>
    <w:multiLevelType w:val="multilevel"/>
    <w:tmpl w:val="4058F052"/>
    <w:lvl w:ilvl="0">
      <w:start w:val="5"/>
      <w:numFmt w:val="decimal"/>
      <w:lvlText w:val="%1."/>
      <w:lvlJc w:val="left"/>
      <w:pPr>
        <w:ind w:left="480" w:hanging="480"/>
      </w:pPr>
      <w:rPr>
        <w:rFonts w:hint="default"/>
      </w:rPr>
    </w:lvl>
    <w:lvl w:ilvl="1">
      <w:start w:val="1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6EF7945"/>
    <w:multiLevelType w:val="multilevel"/>
    <w:tmpl w:val="46349D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1.%3"/>
      <w:lvlJc w:val="left"/>
      <w:pPr>
        <w:ind w:left="720" w:hanging="720"/>
      </w:pPr>
      <w:rPr>
        <w:rFonts w:hint="default"/>
        <w:b/>
        <w:bCs w:val="0"/>
        <w:i w:val="0"/>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7EC5B96"/>
    <w:multiLevelType w:val="multilevel"/>
    <w:tmpl w:val="38AEFB28"/>
    <w:lvl w:ilvl="0">
      <w:start w:val="1"/>
      <w:numFmt w:val="none"/>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86F12DF"/>
    <w:multiLevelType w:val="hybridMultilevel"/>
    <w:tmpl w:val="1B76F77A"/>
    <w:lvl w:ilvl="0" w:tplc="594AD3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AE749D8"/>
    <w:multiLevelType w:val="multilevel"/>
    <w:tmpl w:val="A648B1C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FAC516B"/>
    <w:multiLevelType w:val="hybridMultilevel"/>
    <w:tmpl w:val="60CCFB5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7B3583"/>
    <w:multiLevelType w:val="hybridMultilevel"/>
    <w:tmpl w:val="293E8C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1604B9"/>
    <w:multiLevelType w:val="multilevel"/>
    <w:tmpl w:val="054205BC"/>
    <w:lvl w:ilvl="0">
      <w:start w:val="1"/>
      <w:numFmt w:val="upperLetter"/>
      <w:pStyle w:val="AppendixHeading1"/>
      <w:suff w:val="space"/>
      <w:lvlText w:val="Appendix %1."/>
      <w:lvlJc w:val="left"/>
      <w:pPr>
        <w:ind w:left="5245" w:firstLine="0"/>
      </w:pPr>
      <w:rPr>
        <w:rFonts w:ascii="Arial" w:hAnsi="Arial" w:cs="Arial" w:hint="default"/>
        <w:b w:val="0"/>
        <w:bCs w:val="0"/>
        <w:i w:val="0"/>
        <w:iCs w:val="0"/>
        <w:caps w:val="0"/>
        <w:smallCaps w:val="0"/>
        <w:strike w:val="0"/>
        <w:dstrike w:val="0"/>
        <w:noProof w:val="0"/>
        <w:vanish w:val="0"/>
        <w:color w:val="1F497D"/>
        <w:spacing w:val="0"/>
        <w:kern w:val="0"/>
        <w:position w:val="0"/>
        <w:sz w:val="28"/>
        <w:szCs w:val="28"/>
        <w:u w:val="none"/>
        <w:effect w:val="none"/>
        <w:vertAlign w:val="baseline"/>
        <w:em w:val="none"/>
        <w:specVanish w:val="0"/>
      </w:rPr>
    </w:lvl>
    <w:lvl w:ilvl="1">
      <w:start w:val="1"/>
      <w:numFmt w:val="decimal"/>
      <w:pStyle w:val="AppendixHeading2"/>
      <w:suff w:val="space"/>
      <w:lvlText w:val="Appendix %1.%2."/>
      <w:lvlJc w:val="left"/>
      <w:pPr>
        <w:ind w:left="-1800" w:firstLine="0"/>
      </w:pPr>
      <w:rPr>
        <w:rFonts w:ascii="Arial" w:hAnsi="Arial" w:cs="Arial" w:hint="default"/>
        <w:b/>
        <w:i w:val="0"/>
        <w:color w:val="737373"/>
        <w:sz w:val="24"/>
        <w:szCs w:val="24"/>
      </w:rPr>
    </w:lvl>
    <w:lvl w:ilvl="2">
      <w:start w:val="1"/>
      <w:numFmt w:val="decimal"/>
      <w:pStyle w:val="AppendixHeading3"/>
      <w:suff w:val="space"/>
      <w:lvlText w:val="Appendix %1.%2.%3."/>
      <w:lvlJc w:val="left"/>
      <w:pPr>
        <w:ind w:left="-1800" w:firstLine="0"/>
      </w:pPr>
      <w:rPr>
        <w:rFonts w:ascii="Arial" w:hAnsi="Arial" w:cs="Arial" w:hint="default"/>
        <w:b/>
        <w:bCs w:val="0"/>
        <w:i w:val="0"/>
        <w:iCs w:val="0"/>
        <w:caps w:val="0"/>
        <w:strike w:val="0"/>
        <w:dstrike w:val="0"/>
        <w:vanish w:val="0"/>
        <w:color w:val="737373"/>
        <w:spacing w:val="10"/>
        <w:kern w:val="0"/>
        <w:position w:val="0"/>
        <w:sz w:val="22"/>
        <w:szCs w:val="22"/>
        <w:u w:val="none"/>
        <w:vertAlign w:val="baseline"/>
        <w:em w:val="none"/>
      </w:rPr>
    </w:lvl>
    <w:lvl w:ilvl="3">
      <w:start w:val="1"/>
      <w:numFmt w:val="decimal"/>
      <w:lvlText w:val="%1.%2.%3.%4."/>
      <w:lvlJc w:val="left"/>
      <w:pPr>
        <w:tabs>
          <w:tab w:val="num" w:pos="-949"/>
        </w:tabs>
        <w:ind w:left="-949" w:hanging="851"/>
      </w:pPr>
      <w:rPr>
        <w:rFonts w:ascii="Arial" w:hAnsi="Arial" w:hint="default"/>
        <w:b w:val="0"/>
        <w:i w:val="0"/>
        <w:sz w:val="20"/>
        <w:szCs w:val="20"/>
      </w:rPr>
    </w:lvl>
    <w:lvl w:ilvl="4">
      <w:start w:val="1"/>
      <w:numFmt w:val="decimal"/>
      <w:lvlText w:val="%1.%2.%3.%4.%5."/>
      <w:lvlJc w:val="left"/>
      <w:pPr>
        <w:tabs>
          <w:tab w:val="num" w:pos="185"/>
        </w:tabs>
        <w:ind w:left="185" w:hanging="1134"/>
      </w:pPr>
      <w:rPr>
        <w:rFonts w:ascii="Arial" w:hAnsi="Arial" w:hint="default"/>
        <w:b/>
        <w:i w:val="0"/>
        <w:sz w:val="20"/>
        <w:szCs w:val="20"/>
        <w:u w:val="none"/>
      </w:rPr>
    </w:lvl>
    <w:lvl w:ilvl="5">
      <w:start w:val="1"/>
      <w:numFmt w:val="decimal"/>
      <w:lvlText w:val="%1.%2.%3.%4.%5.%6."/>
      <w:lvlJc w:val="left"/>
      <w:pPr>
        <w:tabs>
          <w:tab w:val="num" w:pos="185"/>
        </w:tabs>
        <w:ind w:left="185" w:hanging="1134"/>
      </w:pPr>
      <w:rPr>
        <w:rFonts w:ascii="Arial" w:hAnsi="Arial" w:hint="default"/>
        <w:b w:val="0"/>
        <w:i w:val="0"/>
        <w:sz w:val="20"/>
        <w:szCs w:val="20"/>
      </w:rPr>
    </w:lvl>
    <w:lvl w:ilvl="6">
      <w:start w:val="1"/>
      <w:numFmt w:val="decimal"/>
      <w:lvlText w:val="%1.%2.%3.%4.%5.%6.%7."/>
      <w:lvlJc w:val="left"/>
      <w:pPr>
        <w:tabs>
          <w:tab w:val="num" w:pos="0"/>
        </w:tabs>
        <w:ind w:left="-504" w:hanging="1296"/>
      </w:pPr>
      <w:rPr>
        <w:rFonts w:hint="default"/>
      </w:rPr>
    </w:lvl>
    <w:lvl w:ilvl="7">
      <w:start w:val="1"/>
      <w:numFmt w:val="decimal"/>
      <w:lvlText w:val="%1.%2.%3.%4.%5.%6.%7.%8"/>
      <w:lvlJc w:val="left"/>
      <w:pPr>
        <w:tabs>
          <w:tab w:val="num" w:pos="-360"/>
        </w:tabs>
        <w:ind w:left="-360"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25" w15:restartNumberingAfterBreak="0">
    <w:nsid w:val="738E62D0"/>
    <w:multiLevelType w:val="multilevel"/>
    <w:tmpl w:val="83D613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61726D6"/>
    <w:multiLevelType w:val="hybridMultilevel"/>
    <w:tmpl w:val="527CB750"/>
    <w:lvl w:ilvl="0" w:tplc="60061D3C">
      <w:start w:val="1"/>
      <w:numFmt w:val="bullet"/>
      <w:lvlText w:val="-"/>
      <w:lvlJc w:val="left"/>
      <w:pPr>
        <w:ind w:left="720" w:hanging="360"/>
      </w:pPr>
      <w:rPr>
        <w:rFonts w:ascii="Calibri" w:eastAsia="Calibri" w:hAnsi="Calibri" w:cs="Calibri" w:hint="default"/>
      </w:rPr>
    </w:lvl>
    <w:lvl w:ilvl="1" w:tplc="A79EEF66">
      <w:start w:val="1"/>
      <w:numFmt w:val="bullet"/>
      <w:lvlText w:val="+"/>
      <w:lvlJc w:val="left"/>
      <w:pPr>
        <w:ind w:left="1440" w:hanging="360"/>
      </w:pPr>
      <w:rPr>
        <w:rFonts w:ascii="Sakkal Majalla" w:hAnsi="Sakkal Majalla"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9E630A"/>
    <w:multiLevelType w:val="multilevel"/>
    <w:tmpl w:val="CD5AB268"/>
    <w:lvl w:ilvl="0">
      <w:start w:val="5"/>
      <w:numFmt w:val="decimal"/>
      <w:lvlText w:val="%1"/>
      <w:lvlJc w:val="left"/>
      <w:pPr>
        <w:ind w:left="600" w:hanging="600"/>
      </w:pPr>
      <w:rPr>
        <w:rFonts w:hint="default"/>
      </w:rPr>
    </w:lvl>
    <w:lvl w:ilvl="1">
      <w:start w:val="19"/>
      <w:numFmt w:val="decimal"/>
      <w:lvlText w:val="%1.%2"/>
      <w:lvlJc w:val="left"/>
      <w:pPr>
        <w:ind w:left="600" w:hanging="600"/>
      </w:pPr>
      <w:rPr>
        <w:rFonts w:hint="default"/>
      </w:rPr>
    </w:lvl>
    <w:lvl w:ilvl="2">
      <w:start w:val="4"/>
      <w:numFmt w:val="decimal"/>
      <w:lvlText w:val="%1.%2.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8DE40F7"/>
    <w:multiLevelType w:val="hybridMultilevel"/>
    <w:tmpl w:val="87F0AB76"/>
    <w:lvl w:ilvl="0" w:tplc="115400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98E08BD"/>
    <w:multiLevelType w:val="multilevel"/>
    <w:tmpl w:val="EE34F1B4"/>
    <w:lvl w:ilvl="0">
      <w:start w:val="5"/>
      <w:numFmt w:val="decimal"/>
      <w:lvlText w:val="%1"/>
      <w:lvlJc w:val="left"/>
      <w:pPr>
        <w:ind w:left="480" w:hanging="480"/>
      </w:pPr>
      <w:rPr>
        <w:rFonts w:hint="default"/>
      </w:rPr>
    </w:lvl>
    <w:lvl w:ilvl="1">
      <w:start w:val="20"/>
      <w:numFmt w:val="decimal"/>
      <w:lvlText w:val="%1.%2"/>
      <w:lvlJc w:val="left"/>
      <w:pPr>
        <w:ind w:left="780" w:hanging="480"/>
      </w:pPr>
      <w:rPr>
        <w:rFonts w:hint="default"/>
      </w:rPr>
    </w:lvl>
    <w:lvl w:ilvl="2">
      <w:start w:val="1"/>
      <w:numFmt w:val="decimal"/>
      <w:lvlText w:val="%1.%2.%3"/>
      <w:lvlJc w:val="left"/>
      <w:pPr>
        <w:ind w:left="1080" w:hanging="48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1920" w:hanging="72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2880" w:hanging="1080"/>
      </w:pPr>
      <w:rPr>
        <w:rFonts w:hint="default"/>
      </w:rPr>
    </w:lvl>
    <w:lvl w:ilvl="7">
      <w:start w:val="1"/>
      <w:numFmt w:val="decimal"/>
      <w:lvlText w:val="%1.%2.%3.%4.%5.%6.%7.%8"/>
      <w:lvlJc w:val="left"/>
      <w:pPr>
        <w:ind w:left="3180" w:hanging="1080"/>
      </w:pPr>
      <w:rPr>
        <w:rFonts w:hint="default"/>
      </w:rPr>
    </w:lvl>
    <w:lvl w:ilvl="8">
      <w:start w:val="1"/>
      <w:numFmt w:val="decimal"/>
      <w:lvlText w:val="%1.%2.%3.%4.%5.%6.%7.%8.%9"/>
      <w:lvlJc w:val="left"/>
      <w:pPr>
        <w:ind w:left="3840" w:hanging="1440"/>
      </w:pPr>
      <w:rPr>
        <w:rFonts w:hint="default"/>
      </w:rPr>
    </w:lvl>
  </w:abstractNum>
  <w:num w:numId="1" w16cid:durableId="955138786">
    <w:abstractNumId w:val="12"/>
  </w:num>
  <w:num w:numId="2" w16cid:durableId="2070298655">
    <w:abstractNumId w:val="24"/>
  </w:num>
  <w:num w:numId="3" w16cid:durableId="668142783">
    <w:abstractNumId w:val="0"/>
  </w:num>
  <w:num w:numId="4" w16cid:durableId="1249268237">
    <w:abstractNumId w:val="3"/>
  </w:num>
  <w:num w:numId="5" w16cid:durableId="1873302319">
    <w:abstractNumId w:val="7"/>
  </w:num>
  <w:num w:numId="6" w16cid:durableId="1719276289">
    <w:abstractNumId w:val="18"/>
  </w:num>
  <w:num w:numId="7" w16cid:durableId="1271888411">
    <w:abstractNumId w:val="26"/>
  </w:num>
  <w:num w:numId="8" w16cid:durableId="841430028">
    <w:abstractNumId w:val="4"/>
  </w:num>
  <w:num w:numId="9" w16cid:durableId="858392879">
    <w:abstractNumId w:val="23"/>
  </w:num>
  <w:num w:numId="10" w16cid:durableId="847528412">
    <w:abstractNumId w:val="6"/>
  </w:num>
  <w:num w:numId="11" w16cid:durableId="636910014">
    <w:abstractNumId w:val="5"/>
  </w:num>
  <w:num w:numId="12" w16cid:durableId="488181676">
    <w:abstractNumId w:val="13"/>
  </w:num>
  <w:num w:numId="13" w16cid:durableId="1494449658">
    <w:abstractNumId w:val="22"/>
  </w:num>
  <w:num w:numId="14" w16cid:durableId="404961027">
    <w:abstractNumId w:val="10"/>
  </w:num>
  <w:num w:numId="15" w16cid:durableId="2097944719">
    <w:abstractNumId w:val="28"/>
  </w:num>
  <w:num w:numId="16" w16cid:durableId="1681931552">
    <w:abstractNumId w:val="20"/>
  </w:num>
  <w:num w:numId="17" w16cid:durableId="1385058333">
    <w:abstractNumId w:val="2"/>
  </w:num>
  <w:num w:numId="18" w16cid:durableId="1356929735">
    <w:abstractNumId w:val="9"/>
  </w:num>
  <w:num w:numId="19" w16cid:durableId="209192712">
    <w:abstractNumId w:val="17"/>
  </w:num>
  <w:num w:numId="20" w16cid:durableId="2068527176">
    <w:abstractNumId w:val="16"/>
  </w:num>
  <w:num w:numId="21" w16cid:durableId="1486238335">
    <w:abstractNumId w:val="8"/>
  </w:num>
  <w:num w:numId="22" w16cid:durableId="1884366044">
    <w:abstractNumId w:val="15"/>
  </w:num>
  <w:num w:numId="23" w16cid:durableId="1267736933">
    <w:abstractNumId w:val="19"/>
  </w:num>
  <w:num w:numId="24" w16cid:durableId="1922835116">
    <w:abstractNumId w:val="21"/>
  </w:num>
  <w:num w:numId="25" w16cid:durableId="1336686906">
    <w:abstractNumId w:val="1"/>
  </w:num>
  <w:num w:numId="26" w16cid:durableId="1709603487">
    <w:abstractNumId w:val="14"/>
  </w:num>
  <w:num w:numId="27" w16cid:durableId="498346237">
    <w:abstractNumId w:val="25"/>
  </w:num>
  <w:num w:numId="28" w16cid:durableId="10643047">
    <w:abstractNumId w:val="11"/>
  </w:num>
  <w:num w:numId="29" w16cid:durableId="613370844">
    <w:abstractNumId w:val="27"/>
  </w:num>
  <w:num w:numId="30" w16cid:durableId="1465076723">
    <w:abstractNumId w:val="29"/>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i Danh Khải">
    <w15:presenceInfo w15:providerId="Windows Live" w15:userId="4d824092d52d5e8d"/>
  </w15:person>
  <w15:person w15:author="Yen, Le Thi Hai (BDHTD)">
    <w15:presenceInfo w15:providerId="AD" w15:userId="S::yenlth02@sungroup.com.vn::9e50887a-3e9b-4aee-bf4c-21c7611163ad"/>
  </w15:person>
  <w15:person w15:author="DIP phản hồi">
    <w15:presenceInfo w15:providerId="Windows Live" w15:userId="8d5c0e895e75a0bf"/>
  </w15:person>
  <w15:person w15:author="Nguyễn Thu Hà">
    <w15:presenceInfo w15:providerId="Windows Live" w15:userId="0ea7ad211c3606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hideSpellingErrors/>
  <w:proofState w:grammar="clean"/>
  <w:trackRevisions/>
  <w:defaultTabStop w:val="720"/>
  <w:characterSpacingControl w:val="doNotCompress"/>
  <w:hdrShapeDefaults>
    <o:shapedefaults v:ext="edit" spidmax="239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4335"/>
    <w:rsid w:val="000002F4"/>
    <w:rsid w:val="00000B76"/>
    <w:rsid w:val="000011A2"/>
    <w:rsid w:val="00001EAD"/>
    <w:rsid w:val="00001FAA"/>
    <w:rsid w:val="00002025"/>
    <w:rsid w:val="00002FC6"/>
    <w:rsid w:val="00003864"/>
    <w:rsid w:val="000038E2"/>
    <w:rsid w:val="00004B42"/>
    <w:rsid w:val="00005CED"/>
    <w:rsid w:val="00010CAA"/>
    <w:rsid w:val="00013B98"/>
    <w:rsid w:val="000149CA"/>
    <w:rsid w:val="00015E61"/>
    <w:rsid w:val="00016003"/>
    <w:rsid w:val="00017DB0"/>
    <w:rsid w:val="0002011D"/>
    <w:rsid w:val="00022F3C"/>
    <w:rsid w:val="00025B6C"/>
    <w:rsid w:val="000270BA"/>
    <w:rsid w:val="00030116"/>
    <w:rsid w:val="00031A7B"/>
    <w:rsid w:val="00033676"/>
    <w:rsid w:val="000342DF"/>
    <w:rsid w:val="00034665"/>
    <w:rsid w:val="00034891"/>
    <w:rsid w:val="00035AFE"/>
    <w:rsid w:val="00035B7E"/>
    <w:rsid w:val="000365E2"/>
    <w:rsid w:val="000372E3"/>
    <w:rsid w:val="00040801"/>
    <w:rsid w:val="00040B5E"/>
    <w:rsid w:val="000415E5"/>
    <w:rsid w:val="0004192F"/>
    <w:rsid w:val="00045C75"/>
    <w:rsid w:val="000465F1"/>
    <w:rsid w:val="00046D1A"/>
    <w:rsid w:val="00050D73"/>
    <w:rsid w:val="00052C7A"/>
    <w:rsid w:val="000541A2"/>
    <w:rsid w:val="000552D2"/>
    <w:rsid w:val="00055D0C"/>
    <w:rsid w:val="00056BA2"/>
    <w:rsid w:val="00061BDA"/>
    <w:rsid w:val="0006514F"/>
    <w:rsid w:val="00070121"/>
    <w:rsid w:val="00070742"/>
    <w:rsid w:val="000735AF"/>
    <w:rsid w:val="000738C8"/>
    <w:rsid w:val="000758E4"/>
    <w:rsid w:val="00075AC8"/>
    <w:rsid w:val="00076367"/>
    <w:rsid w:val="0007722F"/>
    <w:rsid w:val="00077E54"/>
    <w:rsid w:val="00080BA0"/>
    <w:rsid w:val="000811D6"/>
    <w:rsid w:val="00084130"/>
    <w:rsid w:val="00084FA5"/>
    <w:rsid w:val="00085814"/>
    <w:rsid w:val="0008790B"/>
    <w:rsid w:val="00087C0F"/>
    <w:rsid w:val="000902DB"/>
    <w:rsid w:val="0009077E"/>
    <w:rsid w:val="0009228F"/>
    <w:rsid w:val="0009364A"/>
    <w:rsid w:val="000940C0"/>
    <w:rsid w:val="000943E0"/>
    <w:rsid w:val="00094A11"/>
    <w:rsid w:val="000978F4"/>
    <w:rsid w:val="00097B91"/>
    <w:rsid w:val="000A003A"/>
    <w:rsid w:val="000A0524"/>
    <w:rsid w:val="000A08F1"/>
    <w:rsid w:val="000A25C1"/>
    <w:rsid w:val="000A48D4"/>
    <w:rsid w:val="000A4B40"/>
    <w:rsid w:val="000A5473"/>
    <w:rsid w:val="000A7A16"/>
    <w:rsid w:val="000B08CD"/>
    <w:rsid w:val="000B0943"/>
    <w:rsid w:val="000B0A38"/>
    <w:rsid w:val="000B1021"/>
    <w:rsid w:val="000B1DC4"/>
    <w:rsid w:val="000B2D0C"/>
    <w:rsid w:val="000B5034"/>
    <w:rsid w:val="000B5A70"/>
    <w:rsid w:val="000B60E2"/>
    <w:rsid w:val="000B748A"/>
    <w:rsid w:val="000B788C"/>
    <w:rsid w:val="000C04E9"/>
    <w:rsid w:val="000C08E2"/>
    <w:rsid w:val="000C08F4"/>
    <w:rsid w:val="000C1623"/>
    <w:rsid w:val="000C16D5"/>
    <w:rsid w:val="000C3BBF"/>
    <w:rsid w:val="000C3E37"/>
    <w:rsid w:val="000C4679"/>
    <w:rsid w:val="000C5336"/>
    <w:rsid w:val="000C5B00"/>
    <w:rsid w:val="000C63EE"/>
    <w:rsid w:val="000C736D"/>
    <w:rsid w:val="000D2A10"/>
    <w:rsid w:val="000D5149"/>
    <w:rsid w:val="000D5516"/>
    <w:rsid w:val="000D59CA"/>
    <w:rsid w:val="000D5E31"/>
    <w:rsid w:val="000D6196"/>
    <w:rsid w:val="000D6751"/>
    <w:rsid w:val="000D6FF5"/>
    <w:rsid w:val="000D75F3"/>
    <w:rsid w:val="000D7AE8"/>
    <w:rsid w:val="000E2188"/>
    <w:rsid w:val="000E2603"/>
    <w:rsid w:val="000E33CB"/>
    <w:rsid w:val="000E5EFD"/>
    <w:rsid w:val="000E715A"/>
    <w:rsid w:val="000F1222"/>
    <w:rsid w:val="000F13EE"/>
    <w:rsid w:val="000F1526"/>
    <w:rsid w:val="000F22D6"/>
    <w:rsid w:val="000F2853"/>
    <w:rsid w:val="000F6482"/>
    <w:rsid w:val="000F75DC"/>
    <w:rsid w:val="000F7E44"/>
    <w:rsid w:val="001003E4"/>
    <w:rsid w:val="001004B1"/>
    <w:rsid w:val="001008C5"/>
    <w:rsid w:val="001025F5"/>
    <w:rsid w:val="001032E7"/>
    <w:rsid w:val="00106A0E"/>
    <w:rsid w:val="00107291"/>
    <w:rsid w:val="00107F09"/>
    <w:rsid w:val="00111D7F"/>
    <w:rsid w:val="001148A7"/>
    <w:rsid w:val="00114C54"/>
    <w:rsid w:val="00114E1D"/>
    <w:rsid w:val="00116CEB"/>
    <w:rsid w:val="00116D32"/>
    <w:rsid w:val="001172B5"/>
    <w:rsid w:val="00117BCB"/>
    <w:rsid w:val="00120B7C"/>
    <w:rsid w:val="0012106E"/>
    <w:rsid w:val="00121704"/>
    <w:rsid w:val="0012200C"/>
    <w:rsid w:val="001228C7"/>
    <w:rsid w:val="00124B52"/>
    <w:rsid w:val="00125455"/>
    <w:rsid w:val="00125AB3"/>
    <w:rsid w:val="0012644A"/>
    <w:rsid w:val="00130C01"/>
    <w:rsid w:val="00131997"/>
    <w:rsid w:val="001328E2"/>
    <w:rsid w:val="00135226"/>
    <w:rsid w:val="00135E9F"/>
    <w:rsid w:val="00136B30"/>
    <w:rsid w:val="00137BE3"/>
    <w:rsid w:val="00137C42"/>
    <w:rsid w:val="00141187"/>
    <w:rsid w:val="0014167C"/>
    <w:rsid w:val="0014393F"/>
    <w:rsid w:val="00144E76"/>
    <w:rsid w:val="0014656E"/>
    <w:rsid w:val="001470B3"/>
    <w:rsid w:val="0014796C"/>
    <w:rsid w:val="00151D11"/>
    <w:rsid w:val="00153660"/>
    <w:rsid w:val="0015537B"/>
    <w:rsid w:val="0016081E"/>
    <w:rsid w:val="0016138D"/>
    <w:rsid w:val="00162C89"/>
    <w:rsid w:val="0016343C"/>
    <w:rsid w:val="00163554"/>
    <w:rsid w:val="00163B5B"/>
    <w:rsid w:val="00163E85"/>
    <w:rsid w:val="00163E8B"/>
    <w:rsid w:val="00165FD5"/>
    <w:rsid w:val="00167DBE"/>
    <w:rsid w:val="00170022"/>
    <w:rsid w:val="00171B71"/>
    <w:rsid w:val="00171F70"/>
    <w:rsid w:val="001734CD"/>
    <w:rsid w:val="00174A25"/>
    <w:rsid w:val="0017682F"/>
    <w:rsid w:val="00176A87"/>
    <w:rsid w:val="00177219"/>
    <w:rsid w:val="001801A3"/>
    <w:rsid w:val="00180CF6"/>
    <w:rsid w:val="00181972"/>
    <w:rsid w:val="0018215E"/>
    <w:rsid w:val="001824AD"/>
    <w:rsid w:val="00183A6E"/>
    <w:rsid w:val="00183BAE"/>
    <w:rsid w:val="00183F7E"/>
    <w:rsid w:val="00184DD3"/>
    <w:rsid w:val="001868C3"/>
    <w:rsid w:val="0019040B"/>
    <w:rsid w:val="001926A4"/>
    <w:rsid w:val="001928F4"/>
    <w:rsid w:val="00193EA4"/>
    <w:rsid w:val="00194E33"/>
    <w:rsid w:val="001972AE"/>
    <w:rsid w:val="001A0D4E"/>
    <w:rsid w:val="001A11D8"/>
    <w:rsid w:val="001A170C"/>
    <w:rsid w:val="001A3B68"/>
    <w:rsid w:val="001A4BC1"/>
    <w:rsid w:val="001A54F9"/>
    <w:rsid w:val="001B0987"/>
    <w:rsid w:val="001B1E7E"/>
    <w:rsid w:val="001B20A3"/>
    <w:rsid w:val="001B2279"/>
    <w:rsid w:val="001B4D4B"/>
    <w:rsid w:val="001B4F83"/>
    <w:rsid w:val="001B5C16"/>
    <w:rsid w:val="001B5C57"/>
    <w:rsid w:val="001B60DC"/>
    <w:rsid w:val="001B668D"/>
    <w:rsid w:val="001B6EB3"/>
    <w:rsid w:val="001C0CAF"/>
    <w:rsid w:val="001C0D18"/>
    <w:rsid w:val="001C15F9"/>
    <w:rsid w:val="001C2B28"/>
    <w:rsid w:val="001C3EE0"/>
    <w:rsid w:val="001C418C"/>
    <w:rsid w:val="001C54B7"/>
    <w:rsid w:val="001D0872"/>
    <w:rsid w:val="001D0D0D"/>
    <w:rsid w:val="001D33C6"/>
    <w:rsid w:val="001D3F7F"/>
    <w:rsid w:val="001D606F"/>
    <w:rsid w:val="001D6F80"/>
    <w:rsid w:val="001E0BE5"/>
    <w:rsid w:val="001E4CA8"/>
    <w:rsid w:val="001E5B2F"/>
    <w:rsid w:val="001E7FD7"/>
    <w:rsid w:val="001F136F"/>
    <w:rsid w:val="001F52D4"/>
    <w:rsid w:val="00202F11"/>
    <w:rsid w:val="002032C7"/>
    <w:rsid w:val="00203315"/>
    <w:rsid w:val="00203401"/>
    <w:rsid w:val="002039A2"/>
    <w:rsid w:val="00207AA4"/>
    <w:rsid w:val="0021166B"/>
    <w:rsid w:val="002124C3"/>
    <w:rsid w:val="002124FA"/>
    <w:rsid w:val="00215596"/>
    <w:rsid w:val="00215825"/>
    <w:rsid w:val="0021658D"/>
    <w:rsid w:val="00220AB1"/>
    <w:rsid w:val="00220B54"/>
    <w:rsid w:val="00221516"/>
    <w:rsid w:val="00221A81"/>
    <w:rsid w:val="00222113"/>
    <w:rsid w:val="0022290E"/>
    <w:rsid w:val="00222F7A"/>
    <w:rsid w:val="002240C4"/>
    <w:rsid w:val="00225173"/>
    <w:rsid w:val="002263F7"/>
    <w:rsid w:val="00226866"/>
    <w:rsid w:val="00230C38"/>
    <w:rsid w:val="00231834"/>
    <w:rsid w:val="00231B86"/>
    <w:rsid w:val="00231CFD"/>
    <w:rsid w:val="00232DF4"/>
    <w:rsid w:val="002334EA"/>
    <w:rsid w:val="00233A7D"/>
    <w:rsid w:val="002341BC"/>
    <w:rsid w:val="00235E79"/>
    <w:rsid w:val="002372F0"/>
    <w:rsid w:val="00237914"/>
    <w:rsid w:val="00237C46"/>
    <w:rsid w:val="00240792"/>
    <w:rsid w:val="002443C4"/>
    <w:rsid w:val="0024476C"/>
    <w:rsid w:val="002458D3"/>
    <w:rsid w:val="00245B86"/>
    <w:rsid w:val="0024796A"/>
    <w:rsid w:val="0025171F"/>
    <w:rsid w:val="00252AF1"/>
    <w:rsid w:val="002540C2"/>
    <w:rsid w:val="00255192"/>
    <w:rsid w:val="002559A6"/>
    <w:rsid w:val="00260ACE"/>
    <w:rsid w:val="002621F8"/>
    <w:rsid w:val="00264205"/>
    <w:rsid w:val="002645E6"/>
    <w:rsid w:val="00264645"/>
    <w:rsid w:val="00265DC6"/>
    <w:rsid w:val="00266463"/>
    <w:rsid w:val="0026671F"/>
    <w:rsid w:val="00266ACC"/>
    <w:rsid w:val="00270500"/>
    <w:rsid w:val="00270A4E"/>
    <w:rsid w:val="0027122F"/>
    <w:rsid w:val="00273C68"/>
    <w:rsid w:val="00274335"/>
    <w:rsid w:val="002748BC"/>
    <w:rsid w:val="00277082"/>
    <w:rsid w:val="00277209"/>
    <w:rsid w:val="002776E1"/>
    <w:rsid w:val="00277732"/>
    <w:rsid w:val="0028000D"/>
    <w:rsid w:val="00280509"/>
    <w:rsid w:val="00280E85"/>
    <w:rsid w:val="002810B2"/>
    <w:rsid w:val="00282548"/>
    <w:rsid w:val="002828B2"/>
    <w:rsid w:val="00282CBB"/>
    <w:rsid w:val="002849E4"/>
    <w:rsid w:val="002854E7"/>
    <w:rsid w:val="002857E9"/>
    <w:rsid w:val="00287A8E"/>
    <w:rsid w:val="00287CF0"/>
    <w:rsid w:val="002906A0"/>
    <w:rsid w:val="00290834"/>
    <w:rsid w:val="00290EFE"/>
    <w:rsid w:val="0029112F"/>
    <w:rsid w:val="00292492"/>
    <w:rsid w:val="002930BA"/>
    <w:rsid w:val="002937EB"/>
    <w:rsid w:val="002949C6"/>
    <w:rsid w:val="00294A46"/>
    <w:rsid w:val="002951E4"/>
    <w:rsid w:val="0029560F"/>
    <w:rsid w:val="002966EA"/>
    <w:rsid w:val="00297FDD"/>
    <w:rsid w:val="002A0062"/>
    <w:rsid w:val="002A027B"/>
    <w:rsid w:val="002A1100"/>
    <w:rsid w:val="002A2117"/>
    <w:rsid w:val="002A235B"/>
    <w:rsid w:val="002A2595"/>
    <w:rsid w:val="002A458C"/>
    <w:rsid w:val="002A5B45"/>
    <w:rsid w:val="002A6337"/>
    <w:rsid w:val="002A638D"/>
    <w:rsid w:val="002A6D04"/>
    <w:rsid w:val="002A6DD5"/>
    <w:rsid w:val="002A765B"/>
    <w:rsid w:val="002A7B5D"/>
    <w:rsid w:val="002B09E0"/>
    <w:rsid w:val="002B2FC8"/>
    <w:rsid w:val="002B3645"/>
    <w:rsid w:val="002B4D4F"/>
    <w:rsid w:val="002B5A7C"/>
    <w:rsid w:val="002B77A9"/>
    <w:rsid w:val="002C0BF5"/>
    <w:rsid w:val="002C1330"/>
    <w:rsid w:val="002C1A96"/>
    <w:rsid w:val="002C2609"/>
    <w:rsid w:val="002C2D47"/>
    <w:rsid w:val="002C32E7"/>
    <w:rsid w:val="002C3AD6"/>
    <w:rsid w:val="002C54A8"/>
    <w:rsid w:val="002C7B4B"/>
    <w:rsid w:val="002D02FC"/>
    <w:rsid w:val="002D0E47"/>
    <w:rsid w:val="002D237D"/>
    <w:rsid w:val="002D32B4"/>
    <w:rsid w:val="002D4355"/>
    <w:rsid w:val="002D462D"/>
    <w:rsid w:val="002D4CA9"/>
    <w:rsid w:val="002E2115"/>
    <w:rsid w:val="002E26C6"/>
    <w:rsid w:val="002E38E6"/>
    <w:rsid w:val="002E3F00"/>
    <w:rsid w:val="002E4490"/>
    <w:rsid w:val="002E459B"/>
    <w:rsid w:val="002E4B89"/>
    <w:rsid w:val="002E5504"/>
    <w:rsid w:val="002E5FDC"/>
    <w:rsid w:val="002E61A9"/>
    <w:rsid w:val="002E69E8"/>
    <w:rsid w:val="002E6A3A"/>
    <w:rsid w:val="002E6B0F"/>
    <w:rsid w:val="002E73E2"/>
    <w:rsid w:val="002E7413"/>
    <w:rsid w:val="002E78E4"/>
    <w:rsid w:val="002E79F1"/>
    <w:rsid w:val="002F0900"/>
    <w:rsid w:val="002F0ACF"/>
    <w:rsid w:val="002F187D"/>
    <w:rsid w:val="002F22B6"/>
    <w:rsid w:val="002F2548"/>
    <w:rsid w:val="002F43DD"/>
    <w:rsid w:val="002F5311"/>
    <w:rsid w:val="003014EB"/>
    <w:rsid w:val="003028CB"/>
    <w:rsid w:val="00302B89"/>
    <w:rsid w:val="00302FBD"/>
    <w:rsid w:val="0030315A"/>
    <w:rsid w:val="0030337E"/>
    <w:rsid w:val="00304B3B"/>
    <w:rsid w:val="003050B9"/>
    <w:rsid w:val="00305680"/>
    <w:rsid w:val="003104DB"/>
    <w:rsid w:val="003125AB"/>
    <w:rsid w:val="00312921"/>
    <w:rsid w:val="00314A40"/>
    <w:rsid w:val="00316BB5"/>
    <w:rsid w:val="003212C8"/>
    <w:rsid w:val="00321349"/>
    <w:rsid w:val="00321440"/>
    <w:rsid w:val="00321689"/>
    <w:rsid w:val="00321E56"/>
    <w:rsid w:val="00324029"/>
    <w:rsid w:val="00325EDF"/>
    <w:rsid w:val="00326249"/>
    <w:rsid w:val="00326D94"/>
    <w:rsid w:val="00331A72"/>
    <w:rsid w:val="00333435"/>
    <w:rsid w:val="00334CC8"/>
    <w:rsid w:val="003357B7"/>
    <w:rsid w:val="00335B34"/>
    <w:rsid w:val="00337249"/>
    <w:rsid w:val="003377D5"/>
    <w:rsid w:val="00337A0D"/>
    <w:rsid w:val="00340B86"/>
    <w:rsid w:val="0034142B"/>
    <w:rsid w:val="003430C2"/>
    <w:rsid w:val="00343C05"/>
    <w:rsid w:val="00345DE6"/>
    <w:rsid w:val="00347674"/>
    <w:rsid w:val="00351A63"/>
    <w:rsid w:val="00353359"/>
    <w:rsid w:val="00355812"/>
    <w:rsid w:val="00360BF0"/>
    <w:rsid w:val="0036112F"/>
    <w:rsid w:val="00361BD9"/>
    <w:rsid w:val="0036240A"/>
    <w:rsid w:val="0036301D"/>
    <w:rsid w:val="00363BDA"/>
    <w:rsid w:val="00363EAB"/>
    <w:rsid w:val="0036481D"/>
    <w:rsid w:val="00364AD8"/>
    <w:rsid w:val="0036514B"/>
    <w:rsid w:val="00366014"/>
    <w:rsid w:val="00366D2D"/>
    <w:rsid w:val="0036739D"/>
    <w:rsid w:val="003676FC"/>
    <w:rsid w:val="0036789A"/>
    <w:rsid w:val="003701AC"/>
    <w:rsid w:val="00370858"/>
    <w:rsid w:val="00370A5B"/>
    <w:rsid w:val="003717A4"/>
    <w:rsid w:val="003717F2"/>
    <w:rsid w:val="00372F48"/>
    <w:rsid w:val="00373C23"/>
    <w:rsid w:val="00380838"/>
    <w:rsid w:val="0038130E"/>
    <w:rsid w:val="00381EFF"/>
    <w:rsid w:val="00382841"/>
    <w:rsid w:val="003840CE"/>
    <w:rsid w:val="00385741"/>
    <w:rsid w:val="0038583E"/>
    <w:rsid w:val="003906A5"/>
    <w:rsid w:val="003936DD"/>
    <w:rsid w:val="00395175"/>
    <w:rsid w:val="00395747"/>
    <w:rsid w:val="003964AA"/>
    <w:rsid w:val="003A14EC"/>
    <w:rsid w:val="003A1689"/>
    <w:rsid w:val="003A1745"/>
    <w:rsid w:val="003A2E77"/>
    <w:rsid w:val="003A3C49"/>
    <w:rsid w:val="003A638A"/>
    <w:rsid w:val="003A71AC"/>
    <w:rsid w:val="003A7D25"/>
    <w:rsid w:val="003B2DB7"/>
    <w:rsid w:val="003B4028"/>
    <w:rsid w:val="003B43B0"/>
    <w:rsid w:val="003B780E"/>
    <w:rsid w:val="003C086A"/>
    <w:rsid w:val="003C0995"/>
    <w:rsid w:val="003C1BE9"/>
    <w:rsid w:val="003C242D"/>
    <w:rsid w:val="003C47B6"/>
    <w:rsid w:val="003C4D40"/>
    <w:rsid w:val="003C7354"/>
    <w:rsid w:val="003D1A5B"/>
    <w:rsid w:val="003D28C9"/>
    <w:rsid w:val="003D29FC"/>
    <w:rsid w:val="003D3207"/>
    <w:rsid w:val="003D3A0D"/>
    <w:rsid w:val="003D4BCD"/>
    <w:rsid w:val="003D6E40"/>
    <w:rsid w:val="003E04FF"/>
    <w:rsid w:val="003E0668"/>
    <w:rsid w:val="003E06E8"/>
    <w:rsid w:val="003E0BBB"/>
    <w:rsid w:val="003E3658"/>
    <w:rsid w:val="003E3B46"/>
    <w:rsid w:val="003E402B"/>
    <w:rsid w:val="003E4247"/>
    <w:rsid w:val="003E44C7"/>
    <w:rsid w:val="003E6BA2"/>
    <w:rsid w:val="003E7046"/>
    <w:rsid w:val="003F29F3"/>
    <w:rsid w:val="003F2EED"/>
    <w:rsid w:val="003F320F"/>
    <w:rsid w:val="003F45FB"/>
    <w:rsid w:val="003F486B"/>
    <w:rsid w:val="003F6224"/>
    <w:rsid w:val="003F65FA"/>
    <w:rsid w:val="004003EF"/>
    <w:rsid w:val="00400FD0"/>
    <w:rsid w:val="00401170"/>
    <w:rsid w:val="004011D7"/>
    <w:rsid w:val="00402D38"/>
    <w:rsid w:val="00403409"/>
    <w:rsid w:val="00404586"/>
    <w:rsid w:val="00405510"/>
    <w:rsid w:val="00405E4C"/>
    <w:rsid w:val="004078C4"/>
    <w:rsid w:val="00411946"/>
    <w:rsid w:val="00411F46"/>
    <w:rsid w:val="00412173"/>
    <w:rsid w:val="00413117"/>
    <w:rsid w:val="00413336"/>
    <w:rsid w:val="0041396F"/>
    <w:rsid w:val="00413A33"/>
    <w:rsid w:val="00413AEE"/>
    <w:rsid w:val="00413B9C"/>
    <w:rsid w:val="00414FA6"/>
    <w:rsid w:val="00415880"/>
    <w:rsid w:val="004225A7"/>
    <w:rsid w:val="00422B1C"/>
    <w:rsid w:val="00423037"/>
    <w:rsid w:val="004236CB"/>
    <w:rsid w:val="00424395"/>
    <w:rsid w:val="00425485"/>
    <w:rsid w:val="00426290"/>
    <w:rsid w:val="004269B2"/>
    <w:rsid w:val="00427343"/>
    <w:rsid w:val="00430FF2"/>
    <w:rsid w:val="00433CBD"/>
    <w:rsid w:val="00434922"/>
    <w:rsid w:val="00436AB2"/>
    <w:rsid w:val="004400D2"/>
    <w:rsid w:val="00441521"/>
    <w:rsid w:val="00443EE6"/>
    <w:rsid w:val="00444380"/>
    <w:rsid w:val="00445D27"/>
    <w:rsid w:val="00446D25"/>
    <w:rsid w:val="004503DF"/>
    <w:rsid w:val="0045121B"/>
    <w:rsid w:val="0045293F"/>
    <w:rsid w:val="00453544"/>
    <w:rsid w:val="00453FF8"/>
    <w:rsid w:val="00454B1C"/>
    <w:rsid w:val="00456083"/>
    <w:rsid w:val="004562C8"/>
    <w:rsid w:val="004614DC"/>
    <w:rsid w:val="00461586"/>
    <w:rsid w:val="0046192E"/>
    <w:rsid w:val="004621A6"/>
    <w:rsid w:val="00462D69"/>
    <w:rsid w:val="00462FA1"/>
    <w:rsid w:val="004643B1"/>
    <w:rsid w:val="004647D5"/>
    <w:rsid w:val="00464B63"/>
    <w:rsid w:val="00466A15"/>
    <w:rsid w:val="00473060"/>
    <w:rsid w:val="004730A1"/>
    <w:rsid w:val="004737B8"/>
    <w:rsid w:val="00473AC3"/>
    <w:rsid w:val="004747DF"/>
    <w:rsid w:val="00474D5D"/>
    <w:rsid w:val="0047553F"/>
    <w:rsid w:val="004755ED"/>
    <w:rsid w:val="0048011A"/>
    <w:rsid w:val="0048309F"/>
    <w:rsid w:val="00483847"/>
    <w:rsid w:val="0048605E"/>
    <w:rsid w:val="004868CB"/>
    <w:rsid w:val="00493EF8"/>
    <w:rsid w:val="00494537"/>
    <w:rsid w:val="00497056"/>
    <w:rsid w:val="004A0DAC"/>
    <w:rsid w:val="004A1C92"/>
    <w:rsid w:val="004A3875"/>
    <w:rsid w:val="004A498B"/>
    <w:rsid w:val="004A5375"/>
    <w:rsid w:val="004A756B"/>
    <w:rsid w:val="004B03C3"/>
    <w:rsid w:val="004B1675"/>
    <w:rsid w:val="004B190E"/>
    <w:rsid w:val="004B292E"/>
    <w:rsid w:val="004B2A66"/>
    <w:rsid w:val="004B35A1"/>
    <w:rsid w:val="004B5167"/>
    <w:rsid w:val="004B57E3"/>
    <w:rsid w:val="004B5823"/>
    <w:rsid w:val="004B6C2D"/>
    <w:rsid w:val="004B7D6B"/>
    <w:rsid w:val="004B7D88"/>
    <w:rsid w:val="004C0A36"/>
    <w:rsid w:val="004C1D69"/>
    <w:rsid w:val="004C27E9"/>
    <w:rsid w:val="004C30F1"/>
    <w:rsid w:val="004C3D77"/>
    <w:rsid w:val="004C3EB6"/>
    <w:rsid w:val="004C4892"/>
    <w:rsid w:val="004C4F38"/>
    <w:rsid w:val="004C5691"/>
    <w:rsid w:val="004C6E53"/>
    <w:rsid w:val="004D223C"/>
    <w:rsid w:val="004D2766"/>
    <w:rsid w:val="004D3062"/>
    <w:rsid w:val="004D4E80"/>
    <w:rsid w:val="004D6457"/>
    <w:rsid w:val="004E0034"/>
    <w:rsid w:val="004E14BE"/>
    <w:rsid w:val="004E2AEC"/>
    <w:rsid w:val="004E32EC"/>
    <w:rsid w:val="004E524B"/>
    <w:rsid w:val="004E5E93"/>
    <w:rsid w:val="004E7858"/>
    <w:rsid w:val="004F1EF7"/>
    <w:rsid w:val="004F6B2E"/>
    <w:rsid w:val="004F7AB8"/>
    <w:rsid w:val="004F7B86"/>
    <w:rsid w:val="004F7C4F"/>
    <w:rsid w:val="00500C68"/>
    <w:rsid w:val="00501AD7"/>
    <w:rsid w:val="00502877"/>
    <w:rsid w:val="00502B00"/>
    <w:rsid w:val="0050346C"/>
    <w:rsid w:val="005034DC"/>
    <w:rsid w:val="005036CD"/>
    <w:rsid w:val="00503A29"/>
    <w:rsid w:val="005041F3"/>
    <w:rsid w:val="005044B6"/>
    <w:rsid w:val="0050519F"/>
    <w:rsid w:val="00507860"/>
    <w:rsid w:val="00507B9B"/>
    <w:rsid w:val="00511045"/>
    <w:rsid w:val="0051150C"/>
    <w:rsid w:val="00512FE4"/>
    <w:rsid w:val="005146F4"/>
    <w:rsid w:val="005159DB"/>
    <w:rsid w:val="00516E35"/>
    <w:rsid w:val="005170C3"/>
    <w:rsid w:val="00517372"/>
    <w:rsid w:val="00520104"/>
    <w:rsid w:val="0052058C"/>
    <w:rsid w:val="0052177E"/>
    <w:rsid w:val="005222BB"/>
    <w:rsid w:val="0052236A"/>
    <w:rsid w:val="00522403"/>
    <w:rsid w:val="00522455"/>
    <w:rsid w:val="00522841"/>
    <w:rsid w:val="00523A3C"/>
    <w:rsid w:val="00524A66"/>
    <w:rsid w:val="00525E73"/>
    <w:rsid w:val="005261D7"/>
    <w:rsid w:val="005275B0"/>
    <w:rsid w:val="005278F7"/>
    <w:rsid w:val="00527A80"/>
    <w:rsid w:val="00527EB9"/>
    <w:rsid w:val="00530991"/>
    <w:rsid w:val="00531EBB"/>
    <w:rsid w:val="00532392"/>
    <w:rsid w:val="00534667"/>
    <w:rsid w:val="005348EB"/>
    <w:rsid w:val="00534A83"/>
    <w:rsid w:val="00534B5F"/>
    <w:rsid w:val="0053559F"/>
    <w:rsid w:val="0053576E"/>
    <w:rsid w:val="00535F39"/>
    <w:rsid w:val="00537371"/>
    <w:rsid w:val="0054196A"/>
    <w:rsid w:val="0054373E"/>
    <w:rsid w:val="00546871"/>
    <w:rsid w:val="00546A29"/>
    <w:rsid w:val="0055051D"/>
    <w:rsid w:val="0055196C"/>
    <w:rsid w:val="00554FF8"/>
    <w:rsid w:val="005562B8"/>
    <w:rsid w:val="00556729"/>
    <w:rsid w:val="0055726C"/>
    <w:rsid w:val="0055734B"/>
    <w:rsid w:val="005574F2"/>
    <w:rsid w:val="00557536"/>
    <w:rsid w:val="00561521"/>
    <w:rsid w:val="00561AD3"/>
    <w:rsid w:val="00561EB7"/>
    <w:rsid w:val="0056226D"/>
    <w:rsid w:val="0056430A"/>
    <w:rsid w:val="00564BBB"/>
    <w:rsid w:val="00565693"/>
    <w:rsid w:val="00567E64"/>
    <w:rsid w:val="005700E0"/>
    <w:rsid w:val="00571953"/>
    <w:rsid w:val="005738D1"/>
    <w:rsid w:val="00575789"/>
    <w:rsid w:val="005760CB"/>
    <w:rsid w:val="00576619"/>
    <w:rsid w:val="005806A2"/>
    <w:rsid w:val="00581445"/>
    <w:rsid w:val="0058203C"/>
    <w:rsid w:val="005826FC"/>
    <w:rsid w:val="00583B25"/>
    <w:rsid w:val="00585A13"/>
    <w:rsid w:val="00587A2C"/>
    <w:rsid w:val="00590643"/>
    <w:rsid w:val="0059081A"/>
    <w:rsid w:val="0059145D"/>
    <w:rsid w:val="005927B9"/>
    <w:rsid w:val="00593060"/>
    <w:rsid w:val="00593BAA"/>
    <w:rsid w:val="00593FA3"/>
    <w:rsid w:val="00594BFD"/>
    <w:rsid w:val="00594D0E"/>
    <w:rsid w:val="005951C4"/>
    <w:rsid w:val="00595937"/>
    <w:rsid w:val="00595C0E"/>
    <w:rsid w:val="00596022"/>
    <w:rsid w:val="00596377"/>
    <w:rsid w:val="00596ECA"/>
    <w:rsid w:val="005A0146"/>
    <w:rsid w:val="005A0E8E"/>
    <w:rsid w:val="005A167A"/>
    <w:rsid w:val="005A3003"/>
    <w:rsid w:val="005A339A"/>
    <w:rsid w:val="005A33D4"/>
    <w:rsid w:val="005A4553"/>
    <w:rsid w:val="005A6020"/>
    <w:rsid w:val="005B0E44"/>
    <w:rsid w:val="005B162F"/>
    <w:rsid w:val="005B1A83"/>
    <w:rsid w:val="005B2838"/>
    <w:rsid w:val="005B2DEA"/>
    <w:rsid w:val="005B35B3"/>
    <w:rsid w:val="005B3FB9"/>
    <w:rsid w:val="005B4A1C"/>
    <w:rsid w:val="005B5418"/>
    <w:rsid w:val="005B5828"/>
    <w:rsid w:val="005B6AA8"/>
    <w:rsid w:val="005C11CB"/>
    <w:rsid w:val="005C1E4C"/>
    <w:rsid w:val="005C1FAC"/>
    <w:rsid w:val="005C1FF1"/>
    <w:rsid w:val="005C2AF1"/>
    <w:rsid w:val="005C2C4E"/>
    <w:rsid w:val="005C373A"/>
    <w:rsid w:val="005C3846"/>
    <w:rsid w:val="005C739C"/>
    <w:rsid w:val="005C7920"/>
    <w:rsid w:val="005D07E4"/>
    <w:rsid w:val="005D297A"/>
    <w:rsid w:val="005D2EBD"/>
    <w:rsid w:val="005D5DE1"/>
    <w:rsid w:val="005D6492"/>
    <w:rsid w:val="005D7525"/>
    <w:rsid w:val="005E145C"/>
    <w:rsid w:val="005E45AE"/>
    <w:rsid w:val="005E48AC"/>
    <w:rsid w:val="005E7566"/>
    <w:rsid w:val="005E770C"/>
    <w:rsid w:val="005E7D3C"/>
    <w:rsid w:val="005F2D0A"/>
    <w:rsid w:val="005F38BB"/>
    <w:rsid w:val="005F3A29"/>
    <w:rsid w:val="005F4347"/>
    <w:rsid w:val="005F580F"/>
    <w:rsid w:val="005F5EF7"/>
    <w:rsid w:val="005F62FD"/>
    <w:rsid w:val="005F7805"/>
    <w:rsid w:val="00601964"/>
    <w:rsid w:val="006020EE"/>
    <w:rsid w:val="00604194"/>
    <w:rsid w:val="00605C55"/>
    <w:rsid w:val="00606335"/>
    <w:rsid w:val="00606E63"/>
    <w:rsid w:val="00611018"/>
    <w:rsid w:val="006136D7"/>
    <w:rsid w:val="006142CC"/>
    <w:rsid w:val="0061430E"/>
    <w:rsid w:val="006146F2"/>
    <w:rsid w:val="00616CB1"/>
    <w:rsid w:val="00616CBF"/>
    <w:rsid w:val="00616D1F"/>
    <w:rsid w:val="006208D0"/>
    <w:rsid w:val="00620A3C"/>
    <w:rsid w:val="00621C14"/>
    <w:rsid w:val="00622357"/>
    <w:rsid w:val="00622EDD"/>
    <w:rsid w:val="00623681"/>
    <w:rsid w:val="00625143"/>
    <w:rsid w:val="00626FFD"/>
    <w:rsid w:val="00627826"/>
    <w:rsid w:val="006300D4"/>
    <w:rsid w:val="00630D1B"/>
    <w:rsid w:val="00631056"/>
    <w:rsid w:val="00633BCA"/>
    <w:rsid w:val="00634BAC"/>
    <w:rsid w:val="00635365"/>
    <w:rsid w:val="00636CA0"/>
    <w:rsid w:val="006374BD"/>
    <w:rsid w:val="00637897"/>
    <w:rsid w:val="00640913"/>
    <w:rsid w:val="0064116A"/>
    <w:rsid w:val="00643998"/>
    <w:rsid w:val="0064519C"/>
    <w:rsid w:val="00645314"/>
    <w:rsid w:val="00645DBE"/>
    <w:rsid w:val="00645EA0"/>
    <w:rsid w:val="0064604D"/>
    <w:rsid w:val="00646390"/>
    <w:rsid w:val="00646536"/>
    <w:rsid w:val="006466BD"/>
    <w:rsid w:val="006469AF"/>
    <w:rsid w:val="00652ED9"/>
    <w:rsid w:val="0065308B"/>
    <w:rsid w:val="00653378"/>
    <w:rsid w:val="00653456"/>
    <w:rsid w:val="00657108"/>
    <w:rsid w:val="00662267"/>
    <w:rsid w:val="00664ED0"/>
    <w:rsid w:val="00665FC4"/>
    <w:rsid w:val="00666BA4"/>
    <w:rsid w:val="00667F57"/>
    <w:rsid w:val="00670073"/>
    <w:rsid w:val="00671110"/>
    <w:rsid w:val="00671C4F"/>
    <w:rsid w:val="00671E9C"/>
    <w:rsid w:val="006722A0"/>
    <w:rsid w:val="00672C7C"/>
    <w:rsid w:val="00674BF8"/>
    <w:rsid w:val="0067581D"/>
    <w:rsid w:val="00675AF5"/>
    <w:rsid w:val="00676141"/>
    <w:rsid w:val="0067672A"/>
    <w:rsid w:val="00676A3B"/>
    <w:rsid w:val="00681F02"/>
    <w:rsid w:val="00682A4B"/>
    <w:rsid w:val="006831AB"/>
    <w:rsid w:val="006832B0"/>
    <w:rsid w:val="00683F39"/>
    <w:rsid w:val="0068706B"/>
    <w:rsid w:val="00690449"/>
    <w:rsid w:val="006945E5"/>
    <w:rsid w:val="00695924"/>
    <w:rsid w:val="00697A18"/>
    <w:rsid w:val="006A0C30"/>
    <w:rsid w:val="006A12DC"/>
    <w:rsid w:val="006A1DDF"/>
    <w:rsid w:val="006A1F8D"/>
    <w:rsid w:val="006A2B0C"/>
    <w:rsid w:val="006A3E2C"/>
    <w:rsid w:val="006A5370"/>
    <w:rsid w:val="006A541D"/>
    <w:rsid w:val="006A5D1C"/>
    <w:rsid w:val="006A64C5"/>
    <w:rsid w:val="006A7680"/>
    <w:rsid w:val="006B1C0F"/>
    <w:rsid w:val="006B69E5"/>
    <w:rsid w:val="006B7768"/>
    <w:rsid w:val="006B7F9A"/>
    <w:rsid w:val="006B7FCF"/>
    <w:rsid w:val="006C0D27"/>
    <w:rsid w:val="006C2901"/>
    <w:rsid w:val="006C36A8"/>
    <w:rsid w:val="006C48A4"/>
    <w:rsid w:val="006C4D4F"/>
    <w:rsid w:val="006C5736"/>
    <w:rsid w:val="006C7809"/>
    <w:rsid w:val="006D0F42"/>
    <w:rsid w:val="006D167B"/>
    <w:rsid w:val="006D1D9C"/>
    <w:rsid w:val="006D279C"/>
    <w:rsid w:val="006D456D"/>
    <w:rsid w:val="006D465D"/>
    <w:rsid w:val="006D5898"/>
    <w:rsid w:val="006D72E4"/>
    <w:rsid w:val="006D7BDB"/>
    <w:rsid w:val="006D7FD4"/>
    <w:rsid w:val="006E0C21"/>
    <w:rsid w:val="006E1801"/>
    <w:rsid w:val="006E216C"/>
    <w:rsid w:val="006E4B15"/>
    <w:rsid w:val="006E67C2"/>
    <w:rsid w:val="006E7010"/>
    <w:rsid w:val="006E748F"/>
    <w:rsid w:val="006F041F"/>
    <w:rsid w:val="006F07E9"/>
    <w:rsid w:val="006F2D74"/>
    <w:rsid w:val="006F32C8"/>
    <w:rsid w:val="006F574E"/>
    <w:rsid w:val="006F59B2"/>
    <w:rsid w:val="006F69C6"/>
    <w:rsid w:val="006F78EA"/>
    <w:rsid w:val="006F7D0D"/>
    <w:rsid w:val="006F7DA7"/>
    <w:rsid w:val="00700BC3"/>
    <w:rsid w:val="00703F60"/>
    <w:rsid w:val="0070498E"/>
    <w:rsid w:val="007054BB"/>
    <w:rsid w:val="00710343"/>
    <w:rsid w:val="00711502"/>
    <w:rsid w:val="0071190E"/>
    <w:rsid w:val="00711A28"/>
    <w:rsid w:val="0071244A"/>
    <w:rsid w:val="0071283D"/>
    <w:rsid w:val="0071363B"/>
    <w:rsid w:val="00713763"/>
    <w:rsid w:val="007146ED"/>
    <w:rsid w:val="0071503A"/>
    <w:rsid w:val="00715C17"/>
    <w:rsid w:val="00720AE2"/>
    <w:rsid w:val="00721F82"/>
    <w:rsid w:val="007223C7"/>
    <w:rsid w:val="0072315B"/>
    <w:rsid w:val="00723AE4"/>
    <w:rsid w:val="00723F4E"/>
    <w:rsid w:val="00723FFB"/>
    <w:rsid w:val="007252C6"/>
    <w:rsid w:val="0072572C"/>
    <w:rsid w:val="007267BF"/>
    <w:rsid w:val="007304B8"/>
    <w:rsid w:val="00730694"/>
    <w:rsid w:val="00734DB4"/>
    <w:rsid w:val="00737656"/>
    <w:rsid w:val="00740A25"/>
    <w:rsid w:val="00740B31"/>
    <w:rsid w:val="00740FC4"/>
    <w:rsid w:val="007421E5"/>
    <w:rsid w:val="00742F1D"/>
    <w:rsid w:val="0074419C"/>
    <w:rsid w:val="007444AA"/>
    <w:rsid w:val="00745191"/>
    <w:rsid w:val="007457B1"/>
    <w:rsid w:val="00746920"/>
    <w:rsid w:val="007469BF"/>
    <w:rsid w:val="00746FF5"/>
    <w:rsid w:val="00750744"/>
    <w:rsid w:val="00750EFF"/>
    <w:rsid w:val="00752123"/>
    <w:rsid w:val="0075299A"/>
    <w:rsid w:val="0075338F"/>
    <w:rsid w:val="0075367C"/>
    <w:rsid w:val="00756E78"/>
    <w:rsid w:val="00757B00"/>
    <w:rsid w:val="007604AE"/>
    <w:rsid w:val="007626ED"/>
    <w:rsid w:val="007637DD"/>
    <w:rsid w:val="00763B8C"/>
    <w:rsid w:val="00763C6C"/>
    <w:rsid w:val="00767544"/>
    <w:rsid w:val="00767561"/>
    <w:rsid w:val="00770A1C"/>
    <w:rsid w:val="00770F16"/>
    <w:rsid w:val="00771826"/>
    <w:rsid w:val="0077267F"/>
    <w:rsid w:val="0077355C"/>
    <w:rsid w:val="00773D07"/>
    <w:rsid w:val="007748E4"/>
    <w:rsid w:val="00774CCD"/>
    <w:rsid w:val="00774D6F"/>
    <w:rsid w:val="00777418"/>
    <w:rsid w:val="007813ED"/>
    <w:rsid w:val="00781FDD"/>
    <w:rsid w:val="0078308E"/>
    <w:rsid w:val="00783A02"/>
    <w:rsid w:val="0078421E"/>
    <w:rsid w:val="007845A6"/>
    <w:rsid w:val="007849EA"/>
    <w:rsid w:val="007850AA"/>
    <w:rsid w:val="007873AF"/>
    <w:rsid w:val="00790757"/>
    <w:rsid w:val="0079118B"/>
    <w:rsid w:val="00791BFD"/>
    <w:rsid w:val="00792777"/>
    <w:rsid w:val="007940EE"/>
    <w:rsid w:val="00795614"/>
    <w:rsid w:val="007959F0"/>
    <w:rsid w:val="00796343"/>
    <w:rsid w:val="00797292"/>
    <w:rsid w:val="00797907"/>
    <w:rsid w:val="007A05F9"/>
    <w:rsid w:val="007A089B"/>
    <w:rsid w:val="007A0D9B"/>
    <w:rsid w:val="007A2110"/>
    <w:rsid w:val="007A250F"/>
    <w:rsid w:val="007A3454"/>
    <w:rsid w:val="007A4395"/>
    <w:rsid w:val="007A507D"/>
    <w:rsid w:val="007A5497"/>
    <w:rsid w:val="007A605A"/>
    <w:rsid w:val="007A6A91"/>
    <w:rsid w:val="007B0D0E"/>
    <w:rsid w:val="007B1A0F"/>
    <w:rsid w:val="007B1B03"/>
    <w:rsid w:val="007B50AF"/>
    <w:rsid w:val="007B50B5"/>
    <w:rsid w:val="007B530A"/>
    <w:rsid w:val="007B5CCA"/>
    <w:rsid w:val="007B5FEA"/>
    <w:rsid w:val="007B61B9"/>
    <w:rsid w:val="007B61BB"/>
    <w:rsid w:val="007B6A1F"/>
    <w:rsid w:val="007B7025"/>
    <w:rsid w:val="007B7303"/>
    <w:rsid w:val="007C1D5D"/>
    <w:rsid w:val="007C231E"/>
    <w:rsid w:val="007C612E"/>
    <w:rsid w:val="007C6983"/>
    <w:rsid w:val="007D12C7"/>
    <w:rsid w:val="007D3479"/>
    <w:rsid w:val="007D349D"/>
    <w:rsid w:val="007D42E6"/>
    <w:rsid w:val="007D5701"/>
    <w:rsid w:val="007D57F0"/>
    <w:rsid w:val="007D60F3"/>
    <w:rsid w:val="007D639F"/>
    <w:rsid w:val="007D6475"/>
    <w:rsid w:val="007D655A"/>
    <w:rsid w:val="007E01BF"/>
    <w:rsid w:val="007E020C"/>
    <w:rsid w:val="007E38FE"/>
    <w:rsid w:val="007E66E2"/>
    <w:rsid w:val="007E6B80"/>
    <w:rsid w:val="007E6BA1"/>
    <w:rsid w:val="007E723A"/>
    <w:rsid w:val="007F0043"/>
    <w:rsid w:val="007F1687"/>
    <w:rsid w:val="007F19BC"/>
    <w:rsid w:val="007F2B0B"/>
    <w:rsid w:val="007F3A85"/>
    <w:rsid w:val="007F4E5D"/>
    <w:rsid w:val="007F5845"/>
    <w:rsid w:val="007F7B6D"/>
    <w:rsid w:val="008001B8"/>
    <w:rsid w:val="008006A5"/>
    <w:rsid w:val="00801E9A"/>
    <w:rsid w:val="008049DE"/>
    <w:rsid w:val="00806CB3"/>
    <w:rsid w:val="00806E02"/>
    <w:rsid w:val="008125DF"/>
    <w:rsid w:val="008137D1"/>
    <w:rsid w:val="00813E0B"/>
    <w:rsid w:val="00814356"/>
    <w:rsid w:val="00814D50"/>
    <w:rsid w:val="00815F6F"/>
    <w:rsid w:val="008171A8"/>
    <w:rsid w:val="0082053D"/>
    <w:rsid w:val="00820EC0"/>
    <w:rsid w:val="00821969"/>
    <w:rsid w:val="00821F03"/>
    <w:rsid w:val="00825E7B"/>
    <w:rsid w:val="00826FCB"/>
    <w:rsid w:val="00827785"/>
    <w:rsid w:val="00830180"/>
    <w:rsid w:val="008307B7"/>
    <w:rsid w:val="00830DD1"/>
    <w:rsid w:val="00831C17"/>
    <w:rsid w:val="00832022"/>
    <w:rsid w:val="00833DB8"/>
    <w:rsid w:val="00835926"/>
    <w:rsid w:val="00835B25"/>
    <w:rsid w:val="00836506"/>
    <w:rsid w:val="008367DB"/>
    <w:rsid w:val="0083733B"/>
    <w:rsid w:val="00840022"/>
    <w:rsid w:val="00842D74"/>
    <w:rsid w:val="00844A8D"/>
    <w:rsid w:val="0084607B"/>
    <w:rsid w:val="008467FE"/>
    <w:rsid w:val="00846DEA"/>
    <w:rsid w:val="00850054"/>
    <w:rsid w:val="00850CEE"/>
    <w:rsid w:val="00850D49"/>
    <w:rsid w:val="008525A8"/>
    <w:rsid w:val="00852D29"/>
    <w:rsid w:val="00852E1C"/>
    <w:rsid w:val="008531AE"/>
    <w:rsid w:val="00853943"/>
    <w:rsid w:val="00854D3B"/>
    <w:rsid w:val="00854FC9"/>
    <w:rsid w:val="008567D9"/>
    <w:rsid w:val="008574B9"/>
    <w:rsid w:val="0086017C"/>
    <w:rsid w:val="00860D85"/>
    <w:rsid w:val="00862247"/>
    <w:rsid w:val="00863352"/>
    <w:rsid w:val="00863418"/>
    <w:rsid w:val="008643E6"/>
    <w:rsid w:val="00864FC8"/>
    <w:rsid w:val="00867A3E"/>
    <w:rsid w:val="00870B11"/>
    <w:rsid w:val="00872518"/>
    <w:rsid w:val="00872837"/>
    <w:rsid w:val="008729BB"/>
    <w:rsid w:val="0087436E"/>
    <w:rsid w:val="00875F27"/>
    <w:rsid w:val="00877250"/>
    <w:rsid w:val="00880395"/>
    <w:rsid w:val="00881D06"/>
    <w:rsid w:val="00882519"/>
    <w:rsid w:val="00882E9A"/>
    <w:rsid w:val="00884C55"/>
    <w:rsid w:val="0088627B"/>
    <w:rsid w:val="00886799"/>
    <w:rsid w:val="00890BB4"/>
    <w:rsid w:val="00892252"/>
    <w:rsid w:val="00892F98"/>
    <w:rsid w:val="00894F14"/>
    <w:rsid w:val="0089592B"/>
    <w:rsid w:val="00896242"/>
    <w:rsid w:val="00896CD6"/>
    <w:rsid w:val="00896F7E"/>
    <w:rsid w:val="0089798F"/>
    <w:rsid w:val="008A2329"/>
    <w:rsid w:val="008A2D02"/>
    <w:rsid w:val="008A4629"/>
    <w:rsid w:val="008A6BA5"/>
    <w:rsid w:val="008B012A"/>
    <w:rsid w:val="008B0E4F"/>
    <w:rsid w:val="008B2285"/>
    <w:rsid w:val="008B3D64"/>
    <w:rsid w:val="008B40E0"/>
    <w:rsid w:val="008B4F0B"/>
    <w:rsid w:val="008B7661"/>
    <w:rsid w:val="008C06B9"/>
    <w:rsid w:val="008C290B"/>
    <w:rsid w:val="008C2980"/>
    <w:rsid w:val="008C36FE"/>
    <w:rsid w:val="008C4E31"/>
    <w:rsid w:val="008C5BCD"/>
    <w:rsid w:val="008D3238"/>
    <w:rsid w:val="008D4A8C"/>
    <w:rsid w:val="008D558B"/>
    <w:rsid w:val="008D608A"/>
    <w:rsid w:val="008D7521"/>
    <w:rsid w:val="008D7D72"/>
    <w:rsid w:val="008D7EEB"/>
    <w:rsid w:val="008E0CF3"/>
    <w:rsid w:val="008E1EE5"/>
    <w:rsid w:val="008E4259"/>
    <w:rsid w:val="008E6362"/>
    <w:rsid w:val="008E6864"/>
    <w:rsid w:val="008E6C03"/>
    <w:rsid w:val="008E6CD1"/>
    <w:rsid w:val="008F0EC1"/>
    <w:rsid w:val="008F2CD2"/>
    <w:rsid w:val="008F36F4"/>
    <w:rsid w:val="008F3AC6"/>
    <w:rsid w:val="008F43D4"/>
    <w:rsid w:val="008F4BAA"/>
    <w:rsid w:val="008F4F61"/>
    <w:rsid w:val="008F5533"/>
    <w:rsid w:val="008F5CC0"/>
    <w:rsid w:val="008F5DDC"/>
    <w:rsid w:val="008F6A6A"/>
    <w:rsid w:val="00900D14"/>
    <w:rsid w:val="00900E3C"/>
    <w:rsid w:val="00902002"/>
    <w:rsid w:val="00902B64"/>
    <w:rsid w:val="00902C8E"/>
    <w:rsid w:val="009034DF"/>
    <w:rsid w:val="009043D8"/>
    <w:rsid w:val="0090484F"/>
    <w:rsid w:val="00907811"/>
    <w:rsid w:val="00910288"/>
    <w:rsid w:val="00910290"/>
    <w:rsid w:val="00910D22"/>
    <w:rsid w:val="009116DB"/>
    <w:rsid w:val="009116FF"/>
    <w:rsid w:val="00911E45"/>
    <w:rsid w:val="009153C4"/>
    <w:rsid w:val="00915594"/>
    <w:rsid w:val="00915755"/>
    <w:rsid w:val="0091764A"/>
    <w:rsid w:val="009207FD"/>
    <w:rsid w:val="00921607"/>
    <w:rsid w:val="009221E5"/>
    <w:rsid w:val="009245EA"/>
    <w:rsid w:val="0092496E"/>
    <w:rsid w:val="00926C54"/>
    <w:rsid w:val="00930826"/>
    <w:rsid w:val="009316EC"/>
    <w:rsid w:val="00931DD1"/>
    <w:rsid w:val="00933533"/>
    <w:rsid w:val="00933763"/>
    <w:rsid w:val="00933B59"/>
    <w:rsid w:val="00933C93"/>
    <w:rsid w:val="009377BD"/>
    <w:rsid w:val="009400C8"/>
    <w:rsid w:val="00940AB0"/>
    <w:rsid w:val="0094239E"/>
    <w:rsid w:val="00944E11"/>
    <w:rsid w:val="00945101"/>
    <w:rsid w:val="00945996"/>
    <w:rsid w:val="00947C75"/>
    <w:rsid w:val="00950128"/>
    <w:rsid w:val="00951079"/>
    <w:rsid w:val="00951266"/>
    <w:rsid w:val="009513F3"/>
    <w:rsid w:val="009517DC"/>
    <w:rsid w:val="00951E0B"/>
    <w:rsid w:val="00953C13"/>
    <w:rsid w:val="0095629D"/>
    <w:rsid w:val="00957DBC"/>
    <w:rsid w:val="00960848"/>
    <w:rsid w:val="009611ED"/>
    <w:rsid w:val="00961375"/>
    <w:rsid w:val="009636D4"/>
    <w:rsid w:val="00965EE3"/>
    <w:rsid w:val="0096609C"/>
    <w:rsid w:val="00967875"/>
    <w:rsid w:val="0096791C"/>
    <w:rsid w:val="00967CC7"/>
    <w:rsid w:val="00970A53"/>
    <w:rsid w:val="009718C3"/>
    <w:rsid w:val="00972AEC"/>
    <w:rsid w:val="00974814"/>
    <w:rsid w:val="00975E66"/>
    <w:rsid w:val="009764EC"/>
    <w:rsid w:val="00977F23"/>
    <w:rsid w:val="00980595"/>
    <w:rsid w:val="00980B25"/>
    <w:rsid w:val="00982A48"/>
    <w:rsid w:val="00983B0B"/>
    <w:rsid w:val="00985CC3"/>
    <w:rsid w:val="009869D9"/>
    <w:rsid w:val="00987265"/>
    <w:rsid w:val="00991DF1"/>
    <w:rsid w:val="00992649"/>
    <w:rsid w:val="009931A3"/>
    <w:rsid w:val="00994527"/>
    <w:rsid w:val="00996A8E"/>
    <w:rsid w:val="009A0FDE"/>
    <w:rsid w:val="009A1348"/>
    <w:rsid w:val="009A1E6E"/>
    <w:rsid w:val="009A1FAB"/>
    <w:rsid w:val="009A2BB4"/>
    <w:rsid w:val="009A2F54"/>
    <w:rsid w:val="009A49AA"/>
    <w:rsid w:val="009A563C"/>
    <w:rsid w:val="009A59E2"/>
    <w:rsid w:val="009A6514"/>
    <w:rsid w:val="009A67CC"/>
    <w:rsid w:val="009A7803"/>
    <w:rsid w:val="009B10E3"/>
    <w:rsid w:val="009B163F"/>
    <w:rsid w:val="009B27BC"/>
    <w:rsid w:val="009B2F38"/>
    <w:rsid w:val="009B3507"/>
    <w:rsid w:val="009B4AFF"/>
    <w:rsid w:val="009B4DD3"/>
    <w:rsid w:val="009B5F16"/>
    <w:rsid w:val="009C11AC"/>
    <w:rsid w:val="009C1528"/>
    <w:rsid w:val="009C440C"/>
    <w:rsid w:val="009C478F"/>
    <w:rsid w:val="009C52A6"/>
    <w:rsid w:val="009C5B20"/>
    <w:rsid w:val="009C7CAA"/>
    <w:rsid w:val="009D16DE"/>
    <w:rsid w:val="009D2853"/>
    <w:rsid w:val="009D2A40"/>
    <w:rsid w:val="009D5693"/>
    <w:rsid w:val="009D6AC5"/>
    <w:rsid w:val="009E2234"/>
    <w:rsid w:val="009E2B59"/>
    <w:rsid w:val="009E2D7A"/>
    <w:rsid w:val="009E3895"/>
    <w:rsid w:val="009E59AE"/>
    <w:rsid w:val="009F0AEF"/>
    <w:rsid w:val="009F14F4"/>
    <w:rsid w:val="009F16B1"/>
    <w:rsid w:val="009F3DA5"/>
    <w:rsid w:val="009F485B"/>
    <w:rsid w:val="009F5172"/>
    <w:rsid w:val="009F5B61"/>
    <w:rsid w:val="009F75A6"/>
    <w:rsid w:val="00A000A2"/>
    <w:rsid w:val="00A01007"/>
    <w:rsid w:val="00A01A2B"/>
    <w:rsid w:val="00A0350F"/>
    <w:rsid w:val="00A038B6"/>
    <w:rsid w:val="00A06311"/>
    <w:rsid w:val="00A075DE"/>
    <w:rsid w:val="00A1038F"/>
    <w:rsid w:val="00A11859"/>
    <w:rsid w:val="00A14573"/>
    <w:rsid w:val="00A14C1E"/>
    <w:rsid w:val="00A16167"/>
    <w:rsid w:val="00A16AA7"/>
    <w:rsid w:val="00A17CC1"/>
    <w:rsid w:val="00A20CD7"/>
    <w:rsid w:val="00A21526"/>
    <w:rsid w:val="00A21D8C"/>
    <w:rsid w:val="00A2391A"/>
    <w:rsid w:val="00A2419E"/>
    <w:rsid w:val="00A24BFE"/>
    <w:rsid w:val="00A24EC4"/>
    <w:rsid w:val="00A26710"/>
    <w:rsid w:val="00A30A9D"/>
    <w:rsid w:val="00A32753"/>
    <w:rsid w:val="00A32A86"/>
    <w:rsid w:val="00A33A17"/>
    <w:rsid w:val="00A347B8"/>
    <w:rsid w:val="00A361DA"/>
    <w:rsid w:val="00A363DF"/>
    <w:rsid w:val="00A3725B"/>
    <w:rsid w:val="00A37D86"/>
    <w:rsid w:val="00A4185A"/>
    <w:rsid w:val="00A41BF8"/>
    <w:rsid w:val="00A41E29"/>
    <w:rsid w:val="00A44C7B"/>
    <w:rsid w:val="00A44EE9"/>
    <w:rsid w:val="00A455C2"/>
    <w:rsid w:val="00A45E0F"/>
    <w:rsid w:val="00A460DA"/>
    <w:rsid w:val="00A46199"/>
    <w:rsid w:val="00A466C8"/>
    <w:rsid w:val="00A47166"/>
    <w:rsid w:val="00A50841"/>
    <w:rsid w:val="00A51FF4"/>
    <w:rsid w:val="00A52DBF"/>
    <w:rsid w:val="00A53301"/>
    <w:rsid w:val="00A537C5"/>
    <w:rsid w:val="00A54131"/>
    <w:rsid w:val="00A5513E"/>
    <w:rsid w:val="00A55C73"/>
    <w:rsid w:val="00A57DB9"/>
    <w:rsid w:val="00A61B53"/>
    <w:rsid w:val="00A61F4E"/>
    <w:rsid w:val="00A62779"/>
    <w:rsid w:val="00A647A3"/>
    <w:rsid w:val="00A70065"/>
    <w:rsid w:val="00A71299"/>
    <w:rsid w:val="00A71C85"/>
    <w:rsid w:val="00A76BDC"/>
    <w:rsid w:val="00A81991"/>
    <w:rsid w:val="00A81C50"/>
    <w:rsid w:val="00A855B0"/>
    <w:rsid w:val="00A87083"/>
    <w:rsid w:val="00A91EF6"/>
    <w:rsid w:val="00A942A9"/>
    <w:rsid w:val="00A94E14"/>
    <w:rsid w:val="00A94F40"/>
    <w:rsid w:val="00A968FC"/>
    <w:rsid w:val="00A96E46"/>
    <w:rsid w:val="00AA14F1"/>
    <w:rsid w:val="00AA2560"/>
    <w:rsid w:val="00AA2E7C"/>
    <w:rsid w:val="00AA542F"/>
    <w:rsid w:val="00AA55A3"/>
    <w:rsid w:val="00AA71C2"/>
    <w:rsid w:val="00AB0BE6"/>
    <w:rsid w:val="00AB0BE8"/>
    <w:rsid w:val="00AB1AE5"/>
    <w:rsid w:val="00AB2B18"/>
    <w:rsid w:val="00AB3399"/>
    <w:rsid w:val="00AB3A97"/>
    <w:rsid w:val="00AB41B3"/>
    <w:rsid w:val="00AB6158"/>
    <w:rsid w:val="00AC22A9"/>
    <w:rsid w:val="00AC25D6"/>
    <w:rsid w:val="00AC6DCB"/>
    <w:rsid w:val="00AD0C55"/>
    <w:rsid w:val="00AD152D"/>
    <w:rsid w:val="00AD1CB1"/>
    <w:rsid w:val="00AD1D59"/>
    <w:rsid w:val="00AD4C9B"/>
    <w:rsid w:val="00AD72E7"/>
    <w:rsid w:val="00AD77D2"/>
    <w:rsid w:val="00AD7A6C"/>
    <w:rsid w:val="00AD7CF4"/>
    <w:rsid w:val="00AE11F3"/>
    <w:rsid w:val="00AE1905"/>
    <w:rsid w:val="00AE2137"/>
    <w:rsid w:val="00AE2C9D"/>
    <w:rsid w:val="00AE353A"/>
    <w:rsid w:val="00AE369E"/>
    <w:rsid w:val="00AE3905"/>
    <w:rsid w:val="00AE44A1"/>
    <w:rsid w:val="00AE480F"/>
    <w:rsid w:val="00AE5CAD"/>
    <w:rsid w:val="00AE61FF"/>
    <w:rsid w:val="00AE68FC"/>
    <w:rsid w:val="00AE6905"/>
    <w:rsid w:val="00AE70C5"/>
    <w:rsid w:val="00AE7321"/>
    <w:rsid w:val="00AF0179"/>
    <w:rsid w:val="00AF1B55"/>
    <w:rsid w:val="00AF2C1E"/>
    <w:rsid w:val="00AF4AF6"/>
    <w:rsid w:val="00AF4BD3"/>
    <w:rsid w:val="00AF5A74"/>
    <w:rsid w:val="00AF6550"/>
    <w:rsid w:val="00AF67A4"/>
    <w:rsid w:val="00B00BD7"/>
    <w:rsid w:val="00B04C3C"/>
    <w:rsid w:val="00B052C8"/>
    <w:rsid w:val="00B06C05"/>
    <w:rsid w:val="00B10591"/>
    <w:rsid w:val="00B10A94"/>
    <w:rsid w:val="00B1155E"/>
    <w:rsid w:val="00B11D3E"/>
    <w:rsid w:val="00B12350"/>
    <w:rsid w:val="00B123E3"/>
    <w:rsid w:val="00B1245F"/>
    <w:rsid w:val="00B13EF7"/>
    <w:rsid w:val="00B15335"/>
    <w:rsid w:val="00B158C0"/>
    <w:rsid w:val="00B162F5"/>
    <w:rsid w:val="00B16B32"/>
    <w:rsid w:val="00B1713E"/>
    <w:rsid w:val="00B2137B"/>
    <w:rsid w:val="00B21A81"/>
    <w:rsid w:val="00B21E09"/>
    <w:rsid w:val="00B23126"/>
    <w:rsid w:val="00B2323D"/>
    <w:rsid w:val="00B2457D"/>
    <w:rsid w:val="00B24C89"/>
    <w:rsid w:val="00B24C98"/>
    <w:rsid w:val="00B24E7F"/>
    <w:rsid w:val="00B24F41"/>
    <w:rsid w:val="00B267B3"/>
    <w:rsid w:val="00B30620"/>
    <w:rsid w:val="00B307B4"/>
    <w:rsid w:val="00B3123A"/>
    <w:rsid w:val="00B32FA9"/>
    <w:rsid w:val="00B331F5"/>
    <w:rsid w:val="00B35293"/>
    <w:rsid w:val="00B35D0F"/>
    <w:rsid w:val="00B35FC2"/>
    <w:rsid w:val="00B400BB"/>
    <w:rsid w:val="00B411CC"/>
    <w:rsid w:val="00B42DE9"/>
    <w:rsid w:val="00B43ACC"/>
    <w:rsid w:val="00B440A1"/>
    <w:rsid w:val="00B454D1"/>
    <w:rsid w:val="00B45AEC"/>
    <w:rsid w:val="00B45FF2"/>
    <w:rsid w:val="00B478FB"/>
    <w:rsid w:val="00B47FAB"/>
    <w:rsid w:val="00B50F95"/>
    <w:rsid w:val="00B52E6F"/>
    <w:rsid w:val="00B52FC6"/>
    <w:rsid w:val="00B53E6A"/>
    <w:rsid w:val="00B565DA"/>
    <w:rsid w:val="00B60118"/>
    <w:rsid w:val="00B6203E"/>
    <w:rsid w:val="00B64B20"/>
    <w:rsid w:val="00B65D50"/>
    <w:rsid w:val="00B663D9"/>
    <w:rsid w:val="00B702CE"/>
    <w:rsid w:val="00B7231F"/>
    <w:rsid w:val="00B732B9"/>
    <w:rsid w:val="00B73B81"/>
    <w:rsid w:val="00B73E04"/>
    <w:rsid w:val="00B74120"/>
    <w:rsid w:val="00B75334"/>
    <w:rsid w:val="00B75CC6"/>
    <w:rsid w:val="00B75ED0"/>
    <w:rsid w:val="00B764FC"/>
    <w:rsid w:val="00B773F5"/>
    <w:rsid w:val="00B778E9"/>
    <w:rsid w:val="00B80CD4"/>
    <w:rsid w:val="00B8173D"/>
    <w:rsid w:val="00B84720"/>
    <w:rsid w:val="00B87BE5"/>
    <w:rsid w:val="00B92A05"/>
    <w:rsid w:val="00B93B73"/>
    <w:rsid w:val="00B95B3A"/>
    <w:rsid w:val="00B97B8E"/>
    <w:rsid w:val="00BA04BE"/>
    <w:rsid w:val="00BA3B77"/>
    <w:rsid w:val="00BA4163"/>
    <w:rsid w:val="00BA447B"/>
    <w:rsid w:val="00BA5601"/>
    <w:rsid w:val="00BA56BB"/>
    <w:rsid w:val="00BA6E96"/>
    <w:rsid w:val="00BA7309"/>
    <w:rsid w:val="00BB0DD6"/>
    <w:rsid w:val="00BB2321"/>
    <w:rsid w:val="00BB3840"/>
    <w:rsid w:val="00BB384B"/>
    <w:rsid w:val="00BB440C"/>
    <w:rsid w:val="00BB4FBC"/>
    <w:rsid w:val="00BB6537"/>
    <w:rsid w:val="00BC1936"/>
    <w:rsid w:val="00BC20F0"/>
    <w:rsid w:val="00BC2B32"/>
    <w:rsid w:val="00BC454D"/>
    <w:rsid w:val="00BC536A"/>
    <w:rsid w:val="00BC5A84"/>
    <w:rsid w:val="00BC5BFB"/>
    <w:rsid w:val="00BC66D4"/>
    <w:rsid w:val="00BC7FA6"/>
    <w:rsid w:val="00BD05C0"/>
    <w:rsid w:val="00BD7241"/>
    <w:rsid w:val="00BE0BD8"/>
    <w:rsid w:val="00BE14F6"/>
    <w:rsid w:val="00BE1A07"/>
    <w:rsid w:val="00BE2141"/>
    <w:rsid w:val="00BE2297"/>
    <w:rsid w:val="00BE650F"/>
    <w:rsid w:val="00BE7AC3"/>
    <w:rsid w:val="00BF10FC"/>
    <w:rsid w:val="00BF16C4"/>
    <w:rsid w:val="00BF1851"/>
    <w:rsid w:val="00BF3465"/>
    <w:rsid w:val="00BF352B"/>
    <w:rsid w:val="00BF39C8"/>
    <w:rsid w:val="00BF678C"/>
    <w:rsid w:val="00BF6A6B"/>
    <w:rsid w:val="00C011E8"/>
    <w:rsid w:val="00C0315A"/>
    <w:rsid w:val="00C0538D"/>
    <w:rsid w:val="00C05465"/>
    <w:rsid w:val="00C105F9"/>
    <w:rsid w:val="00C10962"/>
    <w:rsid w:val="00C12CB9"/>
    <w:rsid w:val="00C17121"/>
    <w:rsid w:val="00C1730E"/>
    <w:rsid w:val="00C1773D"/>
    <w:rsid w:val="00C21CE5"/>
    <w:rsid w:val="00C2222D"/>
    <w:rsid w:val="00C233D7"/>
    <w:rsid w:val="00C26D06"/>
    <w:rsid w:val="00C27753"/>
    <w:rsid w:val="00C31C38"/>
    <w:rsid w:val="00C3401A"/>
    <w:rsid w:val="00C34103"/>
    <w:rsid w:val="00C34E70"/>
    <w:rsid w:val="00C448AC"/>
    <w:rsid w:val="00C45238"/>
    <w:rsid w:val="00C45273"/>
    <w:rsid w:val="00C45F3C"/>
    <w:rsid w:val="00C46880"/>
    <w:rsid w:val="00C469C1"/>
    <w:rsid w:val="00C47C86"/>
    <w:rsid w:val="00C51326"/>
    <w:rsid w:val="00C519FC"/>
    <w:rsid w:val="00C522B2"/>
    <w:rsid w:val="00C55740"/>
    <w:rsid w:val="00C57288"/>
    <w:rsid w:val="00C57E04"/>
    <w:rsid w:val="00C57F2B"/>
    <w:rsid w:val="00C57F8B"/>
    <w:rsid w:val="00C63041"/>
    <w:rsid w:val="00C63A21"/>
    <w:rsid w:val="00C64085"/>
    <w:rsid w:val="00C660B5"/>
    <w:rsid w:val="00C70285"/>
    <w:rsid w:val="00C73B00"/>
    <w:rsid w:val="00C75EA0"/>
    <w:rsid w:val="00C7750D"/>
    <w:rsid w:val="00C77CB1"/>
    <w:rsid w:val="00C77DD6"/>
    <w:rsid w:val="00C81926"/>
    <w:rsid w:val="00C81B58"/>
    <w:rsid w:val="00C840C6"/>
    <w:rsid w:val="00C84E01"/>
    <w:rsid w:val="00C8590D"/>
    <w:rsid w:val="00C87959"/>
    <w:rsid w:val="00C9057C"/>
    <w:rsid w:val="00C90F4B"/>
    <w:rsid w:val="00C91AA2"/>
    <w:rsid w:val="00C91C14"/>
    <w:rsid w:val="00C934DC"/>
    <w:rsid w:val="00C93B23"/>
    <w:rsid w:val="00C961AE"/>
    <w:rsid w:val="00C9781C"/>
    <w:rsid w:val="00CA01DB"/>
    <w:rsid w:val="00CA0E9E"/>
    <w:rsid w:val="00CA1C9C"/>
    <w:rsid w:val="00CA23A0"/>
    <w:rsid w:val="00CA2936"/>
    <w:rsid w:val="00CA3F13"/>
    <w:rsid w:val="00CA58FA"/>
    <w:rsid w:val="00CA5D46"/>
    <w:rsid w:val="00CB0568"/>
    <w:rsid w:val="00CB061A"/>
    <w:rsid w:val="00CB258C"/>
    <w:rsid w:val="00CB36C5"/>
    <w:rsid w:val="00CB3DFE"/>
    <w:rsid w:val="00CB528D"/>
    <w:rsid w:val="00CB56E7"/>
    <w:rsid w:val="00CB7C8F"/>
    <w:rsid w:val="00CC0B7D"/>
    <w:rsid w:val="00CC11E6"/>
    <w:rsid w:val="00CC1E02"/>
    <w:rsid w:val="00CC2456"/>
    <w:rsid w:val="00CC3C36"/>
    <w:rsid w:val="00CC5830"/>
    <w:rsid w:val="00CC5885"/>
    <w:rsid w:val="00CC5BEF"/>
    <w:rsid w:val="00CD00D6"/>
    <w:rsid w:val="00CD217D"/>
    <w:rsid w:val="00CD218D"/>
    <w:rsid w:val="00CD3368"/>
    <w:rsid w:val="00CD6486"/>
    <w:rsid w:val="00CD79F3"/>
    <w:rsid w:val="00CE0BFC"/>
    <w:rsid w:val="00CE2AA0"/>
    <w:rsid w:val="00CE3480"/>
    <w:rsid w:val="00CE3768"/>
    <w:rsid w:val="00CE4729"/>
    <w:rsid w:val="00CE5BB7"/>
    <w:rsid w:val="00CE7522"/>
    <w:rsid w:val="00CF31A9"/>
    <w:rsid w:val="00CF35C2"/>
    <w:rsid w:val="00CF4360"/>
    <w:rsid w:val="00CF4A4C"/>
    <w:rsid w:val="00CF4BB2"/>
    <w:rsid w:val="00CF5643"/>
    <w:rsid w:val="00CF6646"/>
    <w:rsid w:val="00CF6CEC"/>
    <w:rsid w:val="00CF74BA"/>
    <w:rsid w:val="00CF77A9"/>
    <w:rsid w:val="00CF79DE"/>
    <w:rsid w:val="00D0014B"/>
    <w:rsid w:val="00D0032B"/>
    <w:rsid w:val="00D00BB0"/>
    <w:rsid w:val="00D01D61"/>
    <w:rsid w:val="00D02307"/>
    <w:rsid w:val="00D0265D"/>
    <w:rsid w:val="00D034A9"/>
    <w:rsid w:val="00D03914"/>
    <w:rsid w:val="00D0429C"/>
    <w:rsid w:val="00D0477C"/>
    <w:rsid w:val="00D0518D"/>
    <w:rsid w:val="00D06C54"/>
    <w:rsid w:val="00D070EF"/>
    <w:rsid w:val="00D10038"/>
    <w:rsid w:val="00D1183B"/>
    <w:rsid w:val="00D1225B"/>
    <w:rsid w:val="00D12FE1"/>
    <w:rsid w:val="00D141C2"/>
    <w:rsid w:val="00D15421"/>
    <w:rsid w:val="00D1575A"/>
    <w:rsid w:val="00D157EF"/>
    <w:rsid w:val="00D15DF7"/>
    <w:rsid w:val="00D20249"/>
    <w:rsid w:val="00D20B2C"/>
    <w:rsid w:val="00D216CB"/>
    <w:rsid w:val="00D23902"/>
    <w:rsid w:val="00D24B4C"/>
    <w:rsid w:val="00D25BB2"/>
    <w:rsid w:val="00D264D6"/>
    <w:rsid w:val="00D2779F"/>
    <w:rsid w:val="00D30E11"/>
    <w:rsid w:val="00D32092"/>
    <w:rsid w:val="00D32DEC"/>
    <w:rsid w:val="00D37009"/>
    <w:rsid w:val="00D371C9"/>
    <w:rsid w:val="00D400A6"/>
    <w:rsid w:val="00D41158"/>
    <w:rsid w:val="00D42091"/>
    <w:rsid w:val="00D43E97"/>
    <w:rsid w:val="00D447FA"/>
    <w:rsid w:val="00D44FB3"/>
    <w:rsid w:val="00D45512"/>
    <w:rsid w:val="00D46368"/>
    <w:rsid w:val="00D4654A"/>
    <w:rsid w:val="00D46569"/>
    <w:rsid w:val="00D501B1"/>
    <w:rsid w:val="00D50C59"/>
    <w:rsid w:val="00D51464"/>
    <w:rsid w:val="00D517EC"/>
    <w:rsid w:val="00D52193"/>
    <w:rsid w:val="00D52225"/>
    <w:rsid w:val="00D52D6C"/>
    <w:rsid w:val="00D550E0"/>
    <w:rsid w:val="00D55939"/>
    <w:rsid w:val="00D559E1"/>
    <w:rsid w:val="00D55EE3"/>
    <w:rsid w:val="00D55F39"/>
    <w:rsid w:val="00D5782C"/>
    <w:rsid w:val="00D60AF7"/>
    <w:rsid w:val="00D615DF"/>
    <w:rsid w:val="00D62A3B"/>
    <w:rsid w:val="00D62A90"/>
    <w:rsid w:val="00D63664"/>
    <w:rsid w:val="00D64DF2"/>
    <w:rsid w:val="00D6575C"/>
    <w:rsid w:val="00D67307"/>
    <w:rsid w:val="00D67740"/>
    <w:rsid w:val="00D72C4A"/>
    <w:rsid w:val="00D736A9"/>
    <w:rsid w:val="00D74067"/>
    <w:rsid w:val="00D77C92"/>
    <w:rsid w:val="00D77F32"/>
    <w:rsid w:val="00D8093D"/>
    <w:rsid w:val="00D81DB9"/>
    <w:rsid w:val="00D82055"/>
    <w:rsid w:val="00D82C77"/>
    <w:rsid w:val="00D83B2C"/>
    <w:rsid w:val="00D83B7A"/>
    <w:rsid w:val="00D844C4"/>
    <w:rsid w:val="00D85DBA"/>
    <w:rsid w:val="00D86F3F"/>
    <w:rsid w:val="00D87C5F"/>
    <w:rsid w:val="00D87DBA"/>
    <w:rsid w:val="00D923E5"/>
    <w:rsid w:val="00D92660"/>
    <w:rsid w:val="00D9295B"/>
    <w:rsid w:val="00D940DF"/>
    <w:rsid w:val="00D9485A"/>
    <w:rsid w:val="00D95E0E"/>
    <w:rsid w:val="00D96468"/>
    <w:rsid w:val="00D971E0"/>
    <w:rsid w:val="00D97DB4"/>
    <w:rsid w:val="00DA19E3"/>
    <w:rsid w:val="00DA1C0A"/>
    <w:rsid w:val="00DA27B5"/>
    <w:rsid w:val="00DA32C9"/>
    <w:rsid w:val="00DA3603"/>
    <w:rsid w:val="00DA3C73"/>
    <w:rsid w:val="00DA4BF5"/>
    <w:rsid w:val="00DA5413"/>
    <w:rsid w:val="00DA5AE6"/>
    <w:rsid w:val="00DA7BE0"/>
    <w:rsid w:val="00DA7C91"/>
    <w:rsid w:val="00DB1329"/>
    <w:rsid w:val="00DB1D3D"/>
    <w:rsid w:val="00DB5AA5"/>
    <w:rsid w:val="00DC098A"/>
    <w:rsid w:val="00DC1483"/>
    <w:rsid w:val="00DC4109"/>
    <w:rsid w:val="00DD07C2"/>
    <w:rsid w:val="00DD1854"/>
    <w:rsid w:val="00DD1AE5"/>
    <w:rsid w:val="00DD26CB"/>
    <w:rsid w:val="00DD492B"/>
    <w:rsid w:val="00DD4DB7"/>
    <w:rsid w:val="00DD5380"/>
    <w:rsid w:val="00DD5EE8"/>
    <w:rsid w:val="00DE1D5C"/>
    <w:rsid w:val="00DE4653"/>
    <w:rsid w:val="00DE535C"/>
    <w:rsid w:val="00DE5DD1"/>
    <w:rsid w:val="00DF1B8D"/>
    <w:rsid w:val="00DF1C92"/>
    <w:rsid w:val="00DF2743"/>
    <w:rsid w:val="00DF3759"/>
    <w:rsid w:val="00DF4A72"/>
    <w:rsid w:val="00DF5FF9"/>
    <w:rsid w:val="00DF66D1"/>
    <w:rsid w:val="00DF7AF1"/>
    <w:rsid w:val="00DF7E44"/>
    <w:rsid w:val="00E00117"/>
    <w:rsid w:val="00E00205"/>
    <w:rsid w:val="00E02879"/>
    <w:rsid w:val="00E04B38"/>
    <w:rsid w:val="00E057CA"/>
    <w:rsid w:val="00E061F5"/>
    <w:rsid w:val="00E06557"/>
    <w:rsid w:val="00E10B06"/>
    <w:rsid w:val="00E12561"/>
    <w:rsid w:val="00E12B12"/>
    <w:rsid w:val="00E148B7"/>
    <w:rsid w:val="00E14FDC"/>
    <w:rsid w:val="00E16D84"/>
    <w:rsid w:val="00E21946"/>
    <w:rsid w:val="00E21DE3"/>
    <w:rsid w:val="00E22187"/>
    <w:rsid w:val="00E22F60"/>
    <w:rsid w:val="00E23039"/>
    <w:rsid w:val="00E2355B"/>
    <w:rsid w:val="00E24059"/>
    <w:rsid w:val="00E24384"/>
    <w:rsid w:val="00E24E86"/>
    <w:rsid w:val="00E26314"/>
    <w:rsid w:val="00E30686"/>
    <w:rsid w:val="00E31686"/>
    <w:rsid w:val="00E3185E"/>
    <w:rsid w:val="00E31A78"/>
    <w:rsid w:val="00E31F9B"/>
    <w:rsid w:val="00E32998"/>
    <w:rsid w:val="00E34605"/>
    <w:rsid w:val="00E349C1"/>
    <w:rsid w:val="00E34FA4"/>
    <w:rsid w:val="00E361DC"/>
    <w:rsid w:val="00E4076B"/>
    <w:rsid w:val="00E40BBB"/>
    <w:rsid w:val="00E430C3"/>
    <w:rsid w:val="00E4359E"/>
    <w:rsid w:val="00E436EC"/>
    <w:rsid w:val="00E43CF4"/>
    <w:rsid w:val="00E448CE"/>
    <w:rsid w:val="00E44D7F"/>
    <w:rsid w:val="00E4580F"/>
    <w:rsid w:val="00E46D47"/>
    <w:rsid w:val="00E46D75"/>
    <w:rsid w:val="00E50E30"/>
    <w:rsid w:val="00E516F9"/>
    <w:rsid w:val="00E5233A"/>
    <w:rsid w:val="00E53729"/>
    <w:rsid w:val="00E5387F"/>
    <w:rsid w:val="00E54E30"/>
    <w:rsid w:val="00E55E5C"/>
    <w:rsid w:val="00E5667D"/>
    <w:rsid w:val="00E57CF0"/>
    <w:rsid w:val="00E60697"/>
    <w:rsid w:val="00E617C6"/>
    <w:rsid w:val="00E623B3"/>
    <w:rsid w:val="00E62B33"/>
    <w:rsid w:val="00E63141"/>
    <w:rsid w:val="00E63ACE"/>
    <w:rsid w:val="00E640F5"/>
    <w:rsid w:val="00E661BF"/>
    <w:rsid w:val="00E667A7"/>
    <w:rsid w:val="00E667D5"/>
    <w:rsid w:val="00E66939"/>
    <w:rsid w:val="00E66A25"/>
    <w:rsid w:val="00E70C7E"/>
    <w:rsid w:val="00E733E8"/>
    <w:rsid w:val="00E80492"/>
    <w:rsid w:val="00E80CD3"/>
    <w:rsid w:val="00E81D87"/>
    <w:rsid w:val="00E83629"/>
    <w:rsid w:val="00E8428F"/>
    <w:rsid w:val="00E84699"/>
    <w:rsid w:val="00E85864"/>
    <w:rsid w:val="00E86ACB"/>
    <w:rsid w:val="00E86D9C"/>
    <w:rsid w:val="00E90BEE"/>
    <w:rsid w:val="00E90EAE"/>
    <w:rsid w:val="00E90F4D"/>
    <w:rsid w:val="00E91451"/>
    <w:rsid w:val="00E924D2"/>
    <w:rsid w:val="00E92922"/>
    <w:rsid w:val="00E9345C"/>
    <w:rsid w:val="00E93C00"/>
    <w:rsid w:val="00E93E28"/>
    <w:rsid w:val="00E940DE"/>
    <w:rsid w:val="00E94F0B"/>
    <w:rsid w:val="00E95530"/>
    <w:rsid w:val="00E95C67"/>
    <w:rsid w:val="00E95E34"/>
    <w:rsid w:val="00E95F11"/>
    <w:rsid w:val="00E96529"/>
    <w:rsid w:val="00E970A8"/>
    <w:rsid w:val="00E97AE5"/>
    <w:rsid w:val="00EA1642"/>
    <w:rsid w:val="00EA2C39"/>
    <w:rsid w:val="00EA2EF9"/>
    <w:rsid w:val="00EA3F64"/>
    <w:rsid w:val="00EA3F8C"/>
    <w:rsid w:val="00EA4D0E"/>
    <w:rsid w:val="00EB0F04"/>
    <w:rsid w:val="00EB2720"/>
    <w:rsid w:val="00EB4E79"/>
    <w:rsid w:val="00EB55A5"/>
    <w:rsid w:val="00EB67B1"/>
    <w:rsid w:val="00EB7086"/>
    <w:rsid w:val="00EB79D7"/>
    <w:rsid w:val="00EC1FB7"/>
    <w:rsid w:val="00EC293A"/>
    <w:rsid w:val="00EC36C1"/>
    <w:rsid w:val="00EC4F2D"/>
    <w:rsid w:val="00EC50AC"/>
    <w:rsid w:val="00EC562D"/>
    <w:rsid w:val="00EC76D6"/>
    <w:rsid w:val="00EC795F"/>
    <w:rsid w:val="00ED21C5"/>
    <w:rsid w:val="00ED2542"/>
    <w:rsid w:val="00ED38E0"/>
    <w:rsid w:val="00ED414B"/>
    <w:rsid w:val="00ED4633"/>
    <w:rsid w:val="00ED46DC"/>
    <w:rsid w:val="00ED6416"/>
    <w:rsid w:val="00ED657E"/>
    <w:rsid w:val="00ED6BF2"/>
    <w:rsid w:val="00ED7A03"/>
    <w:rsid w:val="00EE038D"/>
    <w:rsid w:val="00EE09A2"/>
    <w:rsid w:val="00EE0F0E"/>
    <w:rsid w:val="00EE325D"/>
    <w:rsid w:val="00EE409C"/>
    <w:rsid w:val="00EE4E9F"/>
    <w:rsid w:val="00EF021B"/>
    <w:rsid w:val="00EF03CB"/>
    <w:rsid w:val="00EF06F8"/>
    <w:rsid w:val="00EF0A39"/>
    <w:rsid w:val="00EF0B84"/>
    <w:rsid w:val="00EF0C55"/>
    <w:rsid w:val="00EF1A93"/>
    <w:rsid w:val="00EF1C12"/>
    <w:rsid w:val="00EF1C91"/>
    <w:rsid w:val="00EF2C77"/>
    <w:rsid w:val="00EF4779"/>
    <w:rsid w:val="00EF4A4F"/>
    <w:rsid w:val="00EF4F1E"/>
    <w:rsid w:val="00EF5284"/>
    <w:rsid w:val="00EF5900"/>
    <w:rsid w:val="00EF7EFC"/>
    <w:rsid w:val="00F01965"/>
    <w:rsid w:val="00F019E4"/>
    <w:rsid w:val="00F0202D"/>
    <w:rsid w:val="00F024D7"/>
    <w:rsid w:val="00F04544"/>
    <w:rsid w:val="00F0537D"/>
    <w:rsid w:val="00F06EC1"/>
    <w:rsid w:val="00F07A41"/>
    <w:rsid w:val="00F07BD2"/>
    <w:rsid w:val="00F10C39"/>
    <w:rsid w:val="00F111EC"/>
    <w:rsid w:val="00F11C1F"/>
    <w:rsid w:val="00F11D50"/>
    <w:rsid w:val="00F147E4"/>
    <w:rsid w:val="00F16521"/>
    <w:rsid w:val="00F2153F"/>
    <w:rsid w:val="00F217C6"/>
    <w:rsid w:val="00F21E77"/>
    <w:rsid w:val="00F22789"/>
    <w:rsid w:val="00F22FE6"/>
    <w:rsid w:val="00F233A9"/>
    <w:rsid w:val="00F23789"/>
    <w:rsid w:val="00F249E8"/>
    <w:rsid w:val="00F24ED8"/>
    <w:rsid w:val="00F2557F"/>
    <w:rsid w:val="00F27BAA"/>
    <w:rsid w:val="00F30D49"/>
    <w:rsid w:val="00F31940"/>
    <w:rsid w:val="00F31E49"/>
    <w:rsid w:val="00F328DD"/>
    <w:rsid w:val="00F37F4B"/>
    <w:rsid w:val="00F40E3D"/>
    <w:rsid w:val="00F41EE8"/>
    <w:rsid w:val="00F4444B"/>
    <w:rsid w:val="00F44860"/>
    <w:rsid w:val="00F448EC"/>
    <w:rsid w:val="00F45A99"/>
    <w:rsid w:val="00F467EE"/>
    <w:rsid w:val="00F4699B"/>
    <w:rsid w:val="00F50155"/>
    <w:rsid w:val="00F50187"/>
    <w:rsid w:val="00F535C3"/>
    <w:rsid w:val="00F55456"/>
    <w:rsid w:val="00F55D77"/>
    <w:rsid w:val="00F5732A"/>
    <w:rsid w:val="00F60144"/>
    <w:rsid w:val="00F60225"/>
    <w:rsid w:val="00F615F8"/>
    <w:rsid w:val="00F61CA7"/>
    <w:rsid w:val="00F61D49"/>
    <w:rsid w:val="00F6231D"/>
    <w:rsid w:val="00F62748"/>
    <w:rsid w:val="00F62A67"/>
    <w:rsid w:val="00F63231"/>
    <w:rsid w:val="00F634BB"/>
    <w:rsid w:val="00F641E7"/>
    <w:rsid w:val="00F64971"/>
    <w:rsid w:val="00F67487"/>
    <w:rsid w:val="00F67C62"/>
    <w:rsid w:val="00F67F7B"/>
    <w:rsid w:val="00F71349"/>
    <w:rsid w:val="00F71481"/>
    <w:rsid w:val="00F72A48"/>
    <w:rsid w:val="00F72FA1"/>
    <w:rsid w:val="00F746F2"/>
    <w:rsid w:val="00F76821"/>
    <w:rsid w:val="00F7688C"/>
    <w:rsid w:val="00F777AD"/>
    <w:rsid w:val="00F84E0C"/>
    <w:rsid w:val="00F85B33"/>
    <w:rsid w:val="00F86A3B"/>
    <w:rsid w:val="00F8755B"/>
    <w:rsid w:val="00F8788D"/>
    <w:rsid w:val="00F90482"/>
    <w:rsid w:val="00F9070D"/>
    <w:rsid w:val="00F91712"/>
    <w:rsid w:val="00F91C53"/>
    <w:rsid w:val="00F94452"/>
    <w:rsid w:val="00F94603"/>
    <w:rsid w:val="00F95C1E"/>
    <w:rsid w:val="00F96633"/>
    <w:rsid w:val="00FA0A91"/>
    <w:rsid w:val="00FA0E3D"/>
    <w:rsid w:val="00FA42FF"/>
    <w:rsid w:val="00FA52A9"/>
    <w:rsid w:val="00FA73DD"/>
    <w:rsid w:val="00FB00C8"/>
    <w:rsid w:val="00FB06E8"/>
    <w:rsid w:val="00FB1C09"/>
    <w:rsid w:val="00FB26D1"/>
    <w:rsid w:val="00FB3599"/>
    <w:rsid w:val="00FB4938"/>
    <w:rsid w:val="00FB4EDB"/>
    <w:rsid w:val="00FC19F9"/>
    <w:rsid w:val="00FC2BD6"/>
    <w:rsid w:val="00FC689F"/>
    <w:rsid w:val="00FC6933"/>
    <w:rsid w:val="00FC7A12"/>
    <w:rsid w:val="00FD0D89"/>
    <w:rsid w:val="00FD1ECF"/>
    <w:rsid w:val="00FD2D55"/>
    <w:rsid w:val="00FD4666"/>
    <w:rsid w:val="00FD5702"/>
    <w:rsid w:val="00FD7A53"/>
    <w:rsid w:val="00FE1636"/>
    <w:rsid w:val="00FE23A3"/>
    <w:rsid w:val="00FE6201"/>
    <w:rsid w:val="00FE7C7E"/>
    <w:rsid w:val="00FF3B9F"/>
    <w:rsid w:val="00FF3C3E"/>
    <w:rsid w:val="00FF459F"/>
    <w:rsid w:val="00FF4F61"/>
    <w:rsid w:val="00FF57B3"/>
    <w:rsid w:val="00FF65CC"/>
    <w:rsid w:val="00FF7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99"/>
    <o:shapelayout v:ext="edit">
      <o:idmap v:ext="edit" data="2"/>
    </o:shapelayout>
  </w:shapeDefaults>
  <w:decimalSymbol w:val=","/>
  <w:listSeparator w:val=","/>
  <w14:docId w14:val="4ED3A14F"/>
  <w15:chartTrackingRefBased/>
  <w15:docId w15:val="{18E4E396-9A22-4114-8BB1-778489F85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8467FE"/>
    <w:pPr>
      <w:widowControl w:val="0"/>
      <w:jc w:val="both"/>
    </w:pPr>
    <w:rPr>
      <w:sz w:val="24"/>
      <w:szCs w:val="24"/>
    </w:rPr>
  </w:style>
  <w:style w:type="paragraph" w:styleId="u1">
    <w:name w:val="heading 1"/>
    <w:basedOn w:val="Binhthng"/>
    <w:next w:val="Binhthng"/>
    <w:link w:val="u1Char"/>
    <w:uiPriority w:val="9"/>
    <w:qFormat/>
    <w:rsid w:val="00EF0B84"/>
    <w:pPr>
      <w:keepNext/>
      <w:pageBreakBefore/>
      <w:pBdr>
        <w:bottom w:val="single" w:sz="48" w:space="1" w:color="C0C0C0"/>
      </w:pBdr>
      <w:outlineLvl w:val="0"/>
    </w:pPr>
    <w:rPr>
      <w:rFonts w:eastAsia="Arial Unicode MS"/>
      <w:b/>
      <w:color w:val="0F243E"/>
      <w:sz w:val="20"/>
      <w:lang w:val="x-none"/>
    </w:rPr>
  </w:style>
  <w:style w:type="paragraph" w:styleId="u2">
    <w:name w:val="heading 2"/>
    <w:basedOn w:val="Binhthng"/>
    <w:next w:val="Binhthng"/>
    <w:link w:val="u2Char"/>
    <w:uiPriority w:val="99"/>
    <w:qFormat/>
    <w:rsid w:val="00EF0B84"/>
    <w:pPr>
      <w:keepNext/>
      <w:numPr>
        <w:ilvl w:val="1"/>
        <w:numId w:val="1"/>
      </w:numPr>
      <w:outlineLvl w:val="1"/>
    </w:pPr>
    <w:rPr>
      <w:rFonts w:eastAsia="MS Gothic" w:cs="Angsana New"/>
      <w:lang w:val="x-none" w:eastAsia="x-none"/>
    </w:rPr>
  </w:style>
  <w:style w:type="paragraph" w:styleId="u3">
    <w:name w:val="heading 3"/>
    <w:basedOn w:val="Binhthng"/>
    <w:next w:val="Thnvnban3"/>
    <w:link w:val="u3Char"/>
    <w:uiPriority w:val="99"/>
    <w:qFormat/>
    <w:rsid w:val="00EF0B84"/>
    <w:pPr>
      <w:keepNext/>
      <w:numPr>
        <w:ilvl w:val="2"/>
        <w:numId w:val="1"/>
      </w:numPr>
      <w:outlineLvl w:val="2"/>
    </w:pPr>
    <w:rPr>
      <w:rFonts w:eastAsia="MS Gothic" w:cs="Angsana New"/>
      <w:lang w:val="x-none" w:eastAsia="x-none"/>
    </w:rPr>
  </w:style>
  <w:style w:type="paragraph" w:styleId="u4">
    <w:name w:val="heading 4"/>
    <w:basedOn w:val="Binhthng"/>
    <w:next w:val="Binhthng"/>
    <w:link w:val="u4Char"/>
    <w:autoRedefine/>
    <w:unhideWhenUsed/>
    <w:qFormat/>
    <w:rsid w:val="007D655A"/>
    <w:pPr>
      <w:keepNext/>
      <w:keepLines/>
      <w:numPr>
        <w:ilvl w:val="3"/>
        <w:numId w:val="1"/>
      </w:numPr>
      <w:outlineLvl w:val="3"/>
    </w:pPr>
    <w:rPr>
      <w:rFonts w:eastAsia="MS Gothic"/>
      <w:bCs/>
      <w:iCs/>
      <w:szCs w:val="20"/>
      <w:lang w:val="x-none"/>
    </w:rPr>
  </w:style>
  <w:style w:type="paragraph" w:styleId="u5">
    <w:name w:val="heading 5"/>
    <w:basedOn w:val="Binhthng"/>
    <w:next w:val="Binhthng"/>
    <w:link w:val="u5Char"/>
    <w:unhideWhenUsed/>
    <w:qFormat/>
    <w:rsid w:val="007D655A"/>
    <w:pPr>
      <w:keepNext/>
      <w:keepLines/>
      <w:numPr>
        <w:ilvl w:val="4"/>
        <w:numId w:val="1"/>
      </w:numPr>
      <w:spacing w:before="200"/>
      <w:outlineLvl w:val="4"/>
    </w:pPr>
    <w:rPr>
      <w:rFonts w:eastAsia="MS Gothic" w:cs="Angsana New"/>
      <w:lang w:val="x-none"/>
    </w:rPr>
  </w:style>
  <w:style w:type="paragraph" w:styleId="u6">
    <w:name w:val="heading 6"/>
    <w:basedOn w:val="Binhthng"/>
    <w:next w:val="Binhthng"/>
    <w:link w:val="u6Char"/>
    <w:semiHidden/>
    <w:unhideWhenUsed/>
    <w:qFormat/>
    <w:rsid w:val="00EF0B84"/>
    <w:pPr>
      <w:keepNext/>
      <w:keepLines/>
      <w:numPr>
        <w:ilvl w:val="5"/>
        <w:numId w:val="1"/>
      </w:numPr>
      <w:spacing w:before="200"/>
      <w:outlineLvl w:val="5"/>
    </w:pPr>
    <w:rPr>
      <w:rFonts w:eastAsia="MS Gothic" w:cs="Angsana New"/>
      <w:i/>
      <w:iCs/>
      <w:color w:val="243F60"/>
      <w:lang w:val="x-none"/>
    </w:rPr>
  </w:style>
  <w:style w:type="paragraph" w:styleId="u7">
    <w:name w:val="heading 7"/>
    <w:basedOn w:val="Binhthng"/>
    <w:next w:val="Binhthng"/>
    <w:link w:val="u7Char"/>
    <w:semiHidden/>
    <w:unhideWhenUsed/>
    <w:qFormat/>
    <w:rsid w:val="00EF0B84"/>
    <w:pPr>
      <w:keepNext/>
      <w:keepLines/>
      <w:numPr>
        <w:ilvl w:val="6"/>
        <w:numId w:val="1"/>
      </w:numPr>
      <w:spacing w:before="200"/>
      <w:outlineLvl w:val="6"/>
    </w:pPr>
    <w:rPr>
      <w:rFonts w:eastAsia="MS Gothic" w:cs="Angsana New"/>
      <w:i/>
      <w:iCs/>
      <w:color w:val="404040"/>
      <w:lang w:val="x-none"/>
    </w:rPr>
  </w:style>
  <w:style w:type="paragraph" w:styleId="u8">
    <w:name w:val="heading 8"/>
    <w:basedOn w:val="Binhthng"/>
    <w:next w:val="Binhthng"/>
    <w:link w:val="u8Char"/>
    <w:semiHidden/>
    <w:unhideWhenUsed/>
    <w:qFormat/>
    <w:rsid w:val="00EF0B84"/>
    <w:pPr>
      <w:keepNext/>
      <w:keepLines/>
      <w:numPr>
        <w:ilvl w:val="7"/>
        <w:numId w:val="1"/>
      </w:numPr>
      <w:spacing w:before="200"/>
      <w:outlineLvl w:val="7"/>
    </w:pPr>
    <w:rPr>
      <w:rFonts w:eastAsia="MS Gothic" w:cs="Angsana New"/>
      <w:color w:val="404040"/>
      <w:sz w:val="20"/>
      <w:szCs w:val="20"/>
      <w:lang w:val="x-none"/>
    </w:rPr>
  </w:style>
  <w:style w:type="paragraph" w:styleId="u9">
    <w:name w:val="heading 9"/>
    <w:basedOn w:val="Binhthng"/>
    <w:next w:val="Binhthng"/>
    <w:link w:val="u9Char"/>
    <w:semiHidden/>
    <w:unhideWhenUsed/>
    <w:qFormat/>
    <w:rsid w:val="00EF0B84"/>
    <w:pPr>
      <w:keepNext/>
      <w:keepLines/>
      <w:numPr>
        <w:ilvl w:val="8"/>
        <w:numId w:val="1"/>
      </w:numPr>
      <w:spacing w:before="200"/>
      <w:outlineLvl w:val="8"/>
    </w:pPr>
    <w:rPr>
      <w:rFonts w:eastAsia="MS Gothic" w:cs="Angsana New"/>
      <w:i/>
      <w:iCs/>
      <w:color w:val="404040"/>
      <w:sz w:val="20"/>
      <w:szCs w:val="20"/>
      <w:lang w:val="x-none"/>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link w:val="u1"/>
    <w:uiPriority w:val="9"/>
    <w:rsid w:val="00EF0B84"/>
    <w:rPr>
      <w:rFonts w:ascii="Arial" w:eastAsia="Arial Unicode MS" w:hAnsi="Arial" w:cs="Cordia New"/>
      <w:b/>
      <w:color w:val="0F243E"/>
      <w:kern w:val="2"/>
      <w:sz w:val="20"/>
      <w:szCs w:val="24"/>
      <w:lang w:val="x-none" w:eastAsia="ja-JP" w:bidi="th-TH"/>
    </w:rPr>
  </w:style>
  <w:style w:type="character" w:customStyle="1" w:styleId="u2Char">
    <w:name w:val="Đầu đề 2 Char"/>
    <w:link w:val="u2"/>
    <w:uiPriority w:val="99"/>
    <w:rsid w:val="00EF0B84"/>
    <w:rPr>
      <w:rFonts w:eastAsia="MS Gothic" w:cs="Angsana New"/>
      <w:sz w:val="24"/>
      <w:szCs w:val="24"/>
      <w:lang w:val="x-none" w:eastAsia="x-none"/>
    </w:rPr>
  </w:style>
  <w:style w:type="paragraph" w:styleId="Thnvnban3">
    <w:name w:val="Body Text 3"/>
    <w:basedOn w:val="Binhthng"/>
    <w:link w:val="Thnvnban3Char"/>
    <w:uiPriority w:val="99"/>
    <w:rsid w:val="00EF0B84"/>
    <w:rPr>
      <w:rFonts w:ascii="Century" w:hAnsi="Century" w:cs="Times New Roman"/>
      <w:sz w:val="16"/>
      <w:szCs w:val="16"/>
      <w:lang w:val="x-none" w:eastAsia="x-none"/>
    </w:rPr>
  </w:style>
  <w:style w:type="character" w:customStyle="1" w:styleId="Thnvnban3Char">
    <w:name w:val="Thân văn bản 3 Char"/>
    <w:link w:val="Thnvnban3"/>
    <w:uiPriority w:val="99"/>
    <w:rsid w:val="00EF0B84"/>
    <w:rPr>
      <w:rFonts w:ascii="Century" w:eastAsia="MS Mincho" w:hAnsi="Century" w:cs="Times New Roman"/>
      <w:sz w:val="16"/>
      <w:szCs w:val="16"/>
      <w:lang w:val="x-none" w:eastAsia="x-none"/>
    </w:rPr>
  </w:style>
  <w:style w:type="character" w:customStyle="1" w:styleId="u3Char">
    <w:name w:val="Đầu đề 3 Char"/>
    <w:link w:val="u3"/>
    <w:uiPriority w:val="99"/>
    <w:rsid w:val="00EF0B84"/>
    <w:rPr>
      <w:rFonts w:eastAsia="MS Gothic" w:cs="Angsana New"/>
      <w:sz w:val="24"/>
      <w:szCs w:val="24"/>
      <w:lang w:val="x-none" w:eastAsia="x-none"/>
    </w:rPr>
  </w:style>
  <w:style w:type="character" w:customStyle="1" w:styleId="u4Char">
    <w:name w:val="Đầu đề 4 Char"/>
    <w:link w:val="u4"/>
    <w:rsid w:val="007D655A"/>
    <w:rPr>
      <w:rFonts w:eastAsia="MS Gothic"/>
      <w:bCs/>
      <w:iCs/>
      <w:sz w:val="24"/>
      <w:lang w:val="x-none"/>
    </w:rPr>
  </w:style>
  <w:style w:type="character" w:customStyle="1" w:styleId="u5Char">
    <w:name w:val="Đầu đề 5 Char"/>
    <w:link w:val="u5"/>
    <w:rsid w:val="007D655A"/>
    <w:rPr>
      <w:rFonts w:eastAsia="MS Gothic" w:cs="Angsana New"/>
      <w:sz w:val="24"/>
      <w:szCs w:val="24"/>
      <w:lang w:val="x-none"/>
    </w:rPr>
  </w:style>
  <w:style w:type="character" w:customStyle="1" w:styleId="u6Char">
    <w:name w:val="Đầu đề 6 Char"/>
    <w:link w:val="u6"/>
    <w:semiHidden/>
    <w:rsid w:val="00EF0B84"/>
    <w:rPr>
      <w:rFonts w:eastAsia="MS Gothic" w:cs="Angsana New"/>
      <w:i/>
      <w:iCs/>
      <w:color w:val="243F60"/>
      <w:sz w:val="24"/>
      <w:szCs w:val="24"/>
      <w:lang w:val="x-none"/>
    </w:rPr>
  </w:style>
  <w:style w:type="character" w:customStyle="1" w:styleId="u7Char">
    <w:name w:val="Đầu đề 7 Char"/>
    <w:link w:val="u7"/>
    <w:semiHidden/>
    <w:rsid w:val="00EF0B84"/>
    <w:rPr>
      <w:rFonts w:eastAsia="MS Gothic" w:cs="Angsana New"/>
      <w:i/>
      <w:iCs/>
      <w:color w:val="404040"/>
      <w:sz w:val="24"/>
      <w:szCs w:val="24"/>
      <w:lang w:val="x-none"/>
    </w:rPr>
  </w:style>
  <w:style w:type="character" w:customStyle="1" w:styleId="u8Char">
    <w:name w:val="Đầu đề 8 Char"/>
    <w:link w:val="u8"/>
    <w:semiHidden/>
    <w:rsid w:val="00EF0B84"/>
    <w:rPr>
      <w:rFonts w:eastAsia="MS Gothic" w:cs="Angsana New"/>
      <w:color w:val="404040"/>
      <w:lang w:val="x-none"/>
    </w:rPr>
  </w:style>
  <w:style w:type="character" w:customStyle="1" w:styleId="u9Char">
    <w:name w:val="Đầu đề 9 Char"/>
    <w:link w:val="u9"/>
    <w:semiHidden/>
    <w:rsid w:val="00EF0B84"/>
    <w:rPr>
      <w:rFonts w:eastAsia="MS Gothic" w:cs="Angsana New"/>
      <w:i/>
      <w:iCs/>
      <w:color w:val="404040"/>
      <w:lang w:val="x-none"/>
    </w:rPr>
  </w:style>
  <w:style w:type="paragraph" w:styleId="KhngDncch">
    <w:name w:val="No Spacing"/>
    <w:link w:val="KhngDncchChar"/>
    <w:uiPriority w:val="99"/>
    <w:qFormat/>
    <w:rsid w:val="00EF0B84"/>
    <w:rPr>
      <w:rFonts w:ascii="Century" w:eastAsia="MS Mincho" w:hAnsi="Century" w:cs="Times New Roman"/>
      <w:sz w:val="24"/>
      <w:szCs w:val="24"/>
      <w:lang w:eastAsia="ja-JP"/>
    </w:rPr>
  </w:style>
  <w:style w:type="character" w:customStyle="1" w:styleId="KhngDncchChar">
    <w:name w:val="Không Dãn cách Char"/>
    <w:link w:val="KhngDncch"/>
    <w:uiPriority w:val="99"/>
    <w:locked/>
    <w:rsid w:val="00EF0B84"/>
    <w:rPr>
      <w:rFonts w:ascii="Century" w:eastAsia="MS Mincho" w:hAnsi="Century" w:cs="Times New Roman"/>
      <w:lang w:eastAsia="ja-JP"/>
    </w:rPr>
  </w:style>
  <w:style w:type="paragraph" w:styleId="utrang">
    <w:name w:val="header"/>
    <w:basedOn w:val="Binhthng"/>
    <w:link w:val="utrangChar"/>
    <w:rsid w:val="00EF0B84"/>
    <w:pPr>
      <w:tabs>
        <w:tab w:val="center" w:pos="4252"/>
        <w:tab w:val="right" w:pos="8504"/>
      </w:tabs>
      <w:snapToGrid w:val="0"/>
    </w:pPr>
    <w:rPr>
      <w:rFonts w:ascii="Century" w:hAnsi="Century" w:cs="Times New Roman"/>
      <w:sz w:val="20"/>
      <w:szCs w:val="20"/>
      <w:lang w:val="x-none" w:eastAsia="x-none"/>
    </w:rPr>
  </w:style>
  <w:style w:type="character" w:customStyle="1" w:styleId="utrangChar">
    <w:name w:val="Đầu trang Char"/>
    <w:link w:val="utrang"/>
    <w:uiPriority w:val="99"/>
    <w:rsid w:val="00EF0B84"/>
    <w:rPr>
      <w:rFonts w:ascii="Century" w:eastAsia="MS Mincho" w:hAnsi="Century" w:cs="Times New Roman"/>
      <w:sz w:val="20"/>
      <w:szCs w:val="20"/>
      <w:lang w:val="x-none" w:eastAsia="x-none"/>
    </w:rPr>
  </w:style>
  <w:style w:type="paragraph" w:styleId="Chntrang">
    <w:name w:val="footer"/>
    <w:basedOn w:val="Binhthng"/>
    <w:link w:val="ChntrangChar"/>
    <w:uiPriority w:val="99"/>
    <w:rsid w:val="00EF0B84"/>
    <w:pPr>
      <w:tabs>
        <w:tab w:val="center" w:pos="4252"/>
        <w:tab w:val="right" w:pos="8504"/>
      </w:tabs>
      <w:snapToGrid w:val="0"/>
    </w:pPr>
    <w:rPr>
      <w:rFonts w:ascii="Century" w:hAnsi="Century" w:cs="Times New Roman"/>
      <w:sz w:val="20"/>
      <w:szCs w:val="20"/>
      <w:lang w:val="x-none" w:eastAsia="x-none"/>
    </w:rPr>
  </w:style>
  <w:style w:type="character" w:customStyle="1" w:styleId="ChntrangChar">
    <w:name w:val="Chân trang Char"/>
    <w:link w:val="Chntrang"/>
    <w:uiPriority w:val="99"/>
    <w:rsid w:val="00EF0B84"/>
    <w:rPr>
      <w:rFonts w:ascii="Century" w:eastAsia="MS Mincho" w:hAnsi="Century" w:cs="Times New Roman"/>
      <w:sz w:val="20"/>
      <w:szCs w:val="20"/>
      <w:lang w:val="x-none" w:eastAsia="x-none"/>
    </w:rPr>
  </w:style>
  <w:style w:type="paragraph" w:styleId="Nhaykepm">
    <w:name w:val="Intense Quote"/>
    <w:basedOn w:val="Binhthng"/>
    <w:next w:val="Binhthng"/>
    <w:link w:val="NhaykepmChar"/>
    <w:uiPriority w:val="30"/>
    <w:qFormat/>
    <w:rsid w:val="00EF0B84"/>
    <w:pPr>
      <w:pBdr>
        <w:bottom w:val="single" w:sz="4" w:space="4" w:color="4F81BD"/>
      </w:pBdr>
      <w:spacing w:before="200" w:after="280"/>
      <w:ind w:left="936" w:right="936"/>
    </w:pPr>
    <w:rPr>
      <w:rFonts w:cs="Times New Roman"/>
      <w:b/>
      <w:bCs/>
      <w:i/>
      <w:iCs/>
      <w:color w:val="4F81BD"/>
      <w:szCs w:val="20"/>
      <w:lang w:val="x-none" w:eastAsia="x-none"/>
    </w:rPr>
  </w:style>
  <w:style w:type="character" w:customStyle="1" w:styleId="NhaykepmChar">
    <w:name w:val="Nháy kép Đậm Char"/>
    <w:link w:val="Nhaykepm"/>
    <w:uiPriority w:val="30"/>
    <w:rsid w:val="00EF0B84"/>
    <w:rPr>
      <w:rFonts w:ascii="Arial" w:eastAsia="MS Mincho" w:hAnsi="Arial" w:cs="Times New Roman"/>
      <w:b/>
      <w:bCs/>
      <w:i/>
      <w:iCs/>
      <w:color w:val="4F81BD"/>
      <w:sz w:val="18"/>
      <w:szCs w:val="20"/>
      <w:lang w:val="x-none" w:eastAsia="x-none"/>
    </w:rPr>
  </w:style>
  <w:style w:type="character" w:styleId="Manh">
    <w:name w:val="Strong"/>
    <w:uiPriority w:val="22"/>
    <w:qFormat/>
    <w:rsid w:val="00EF0B84"/>
    <w:rPr>
      <w:b/>
      <w:bCs/>
    </w:rPr>
  </w:style>
  <w:style w:type="paragraph" w:customStyle="1" w:styleId="PreparedBy">
    <w:name w:val="PreparedBy"/>
    <w:basedOn w:val="ThnVnban"/>
    <w:rsid w:val="00EF0B84"/>
    <w:pPr>
      <w:widowControl/>
      <w:spacing w:after="0"/>
      <w:jc w:val="left"/>
    </w:pPr>
    <w:rPr>
      <w:rFonts w:eastAsia="Times New Roman" w:cs="Times New Roman"/>
      <w:szCs w:val="20"/>
    </w:rPr>
  </w:style>
  <w:style w:type="paragraph" w:styleId="ThnVnban">
    <w:name w:val="Body Text"/>
    <w:basedOn w:val="Binhthng"/>
    <w:link w:val="ThnVnbanChar"/>
    <w:uiPriority w:val="99"/>
    <w:semiHidden/>
    <w:unhideWhenUsed/>
    <w:rsid w:val="00EF0B84"/>
    <w:pPr>
      <w:spacing w:after="120"/>
    </w:pPr>
  </w:style>
  <w:style w:type="character" w:customStyle="1" w:styleId="ThnVnbanChar">
    <w:name w:val="Thân Văn bản Char"/>
    <w:link w:val="ThnVnban"/>
    <w:uiPriority w:val="99"/>
    <w:semiHidden/>
    <w:rsid w:val="00EF0B84"/>
    <w:rPr>
      <w:rFonts w:ascii="Arial" w:eastAsia="MS Mincho" w:hAnsi="Arial" w:cs="Cordia New"/>
      <w:kern w:val="2"/>
      <w:sz w:val="18"/>
      <w:lang w:eastAsia="ja-JP" w:bidi="th-TH"/>
    </w:rPr>
  </w:style>
  <w:style w:type="paragraph" w:styleId="ThutlBinhthng">
    <w:name w:val="Normal Indent"/>
    <w:aliases w:val="Normal Body Text"/>
    <w:basedOn w:val="Binhthng"/>
    <w:qFormat/>
    <w:rsid w:val="00EF0B84"/>
    <w:pPr>
      <w:widowControl/>
      <w:spacing w:before="160" w:after="160"/>
      <w:ind w:left="709"/>
    </w:pPr>
    <w:rPr>
      <w:rFonts w:eastAsia="Times New Roman" w:cs="Times New Roman"/>
      <w:sz w:val="22"/>
      <w:szCs w:val="20"/>
      <w:lang w:val="en-GB"/>
    </w:rPr>
  </w:style>
  <w:style w:type="paragraph" w:styleId="oancuaDanhsach">
    <w:name w:val="List Paragraph"/>
    <w:aliases w:val="VNA - List Paragraph,1.,ANNEX,List Paragraph2,List Paragraph11111,lp1,Norm,abc,Nga 3,Đoạn của Danh sách,List Paragraph11,Paragraph,List Paragraph111,Đoạn c𞹺Danh sách,liet ke,List Paragraph1111,Colorful List - Accent 11,1"/>
    <w:basedOn w:val="Binhthng"/>
    <w:link w:val="oancuaDanhsachChar"/>
    <w:uiPriority w:val="34"/>
    <w:qFormat/>
    <w:rsid w:val="00B84720"/>
    <w:pPr>
      <w:ind w:leftChars="400" w:left="840"/>
    </w:pPr>
    <w:rPr>
      <w:rFonts w:eastAsia="MS Mincho"/>
      <w:sz w:val="18"/>
      <w:szCs w:val="18"/>
      <w:lang w:val="x-none"/>
    </w:rPr>
  </w:style>
  <w:style w:type="character" w:customStyle="1" w:styleId="oancuaDanhsachChar">
    <w:name w:val="Đoạn của Danh sách Char"/>
    <w:aliases w:val="VNA - List Paragraph Char,1. Char,ANNEX Char,List Paragraph2 Char,List Paragraph11111 Char,lp1 Char,Norm Char,abc Char,Nga 3 Char,Đoạn của Danh sách Char,List Paragraph11 Char,Paragraph Char,List Paragraph111 Char,liet ke Char"/>
    <w:link w:val="oancuaDanhsach"/>
    <w:uiPriority w:val="34"/>
    <w:qFormat/>
    <w:rsid w:val="00B84720"/>
    <w:rPr>
      <w:rFonts w:eastAsia="MS Mincho"/>
      <w:sz w:val="18"/>
      <w:szCs w:val="18"/>
      <w:lang w:val="x-none"/>
    </w:rPr>
  </w:style>
  <w:style w:type="table" w:styleId="LiBang">
    <w:name w:val="Table Grid"/>
    <w:basedOn w:val="BangThngthng"/>
    <w:uiPriority w:val="59"/>
    <w:rsid w:val="00564BBB"/>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Mucluc">
    <w:name w:val="TOC Heading"/>
    <w:basedOn w:val="u1"/>
    <w:next w:val="Binhthng"/>
    <w:uiPriority w:val="39"/>
    <w:unhideWhenUsed/>
    <w:qFormat/>
    <w:rsid w:val="00EB4E79"/>
    <w:pPr>
      <w:keepLines/>
      <w:pageBreakBefore w:val="0"/>
      <w:widowControl/>
      <w:pBdr>
        <w:bottom w:val="none" w:sz="0" w:space="0" w:color="auto"/>
      </w:pBdr>
      <w:spacing w:before="240" w:line="259" w:lineRule="auto"/>
      <w:jc w:val="left"/>
      <w:outlineLvl w:val="9"/>
    </w:pPr>
    <w:rPr>
      <w:rFonts w:ascii="Calibri Light" w:eastAsia="Times New Roman" w:hAnsi="Calibri Light" w:cs="Times New Roman"/>
      <w:b w:val="0"/>
      <w:color w:val="2E74B5"/>
      <w:sz w:val="32"/>
      <w:szCs w:val="32"/>
      <w:lang w:val="en-US"/>
    </w:rPr>
  </w:style>
  <w:style w:type="paragraph" w:styleId="Mucluc1">
    <w:name w:val="toc 1"/>
    <w:basedOn w:val="Binhthng"/>
    <w:next w:val="Binhthng"/>
    <w:autoRedefine/>
    <w:uiPriority w:val="39"/>
    <w:unhideWhenUsed/>
    <w:rsid w:val="00077E54"/>
    <w:pPr>
      <w:tabs>
        <w:tab w:val="left" w:pos="426"/>
        <w:tab w:val="right" w:leader="dot" w:pos="9031"/>
      </w:tabs>
      <w:spacing w:after="100"/>
      <w:pPrChange w:id="0" w:author="Mai Danh Khải" w:date="2023-05-25T14:42:00Z">
        <w:pPr>
          <w:widowControl w:val="0"/>
          <w:spacing w:after="100"/>
          <w:jc w:val="both"/>
        </w:pPr>
      </w:pPrChange>
    </w:pPr>
    <w:rPr>
      <w:rPrChange w:id="0" w:author="Mai Danh Khải" w:date="2023-05-25T14:42:00Z">
        <w:rPr>
          <w:rFonts w:ascii="Arial" w:eastAsia="Calibri" w:hAnsi="Arial" w:cs="Arial"/>
          <w:sz w:val="24"/>
          <w:szCs w:val="24"/>
          <w:lang w:val="en-US" w:eastAsia="en-US" w:bidi="ar-SA"/>
        </w:rPr>
      </w:rPrChange>
    </w:rPr>
  </w:style>
  <w:style w:type="paragraph" w:styleId="Mucluc2">
    <w:name w:val="toc 2"/>
    <w:basedOn w:val="Binhthng"/>
    <w:next w:val="Binhthng"/>
    <w:autoRedefine/>
    <w:uiPriority w:val="39"/>
    <w:unhideWhenUsed/>
    <w:rsid w:val="002B2FC8"/>
    <w:pPr>
      <w:tabs>
        <w:tab w:val="left" w:pos="1418"/>
        <w:tab w:val="right" w:leader="dot" w:pos="9031"/>
      </w:tabs>
      <w:spacing w:after="100"/>
      <w:ind w:left="426"/>
      <w:outlineLvl w:val="1"/>
      <w:pPrChange w:id="1" w:author="Mai Danh Khải" w:date="2023-05-25T14:28:00Z">
        <w:pPr>
          <w:widowControl w:val="0"/>
          <w:spacing w:after="100"/>
          <w:ind w:left="240"/>
          <w:jc w:val="both"/>
        </w:pPr>
      </w:pPrChange>
    </w:pPr>
    <w:rPr>
      <w:rPrChange w:id="1" w:author="Mai Danh Khải" w:date="2023-05-25T14:28:00Z">
        <w:rPr>
          <w:rFonts w:ascii="Arial" w:eastAsia="Calibri" w:hAnsi="Arial" w:cs="Arial"/>
          <w:sz w:val="24"/>
          <w:szCs w:val="24"/>
          <w:lang w:val="en-US" w:eastAsia="en-US" w:bidi="ar-SA"/>
        </w:rPr>
      </w:rPrChange>
    </w:rPr>
  </w:style>
  <w:style w:type="paragraph" w:styleId="Mucluc3">
    <w:name w:val="toc 3"/>
    <w:basedOn w:val="Binhthng"/>
    <w:next w:val="Binhthng"/>
    <w:autoRedefine/>
    <w:uiPriority w:val="39"/>
    <w:unhideWhenUsed/>
    <w:rsid w:val="002A6337"/>
    <w:pPr>
      <w:tabs>
        <w:tab w:val="left" w:pos="1470"/>
        <w:tab w:val="right" w:leader="dot" w:pos="9031"/>
      </w:tabs>
      <w:spacing w:after="100"/>
      <w:ind w:left="480"/>
    </w:pPr>
  </w:style>
  <w:style w:type="character" w:styleId="Siuktni">
    <w:name w:val="Hyperlink"/>
    <w:uiPriority w:val="99"/>
    <w:unhideWhenUsed/>
    <w:rsid w:val="00EB4E79"/>
    <w:rPr>
      <w:color w:val="0563C1"/>
      <w:u w:val="single"/>
    </w:rPr>
  </w:style>
  <w:style w:type="paragraph" w:styleId="Tiu">
    <w:name w:val="Title"/>
    <w:basedOn w:val="Binhthng"/>
    <w:next w:val="Binhthng"/>
    <w:link w:val="TiuChar"/>
    <w:uiPriority w:val="99"/>
    <w:qFormat/>
    <w:rsid w:val="00404586"/>
    <w:pPr>
      <w:spacing w:before="240" w:after="120"/>
      <w:jc w:val="center"/>
      <w:outlineLvl w:val="0"/>
    </w:pPr>
    <w:rPr>
      <w:rFonts w:eastAsia="Times New Roman" w:cs="Angsana New"/>
      <w:sz w:val="32"/>
      <w:szCs w:val="32"/>
      <w:lang w:val="x-none" w:eastAsia="x-none" w:bidi="th-TH"/>
    </w:rPr>
  </w:style>
  <w:style w:type="character" w:customStyle="1" w:styleId="TiuChar">
    <w:name w:val="Tiêu đề Char"/>
    <w:link w:val="Tiu"/>
    <w:uiPriority w:val="99"/>
    <w:rsid w:val="00404586"/>
    <w:rPr>
      <w:rFonts w:eastAsia="Times New Roman" w:cs="Angsana New"/>
      <w:sz w:val="32"/>
      <w:szCs w:val="32"/>
      <w:lang w:val="x-none" w:eastAsia="x-none" w:bidi="th-TH"/>
    </w:rPr>
  </w:style>
  <w:style w:type="character" w:customStyle="1" w:styleId="BongchuthichChar">
    <w:name w:val="Bóng chú thích Char"/>
    <w:link w:val="Bongchuthich"/>
    <w:uiPriority w:val="99"/>
    <w:semiHidden/>
    <w:rsid w:val="00404586"/>
    <w:rPr>
      <w:rFonts w:eastAsia="MS Gothic" w:cs="Angsana New"/>
      <w:sz w:val="18"/>
      <w:szCs w:val="18"/>
      <w:lang w:val="x-none" w:eastAsia="x-none" w:bidi="th-TH"/>
    </w:rPr>
  </w:style>
  <w:style w:type="paragraph" w:styleId="Bongchuthich">
    <w:name w:val="Balloon Text"/>
    <w:basedOn w:val="Binhthng"/>
    <w:link w:val="BongchuthichChar"/>
    <w:uiPriority w:val="99"/>
    <w:semiHidden/>
    <w:rsid w:val="00404586"/>
    <w:rPr>
      <w:rFonts w:eastAsia="MS Gothic" w:cs="Angsana New"/>
      <w:sz w:val="18"/>
      <w:szCs w:val="18"/>
      <w:lang w:val="x-none" w:eastAsia="x-none" w:bidi="th-TH"/>
    </w:rPr>
  </w:style>
  <w:style w:type="paragraph" w:customStyle="1" w:styleId="InfoBlue">
    <w:name w:val="InfoBlue"/>
    <w:basedOn w:val="Binhthng"/>
    <w:next w:val="ThnVnban"/>
    <w:uiPriority w:val="99"/>
    <w:rsid w:val="00404586"/>
    <w:pPr>
      <w:spacing w:after="120" w:line="240" w:lineRule="atLeast"/>
      <w:ind w:left="576"/>
    </w:pPr>
    <w:rPr>
      <w:rFonts w:ascii="Times New Roman" w:eastAsia="MS Mincho" w:hAnsi="Times New Roman" w:cs="Times New Roman"/>
      <w:i/>
      <w:color w:val="0000FF"/>
      <w:szCs w:val="20"/>
      <w:lang w:bidi="th-TH"/>
    </w:rPr>
  </w:style>
  <w:style w:type="paragraph" w:customStyle="1" w:styleId="HeadingSpecial">
    <w:name w:val="Heading Special"/>
    <w:basedOn w:val="u1"/>
    <w:uiPriority w:val="99"/>
    <w:rsid w:val="00404586"/>
    <w:pPr>
      <w:widowControl/>
      <w:pBdr>
        <w:bottom w:val="single" w:sz="24" w:space="1" w:color="003366"/>
      </w:pBdr>
      <w:spacing w:before="240" w:after="240"/>
      <w:jc w:val="left"/>
    </w:pPr>
    <w:rPr>
      <w:rFonts w:eastAsia="MS Mincho"/>
      <w:bCs/>
      <w:color w:val="003366"/>
      <w:kern w:val="32"/>
      <w:sz w:val="28"/>
      <w:szCs w:val="32"/>
      <w:lang w:bidi="th-TH"/>
    </w:rPr>
  </w:style>
  <w:style w:type="paragraph" w:styleId="VnbanThun">
    <w:name w:val="Plain Text"/>
    <w:basedOn w:val="Binhthng"/>
    <w:link w:val="VnbanThunChar"/>
    <w:uiPriority w:val="99"/>
    <w:rsid w:val="00404586"/>
    <w:pPr>
      <w:jc w:val="left"/>
    </w:pPr>
    <w:rPr>
      <w:rFonts w:ascii="MS Gothic" w:eastAsia="Times New Roman" w:hAnsi="Courier New" w:cs="Times New Roman"/>
      <w:sz w:val="21"/>
      <w:szCs w:val="21"/>
      <w:lang w:val="x-none" w:eastAsia="x-none"/>
    </w:rPr>
  </w:style>
  <w:style w:type="character" w:customStyle="1" w:styleId="VnbanThunChar">
    <w:name w:val="Văn bản Thuần Char"/>
    <w:link w:val="VnbanThun"/>
    <w:uiPriority w:val="99"/>
    <w:rsid w:val="00404586"/>
    <w:rPr>
      <w:rFonts w:ascii="MS Gothic" w:eastAsia="Times New Roman" w:hAnsi="Courier New" w:cs="Times New Roman"/>
      <w:sz w:val="21"/>
      <w:szCs w:val="21"/>
      <w:lang w:val="x-none" w:eastAsia="x-none"/>
    </w:rPr>
  </w:style>
  <w:style w:type="paragraph" w:customStyle="1" w:styleId="DCTitle4">
    <w:name w:val="DC_Title 4"/>
    <w:basedOn w:val="Binhthng"/>
    <w:uiPriority w:val="99"/>
    <w:rsid w:val="00404586"/>
    <w:pPr>
      <w:widowControl/>
      <w:spacing w:before="240"/>
      <w:jc w:val="right"/>
      <w:outlineLvl w:val="0"/>
    </w:pPr>
    <w:rPr>
      <w:rFonts w:ascii="Verdana" w:eastAsia="PMingLiU" w:hAnsi="Verdana" w:cs="Verdana"/>
      <w:b/>
      <w:bCs/>
      <w:kern w:val="28"/>
      <w:lang w:bidi="th-TH"/>
    </w:rPr>
  </w:style>
  <w:style w:type="paragraph" w:styleId="Mucluc4">
    <w:name w:val="toc 4"/>
    <w:basedOn w:val="Binhthng"/>
    <w:next w:val="Binhthng"/>
    <w:autoRedefine/>
    <w:uiPriority w:val="39"/>
    <w:rsid w:val="00404586"/>
    <w:pPr>
      <w:ind w:leftChars="300" w:left="630"/>
    </w:pPr>
    <w:rPr>
      <w:rFonts w:eastAsia="MS Mincho" w:cs="Cordia New"/>
      <w:kern w:val="2"/>
      <w:sz w:val="18"/>
      <w:szCs w:val="22"/>
      <w:lang w:eastAsia="ja-JP" w:bidi="th-TH"/>
    </w:rPr>
  </w:style>
  <w:style w:type="paragraph" w:styleId="Mucluc5">
    <w:name w:val="toc 5"/>
    <w:basedOn w:val="Binhthng"/>
    <w:next w:val="Binhthng"/>
    <w:autoRedefine/>
    <w:uiPriority w:val="39"/>
    <w:rsid w:val="00404586"/>
    <w:pPr>
      <w:ind w:leftChars="400" w:left="840"/>
    </w:pPr>
    <w:rPr>
      <w:rFonts w:eastAsia="MS Mincho" w:cs="Cordia New"/>
      <w:kern w:val="2"/>
      <w:sz w:val="18"/>
      <w:szCs w:val="22"/>
      <w:lang w:eastAsia="ja-JP" w:bidi="th-TH"/>
    </w:rPr>
  </w:style>
  <w:style w:type="paragraph" w:styleId="Mucluc6">
    <w:name w:val="toc 6"/>
    <w:basedOn w:val="Binhthng"/>
    <w:next w:val="Binhthng"/>
    <w:autoRedefine/>
    <w:uiPriority w:val="39"/>
    <w:rsid w:val="00404586"/>
    <w:pPr>
      <w:ind w:leftChars="500" w:left="1050"/>
    </w:pPr>
    <w:rPr>
      <w:rFonts w:eastAsia="MS Mincho" w:cs="Cordia New"/>
      <w:kern w:val="2"/>
      <w:sz w:val="18"/>
      <w:szCs w:val="22"/>
      <w:lang w:eastAsia="ja-JP" w:bidi="th-TH"/>
    </w:rPr>
  </w:style>
  <w:style w:type="paragraph" w:styleId="Mucluc7">
    <w:name w:val="toc 7"/>
    <w:basedOn w:val="Binhthng"/>
    <w:next w:val="Binhthng"/>
    <w:autoRedefine/>
    <w:uiPriority w:val="39"/>
    <w:rsid w:val="00404586"/>
    <w:pPr>
      <w:ind w:leftChars="600" w:left="1260"/>
    </w:pPr>
    <w:rPr>
      <w:rFonts w:eastAsia="MS Mincho" w:cs="Cordia New"/>
      <w:kern w:val="2"/>
      <w:sz w:val="18"/>
      <w:szCs w:val="22"/>
      <w:lang w:eastAsia="ja-JP" w:bidi="th-TH"/>
    </w:rPr>
  </w:style>
  <w:style w:type="paragraph" w:styleId="Mucluc8">
    <w:name w:val="toc 8"/>
    <w:basedOn w:val="Binhthng"/>
    <w:next w:val="Binhthng"/>
    <w:autoRedefine/>
    <w:uiPriority w:val="39"/>
    <w:rsid w:val="00404586"/>
    <w:pPr>
      <w:ind w:leftChars="700" w:left="1470"/>
    </w:pPr>
    <w:rPr>
      <w:rFonts w:eastAsia="MS Mincho" w:cs="Cordia New"/>
      <w:kern w:val="2"/>
      <w:sz w:val="18"/>
      <w:szCs w:val="22"/>
      <w:lang w:eastAsia="ja-JP" w:bidi="th-TH"/>
    </w:rPr>
  </w:style>
  <w:style w:type="paragraph" w:styleId="Mucluc9">
    <w:name w:val="toc 9"/>
    <w:basedOn w:val="Binhthng"/>
    <w:next w:val="Binhthng"/>
    <w:autoRedefine/>
    <w:uiPriority w:val="39"/>
    <w:rsid w:val="00404586"/>
    <w:pPr>
      <w:ind w:leftChars="800" w:left="1680"/>
    </w:pPr>
    <w:rPr>
      <w:rFonts w:eastAsia="MS Mincho" w:cs="Cordia New"/>
      <w:kern w:val="2"/>
      <w:sz w:val="18"/>
      <w:szCs w:val="22"/>
      <w:lang w:eastAsia="ja-JP" w:bidi="th-TH"/>
    </w:rPr>
  </w:style>
  <w:style w:type="table" w:styleId="LiVa1-Nhnmanh1">
    <w:name w:val="Medium Grid 1 Accent 1"/>
    <w:basedOn w:val="BangThngthng"/>
    <w:uiPriority w:val="67"/>
    <w:rsid w:val="00404586"/>
    <w:rPr>
      <w:rFonts w:ascii="Century" w:eastAsia="MS Mincho" w:hAnsi="Century" w:cs="Cordia New"/>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Nhnmanh">
    <w:name w:val="Emphasis"/>
    <w:qFormat/>
    <w:rsid w:val="00404586"/>
    <w:rPr>
      <w:i/>
      <w:iCs/>
    </w:rPr>
  </w:style>
  <w:style w:type="character" w:styleId="TiuSach">
    <w:name w:val="Book Title"/>
    <w:uiPriority w:val="33"/>
    <w:qFormat/>
    <w:rsid w:val="00404586"/>
    <w:rPr>
      <w:b/>
      <w:bCs/>
      <w:smallCaps/>
      <w:spacing w:val="5"/>
    </w:rPr>
  </w:style>
  <w:style w:type="paragraph" w:customStyle="1" w:styleId="Default">
    <w:name w:val="Default"/>
    <w:rsid w:val="00404586"/>
    <w:pPr>
      <w:autoSpaceDE w:val="0"/>
      <w:autoSpaceDN w:val="0"/>
      <w:adjustRightInd w:val="0"/>
    </w:pPr>
    <w:rPr>
      <w:rFonts w:eastAsia="MS Mincho"/>
      <w:color w:val="000000"/>
      <w:sz w:val="24"/>
      <w:szCs w:val="24"/>
      <w:lang w:eastAsia="ja-JP"/>
    </w:rPr>
  </w:style>
  <w:style w:type="paragraph" w:customStyle="1" w:styleId="AppendixHeading1">
    <w:name w:val="Appendix Heading 1"/>
    <w:next w:val="Binhthng"/>
    <w:uiPriority w:val="2"/>
    <w:qFormat/>
    <w:rsid w:val="00404586"/>
    <w:pPr>
      <w:keepNext/>
      <w:keepLines/>
      <w:numPr>
        <w:numId w:val="2"/>
      </w:numPr>
      <w:tabs>
        <w:tab w:val="left" w:pos="1985"/>
      </w:tabs>
      <w:spacing w:before="120" w:after="60" w:line="300" w:lineRule="exact"/>
      <w:outlineLvl w:val="0"/>
    </w:pPr>
    <w:rPr>
      <w:rFonts w:eastAsia="MS Mincho"/>
      <w:b/>
      <w:bCs/>
      <w:color w:val="1F497D"/>
      <w:spacing w:val="10"/>
      <w:sz w:val="28"/>
      <w:szCs w:val="22"/>
      <w:lang w:val="en-GB"/>
    </w:rPr>
  </w:style>
  <w:style w:type="paragraph" w:customStyle="1" w:styleId="AppendixHeading2">
    <w:name w:val="Appendix Heading 2"/>
    <w:basedOn w:val="AppendixHeading1"/>
    <w:next w:val="Binhthng"/>
    <w:uiPriority w:val="2"/>
    <w:qFormat/>
    <w:rsid w:val="00404586"/>
    <w:pPr>
      <w:numPr>
        <w:ilvl w:val="1"/>
      </w:numPr>
      <w:outlineLvl w:val="1"/>
    </w:pPr>
    <w:rPr>
      <w:color w:val="737373"/>
      <w:kern w:val="32"/>
      <w:sz w:val="24"/>
      <w:szCs w:val="32"/>
    </w:rPr>
  </w:style>
  <w:style w:type="paragraph" w:customStyle="1" w:styleId="AppendixHeading3">
    <w:name w:val="Appendix Heading 3"/>
    <w:next w:val="Binhthng"/>
    <w:uiPriority w:val="2"/>
    <w:qFormat/>
    <w:rsid w:val="00404586"/>
    <w:pPr>
      <w:keepNext/>
      <w:keepLines/>
      <w:numPr>
        <w:ilvl w:val="2"/>
        <w:numId w:val="2"/>
      </w:numPr>
      <w:spacing w:before="240" w:after="60" w:line="300" w:lineRule="exact"/>
      <w:outlineLvl w:val="2"/>
    </w:pPr>
    <w:rPr>
      <w:rFonts w:ascii="Arial Bold" w:eastAsia="MS Mincho" w:hAnsi="Arial Bold"/>
      <w:b/>
      <w:bCs/>
      <w:color w:val="737373"/>
      <w:spacing w:val="10"/>
      <w:kern w:val="32"/>
      <w:sz w:val="22"/>
      <w:szCs w:val="22"/>
      <w:lang w:val="en-GB"/>
    </w:rPr>
  </w:style>
  <w:style w:type="paragraph" w:styleId="Duudong">
    <w:name w:val="List Bullet"/>
    <w:aliases w:val="F4"/>
    <w:basedOn w:val="Binhthng"/>
    <w:rsid w:val="00404586"/>
    <w:pPr>
      <w:widowControl/>
      <w:numPr>
        <w:numId w:val="3"/>
      </w:numPr>
      <w:tabs>
        <w:tab w:val="clear" w:pos="360"/>
        <w:tab w:val="num" w:pos="216"/>
      </w:tabs>
      <w:spacing w:before="120" w:after="120"/>
      <w:ind w:left="216" w:hanging="216"/>
      <w:jc w:val="left"/>
    </w:pPr>
    <w:rPr>
      <w:rFonts w:eastAsia="Times New Roman" w:cs="Times New Roman"/>
      <w:sz w:val="18"/>
      <w:szCs w:val="20"/>
    </w:rPr>
  </w:style>
  <w:style w:type="paragraph" w:customStyle="1" w:styleId="NormIndryk">
    <w:name w:val="Norm.Indryk"/>
    <w:aliases w:val="F3"/>
    <w:basedOn w:val="Binhthng"/>
    <w:rsid w:val="00404586"/>
    <w:pPr>
      <w:widowControl/>
      <w:spacing w:after="240"/>
      <w:ind w:left="851"/>
      <w:jc w:val="left"/>
    </w:pPr>
    <w:rPr>
      <w:rFonts w:ascii="Frutiger 55 Roman" w:eastAsia="Times New Roman" w:hAnsi="Frutiger 55 Roman" w:cs="Times New Roman"/>
      <w:sz w:val="18"/>
      <w:szCs w:val="20"/>
      <w:lang w:val="da-DK"/>
    </w:rPr>
  </w:style>
  <w:style w:type="paragraph" w:customStyle="1" w:styleId="H1">
    <w:name w:val="H1"/>
    <w:basedOn w:val="Binhthng"/>
    <w:next w:val="Binhthng"/>
    <w:uiPriority w:val="99"/>
    <w:rsid w:val="00404586"/>
    <w:pPr>
      <w:keepNext/>
      <w:widowControl/>
      <w:autoSpaceDE w:val="0"/>
      <w:autoSpaceDN w:val="0"/>
      <w:adjustRightInd w:val="0"/>
      <w:spacing w:before="100" w:after="100"/>
      <w:jc w:val="left"/>
      <w:outlineLvl w:val="1"/>
    </w:pPr>
    <w:rPr>
      <w:rFonts w:ascii="Times New Roman" w:eastAsia="MS Mincho" w:hAnsi="Times New Roman" w:cs="Times New Roman"/>
      <w:b/>
      <w:bCs/>
      <w:kern w:val="36"/>
      <w:sz w:val="48"/>
      <w:szCs w:val="48"/>
    </w:rPr>
  </w:style>
  <w:style w:type="paragraph" w:styleId="ThngthngWeb">
    <w:name w:val="Normal (Web)"/>
    <w:basedOn w:val="Binhthng"/>
    <w:uiPriority w:val="99"/>
    <w:unhideWhenUsed/>
    <w:rsid w:val="00404586"/>
    <w:pPr>
      <w:widowControl/>
      <w:spacing w:before="100" w:beforeAutospacing="1" w:after="100" w:afterAutospacing="1"/>
      <w:jc w:val="left"/>
    </w:pPr>
    <w:rPr>
      <w:rFonts w:ascii="Times New Roman" w:eastAsia="Times New Roman" w:hAnsi="Times New Roman" w:cs="Times New Roman"/>
    </w:rPr>
  </w:style>
  <w:style w:type="character" w:customStyle="1" w:styleId="BantailiuChar">
    <w:name w:val="Bản đồ tài liệu Char"/>
    <w:link w:val="Bantailiu"/>
    <w:uiPriority w:val="99"/>
    <w:semiHidden/>
    <w:rsid w:val="00404586"/>
    <w:rPr>
      <w:rFonts w:ascii="Tahoma" w:eastAsia="MS Mincho" w:hAnsi="Tahoma" w:cs="Angsana New"/>
      <w:kern w:val="2"/>
      <w:sz w:val="16"/>
      <w:szCs w:val="20"/>
      <w:lang w:val="x-none" w:eastAsia="ja-JP" w:bidi="th-TH"/>
    </w:rPr>
  </w:style>
  <w:style w:type="paragraph" w:styleId="Bantailiu">
    <w:name w:val="Document Map"/>
    <w:basedOn w:val="Binhthng"/>
    <w:link w:val="BantailiuChar"/>
    <w:uiPriority w:val="99"/>
    <w:semiHidden/>
    <w:unhideWhenUsed/>
    <w:rsid w:val="00404586"/>
    <w:rPr>
      <w:rFonts w:ascii="Tahoma" w:eastAsia="MS Mincho" w:hAnsi="Tahoma" w:cs="Angsana New"/>
      <w:kern w:val="2"/>
      <w:sz w:val="16"/>
      <w:szCs w:val="20"/>
      <w:lang w:val="x-none" w:eastAsia="ja-JP" w:bidi="th-TH"/>
    </w:rPr>
  </w:style>
  <w:style w:type="character" w:customStyle="1" w:styleId="apple-converted-space">
    <w:name w:val="apple-converted-space"/>
    <w:rsid w:val="00404586"/>
  </w:style>
  <w:style w:type="paragraph" w:styleId="Chuthich">
    <w:name w:val="caption"/>
    <w:basedOn w:val="Binhthng"/>
    <w:next w:val="Binhthng"/>
    <w:unhideWhenUsed/>
    <w:qFormat/>
    <w:rsid w:val="00404586"/>
    <w:rPr>
      <w:rFonts w:eastAsia="MS Mincho" w:cs="Cordia New"/>
      <w:b/>
      <w:bCs/>
      <w:kern w:val="2"/>
      <w:sz w:val="20"/>
      <w:szCs w:val="25"/>
      <w:lang w:eastAsia="ja-JP" w:bidi="th-TH"/>
    </w:rPr>
  </w:style>
  <w:style w:type="paragraph" w:styleId="Banghinhminhhoa">
    <w:name w:val="table of figures"/>
    <w:basedOn w:val="Binhthng"/>
    <w:next w:val="Binhthng"/>
    <w:uiPriority w:val="99"/>
    <w:unhideWhenUsed/>
    <w:rsid w:val="00404586"/>
    <w:rPr>
      <w:rFonts w:eastAsia="MS Mincho" w:cs="Cordia New"/>
      <w:kern w:val="2"/>
      <w:sz w:val="18"/>
      <w:szCs w:val="22"/>
      <w:lang w:eastAsia="ja-JP" w:bidi="th-TH"/>
    </w:rPr>
  </w:style>
  <w:style w:type="character" w:customStyle="1" w:styleId="fontstyle01">
    <w:name w:val="fontstyle01"/>
    <w:rsid w:val="00404586"/>
    <w:rPr>
      <w:rFonts w:ascii="Times-Roman" w:hAnsi="Times-Roman" w:hint="default"/>
      <w:b w:val="0"/>
      <w:bCs w:val="0"/>
      <w:i w:val="0"/>
      <w:iCs w:val="0"/>
      <w:color w:val="000000"/>
      <w:sz w:val="20"/>
      <w:szCs w:val="20"/>
    </w:rPr>
  </w:style>
  <w:style w:type="character" w:customStyle="1" w:styleId="fontstyle21">
    <w:name w:val="fontstyle21"/>
    <w:rsid w:val="00404586"/>
    <w:rPr>
      <w:rFonts w:ascii="TimesNewRoman" w:hAnsi="TimesNewRoman" w:hint="default"/>
      <w:b w:val="0"/>
      <w:bCs w:val="0"/>
      <w:i w:val="0"/>
      <w:iCs w:val="0"/>
      <w:color w:val="000000"/>
      <w:sz w:val="20"/>
      <w:szCs w:val="20"/>
    </w:rPr>
  </w:style>
  <w:style w:type="character" w:customStyle="1" w:styleId="fontstyle11">
    <w:name w:val="fontstyle11"/>
    <w:rsid w:val="00404586"/>
    <w:rPr>
      <w:rFonts w:ascii="TimesNewRoman" w:hAnsi="TimesNewRoman" w:hint="default"/>
      <w:b w:val="0"/>
      <w:bCs w:val="0"/>
      <w:i w:val="0"/>
      <w:iCs w:val="0"/>
      <w:color w:val="000000"/>
      <w:sz w:val="20"/>
      <w:szCs w:val="20"/>
    </w:rPr>
  </w:style>
  <w:style w:type="character" w:styleId="ThamchiuChuthich">
    <w:name w:val="annotation reference"/>
    <w:uiPriority w:val="99"/>
    <w:semiHidden/>
    <w:unhideWhenUsed/>
    <w:rsid w:val="00F96633"/>
    <w:rPr>
      <w:sz w:val="16"/>
      <w:szCs w:val="16"/>
    </w:rPr>
  </w:style>
  <w:style w:type="paragraph" w:styleId="VnbanChuthich">
    <w:name w:val="annotation text"/>
    <w:basedOn w:val="Binhthng"/>
    <w:link w:val="VnbanChuthichChar"/>
    <w:uiPriority w:val="99"/>
    <w:unhideWhenUsed/>
    <w:rsid w:val="00F96633"/>
    <w:rPr>
      <w:sz w:val="20"/>
      <w:szCs w:val="20"/>
    </w:rPr>
  </w:style>
  <w:style w:type="character" w:customStyle="1" w:styleId="VnbanChuthichChar">
    <w:name w:val="Văn bản Chú thích Char"/>
    <w:basedOn w:val="Phngmcinhcuaoanvn"/>
    <w:link w:val="VnbanChuthich"/>
    <w:uiPriority w:val="99"/>
    <w:rsid w:val="00F96633"/>
  </w:style>
  <w:style w:type="paragraph" w:styleId="ChuChuthich">
    <w:name w:val="annotation subject"/>
    <w:basedOn w:val="VnbanChuthich"/>
    <w:next w:val="VnbanChuthich"/>
    <w:link w:val="ChuChuthichChar"/>
    <w:uiPriority w:val="99"/>
    <w:semiHidden/>
    <w:unhideWhenUsed/>
    <w:rsid w:val="00F96633"/>
    <w:rPr>
      <w:b/>
      <w:bCs/>
    </w:rPr>
  </w:style>
  <w:style w:type="character" w:customStyle="1" w:styleId="ChuChuthichChar">
    <w:name w:val="Chủ đề Chú thích Char"/>
    <w:link w:val="ChuChuthich"/>
    <w:uiPriority w:val="99"/>
    <w:semiHidden/>
    <w:rsid w:val="00F96633"/>
    <w:rPr>
      <w:b/>
      <w:bCs/>
    </w:rPr>
  </w:style>
  <w:style w:type="paragraph" w:customStyle="1" w:styleId="hh2">
    <w:name w:val="hh2"/>
    <w:basedOn w:val="u2"/>
    <w:uiPriority w:val="99"/>
    <w:qFormat/>
    <w:rsid w:val="00516E35"/>
    <w:pPr>
      <w:widowControl/>
      <w:numPr>
        <w:numId w:val="8"/>
      </w:numPr>
      <w:tabs>
        <w:tab w:val="left" w:pos="567"/>
      </w:tabs>
      <w:spacing w:after="120" w:line="276" w:lineRule="auto"/>
    </w:pPr>
    <w:rPr>
      <w:rFonts w:ascii="Times New Roman" w:eastAsia="Times New Roman" w:hAnsi="Times New Roman" w:cs="Times New Roman"/>
      <w:b/>
      <w:bCs/>
      <w:iCs/>
      <w:sz w:val="26"/>
      <w:szCs w:val="26"/>
      <w:lang w:val="en-US" w:eastAsia="en-US"/>
    </w:rPr>
  </w:style>
  <w:style w:type="paragraph" w:customStyle="1" w:styleId="hh3">
    <w:name w:val="hh3"/>
    <w:basedOn w:val="u3"/>
    <w:link w:val="hh3Char"/>
    <w:autoRedefine/>
    <w:uiPriority w:val="99"/>
    <w:qFormat/>
    <w:rsid w:val="00516E35"/>
    <w:pPr>
      <w:keepNext w:val="0"/>
      <w:numPr>
        <w:numId w:val="8"/>
      </w:numPr>
      <w:tabs>
        <w:tab w:val="left" w:pos="851"/>
        <w:tab w:val="left" w:pos="1276"/>
        <w:tab w:val="left" w:pos="1560"/>
      </w:tabs>
      <w:spacing w:before="120"/>
      <w:ind w:left="0" w:firstLine="1134"/>
      <w:jc w:val="left"/>
    </w:pPr>
    <w:rPr>
      <w:rFonts w:ascii="Times New Roman" w:eastAsia="Times New Roman" w:hAnsi="Times New Roman" w:cs="Times New Roman"/>
      <w:b/>
      <w:bCs/>
      <w:noProof/>
      <w:spacing w:val="-4"/>
      <w:sz w:val="28"/>
      <w:szCs w:val="28"/>
      <w:lang w:val="vi-VN" w:eastAsia="en-US"/>
    </w:rPr>
  </w:style>
  <w:style w:type="paragraph" w:customStyle="1" w:styleId="hh4">
    <w:name w:val="hh4"/>
    <w:basedOn w:val="u4"/>
    <w:uiPriority w:val="99"/>
    <w:qFormat/>
    <w:rsid w:val="00516E35"/>
    <w:pPr>
      <w:keepLines w:val="0"/>
      <w:widowControl/>
      <w:numPr>
        <w:numId w:val="8"/>
      </w:numPr>
      <w:tabs>
        <w:tab w:val="left" w:pos="1350"/>
      </w:tabs>
      <w:spacing w:after="120" w:line="276" w:lineRule="auto"/>
      <w:ind w:left="1080" w:hanging="720"/>
      <w:jc w:val="left"/>
    </w:pPr>
    <w:rPr>
      <w:rFonts w:ascii="Times New Roman" w:eastAsia="Times New Roman" w:hAnsi="Times New Roman" w:cs="Times New Roman"/>
      <w:b/>
      <w:i/>
      <w:iCs w:val="0"/>
      <w:sz w:val="26"/>
      <w:szCs w:val="26"/>
      <w:lang w:val="sv-SE"/>
    </w:rPr>
  </w:style>
  <w:style w:type="character" w:customStyle="1" w:styleId="hh3Char">
    <w:name w:val="hh3 Char"/>
    <w:link w:val="hh3"/>
    <w:uiPriority w:val="99"/>
    <w:rsid w:val="00516E35"/>
    <w:rPr>
      <w:rFonts w:ascii="Times New Roman" w:eastAsia="Times New Roman" w:hAnsi="Times New Roman" w:cs="Times New Roman"/>
      <w:b/>
      <w:bCs/>
      <w:noProof/>
      <w:spacing w:val="-4"/>
      <w:sz w:val="28"/>
      <w:szCs w:val="28"/>
      <w:lang w:val="vi-VN"/>
    </w:rPr>
  </w:style>
  <w:style w:type="paragraph" w:customStyle="1" w:styleId="hh1">
    <w:name w:val="hh1"/>
    <w:basedOn w:val="u1"/>
    <w:autoRedefine/>
    <w:uiPriority w:val="99"/>
    <w:qFormat/>
    <w:rsid w:val="00516E35"/>
    <w:pPr>
      <w:keepLines/>
      <w:widowControl/>
      <w:numPr>
        <w:numId w:val="8"/>
      </w:numPr>
      <w:pBdr>
        <w:bottom w:val="none" w:sz="0" w:space="0" w:color="auto"/>
      </w:pBdr>
      <w:tabs>
        <w:tab w:val="left" w:pos="0"/>
        <w:tab w:val="left" w:pos="1134"/>
      </w:tabs>
      <w:spacing w:after="120"/>
      <w:ind w:left="0" w:firstLine="709"/>
    </w:pPr>
    <w:rPr>
      <w:rFonts w:ascii="Times New Roman Bold" w:eastAsia="Times New Roman" w:hAnsi="Times New Roman Bold" w:cs="Times New Roman"/>
      <w:bCs/>
      <w:color w:val="auto"/>
      <w:spacing w:val="-4"/>
      <w:kern w:val="32"/>
      <w:sz w:val="28"/>
      <w:szCs w:val="28"/>
      <w:lang w:val="sv-SE"/>
    </w:rPr>
  </w:style>
  <w:style w:type="paragraph" w:customStyle="1" w:styleId="Normal-b-u">
    <w:name w:val="Normal-b-u"/>
    <w:basedOn w:val="Binhthng"/>
    <w:uiPriority w:val="99"/>
    <w:qFormat/>
    <w:rsid w:val="00516E35"/>
    <w:pPr>
      <w:widowControl/>
      <w:numPr>
        <w:ilvl w:val="4"/>
        <w:numId w:val="8"/>
      </w:numPr>
      <w:spacing w:after="120" w:line="276" w:lineRule="auto"/>
      <w:jc w:val="left"/>
    </w:pPr>
    <w:rPr>
      <w:rFonts w:ascii="Times New Roman" w:eastAsia="Times New Roman" w:hAnsi="Times New Roman" w:cs="Times New Roman"/>
      <w:b/>
      <w:sz w:val="26"/>
      <w:szCs w:val="26"/>
      <w:u w:val="single"/>
    </w:rPr>
  </w:style>
  <w:style w:type="character" w:customStyle="1" w:styleId="UnresolvedMention1">
    <w:name w:val="Unresolved Mention1"/>
    <w:uiPriority w:val="99"/>
    <w:semiHidden/>
    <w:unhideWhenUsed/>
    <w:rsid w:val="00016003"/>
    <w:rPr>
      <w:color w:val="605E5C"/>
      <w:shd w:val="clear" w:color="auto" w:fill="E1DFDD"/>
    </w:rPr>
  </w:style>
  <w:style w:type="table" w:customStyle="1" w:styleId="TableGrid1">
    <w:name w:val="Table Grid1"/>
    <w:basedOn w:val="BangThngthng"/>
    <w:next w:val="LiBang"/>
    <w:uiPriority w:val="59"/>
    <w:rsid w:val="00CD3368"/>
    <w:rPr>
      <w:rFonts w:ascii="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uytlai">
    <w:name w:val="Revision"/>
    <w:hidden/>
    <w:uiPriority w:val="99"/>
    <w:semiHidden/>
    <w:rsid w:val="00797907"/>
    <w:rPr>
      <w:sz w:val="24"/>
      <w:szCs w:val="24"/>
    </w:rPr>
  </w:style>
  <w:style w:type="character" w:styleId="cpChagiiquyt">
    <w:name w:val="Unresolved Mention"/>
    <w:basedOn w:val="Phngmcinhcuaoanvn"/>
    <w:uiPriority w:val="99"/>
    <w:semiHidden/>
    <w:unhideWhenUsed/>
    <w:rsid w:val="00EF1C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344577">
      <w:bodyDiv w:val="1"/>
      <w:marLeft w:val="0"/>
      <w:marRight w:val="0"/>
      <w:marTop w:val="0"/>
      <w:marBottom w:val="0"/>
      <w:divBdr>
        <w:top w:val="none" w:sz="0" w:space="0" w:color="auto"/>
        <w:left w:val="none" w:sz="0" w:space="0" w:color="auto"/>
        <w:bottom w:val="none" w:sz="0" w:space="0" w:color="auto"/>
        <w:right w:val="none" w:sz="0" w:space="0" w:color="auto"/>
      </w:divBdr>
    </w:div>
    <w:div w:id="43678780">
      <w:bodyDiv w:val="1"/>
      <w:marLeft w:val="0"/>
      <w:marRight w:val="0"/>
      <w:marTop w:val="0"/>
      <w:marBottom w:val="0"/>
      <w:divBdr>
        <w:top w:val="none" w:sz="0" w:space="0" w:color="auto"/>
        <w:left w:val="none" w:sz="0" w:space="0" w:color="auto"/>
        <w:bottom w:val="none" w:sz="0" w:space="0" w:color="auto"/>
        <w:right w:val="none" w:sz="0" w:space="0" w:color="auto"/>
      </w:divBdr>
    </w:div>
    <w:div w:id="50886085">
      <w:bodyDiv w:val="1"/>
      <w:marLeft w:val="0"/>
      <w:marRight w:val="0"/>
      <w:marTop w:val="0"/>
      <w:marBottom w:val="0"/>
      <w:divBdr>
        <w:top w:val="none" w:sz="0" w:space="0" w:color="auto"/>
        <w:left w:val="none" w:sz="0" w:space="0" w:color="auto"/>
        <w:bottom w:val="none" w:sz="0" w:space="0" w:color="auto"/>
        <w:right w:val="none" w:sz="0" w:space="0" w:color="auto"/>
      </w:divBdr>
    </w:div>
    <w:div w:id="73943046">
      <w:bodyDiv w:val="1"/>
      <w:marLeft w:val="0"/>
      <w:marRight w:val="0"/>
      <w:marTop w:val="0"/>
      <w:marBottom w:val="0"/>
      <w:divBdr>
        <w:top w:val="none" w:sz="0" w:space="0" w:color="auto"/>
        <w:left w:val="none" w:sz="0" w:space="0" w:color="auto"/>
        <w:bottom w:val="none" w:sz="0" w:space="0" w:color="auto"/>
        <w:right w:val="none" w:sz="0" w:space="0" w:color="auto"/>
      </w:divBdr>
    </w:div>
    <w:div w:id="80835373">
      <w:bodyDiv w:val="1"/>
      <w:marLeft w:val="0"/>
      <w:marRight w:val="0"/>
      <w:marTop w:val="0"/>
      <w:marBottom w:val="0"/>
      <w:divBdr>
        <w:top w:val="none" w:sz="0" w:space="0" w:color="auto"/>
        <w:left w:val="none" w:sz="0" w:space="0" w:color="auto"/>
        <w:bottom w:val="none" w:sz="0" w:space="0" w:color="auto"/>
        <w:right w:val="none" w:sz="0" w:space="0" w:color="auto"/>
      </w:divBdr>
    </w:div>
    <w:div w:id="103547327">
      <w:bodyDiv w:val="1"/>
      <w:marLeft w:val="0"/>
      <w:marRight w:val="0"/>
      <w:marTop w:val="0"/>
      <w:marBottom w:val="0"/>
      <w:divBdr>
        <w:top w:val="none" w:sz="0" w:space="0" w:color="auto"/>
        <w:left w:val="none" w:sz="0" w:space="0" w:color="auto"/>
        <w:bottom w:val="none" w:sz="0" w:space="0" w:color="auto"/>
        <w:right w:val="none" w:sz="0" w:space="0" w:color="auto"/>
      </w:divBdr>
    </w:div>
    <w:div w:id="127474224">
      <w:bodyDiv w:val="1"/>
      <w:marLeft w:val="0"/>
      <w:marRight w:val="0"/>
      <w:marTop w:val="0"/>
      <w:marBottom w:val="0"/>
      <w:divBdr>
        <w:top w:val="none" w:sz="0" w:space="0" w:color="auto"/>
        <w:left w:val="none" w:sz="0" w:space="0" w:color="auto"/>
        <w:bottom w:val="none" w:sz="0" w:space="0" w:color="auto"/>
        <w:right w:val="none" w:sz="0" w:space="0" w:color="auto"/>
      </w:divBdr>
    </w:div>
    <w:div w:id="138351831">
      <w:bodyDiv w:val="1"/>
      <w:marLeft w:val="0"/>
      <w:marRight w:val="0"/>
      <w:marTop w:val="0"/>
      <w:marBottom w:val="0"/>
      <w:divBdr>
        <w:top w:val="none" w:sz="0" w:space="0" w:color="auto"/>
        <w:left w:val="none" w:sz="0" w:space="0" w:color="auto"/>
        <w:bottom w:val="none" w:sz="0" w:space="0" w:color="auto"/>
        <w:right w:val="none" w:sz="0" w:space="0" w:color="auto"/>
      </w:divBdr>
    </w:div>
    <w:div w:id="149639798">
      <w:bodyDiv w:val="1"/>
      <w:marLeft w:val="0"/>
      <w:marRight w:val="0"/>
      <w:marTop w:val="0"/>
      <w:marBottom w:val="0"/>
      <w:divBdr>
        <w:top w:val="none" w:sz="0" w:space="0" w:color="auto"/>
        <w:left w:val="none" w:sz="0" w:space="0" w:color="auto"/>
        <w:bottom w:val="none" w:sz="0" w:space="0" w:color="auto"/>
        <w:right w:val="none" w:sz="0" w:space="0" w:color="auto"/>
      </w:divBdr>
    </w:div>
    <w:div w:id="152572665">
      <w:bodyDiv w:val="1"/>
      <w:marLeft w:val="0"/>
      <w:marRight w:val="0"/>
      <w:marTop w:val="0"/>
      <w:marBottom w:val="0"/>
      <w:divBdr>
        <w:top w:val="none" w:sz="0" w:space="0" w:color="auto"/>
        <w:left w:val="none" w:sz="0" w:space="0" w:color="auto"/>
        <w:bottom w:val="none" w:sz="0" w:space="0" w:color="auto"/>
        <w:right w:val="none" w:sz="0" w:space="0" w:color="auto"/>
      </w:divBdr>
    </w:div>
    <w:div w:id="166483888">
      <w:bodyDiv w:val="1"/>
      <w:marLeft w:val="0"/>
      <w:marRight w:val="0"/>
      <w:marTop w:val="0"/>
      <w:marBottom w:val="0"/>
      <w:divBdr>
        <w:top w:val="none" w:sz="0" w:space="0" w:color="auto"/>
        <w:left w:val="none" w:sz="0" w:space="0" w:color="auto"/>
        <w:bottom w:val="none" w:sz="0" w:space="0" w:color="auto"/>
        <w:right w:val="none" w:sz="0" w:space="0" w:color="auto"/>
      </w:divBdr>
    </w:div>
    <w:div w:id="177233347">
      <w:bodyDiv w:val="1"/>
      <w:marLeft w:val="0"/>
      <w:marRight w:val="0"/>
      <w:marTop w:val="0"/>
      <w:marBottom w:val="0"/>
      <w:divBdr>
        <w:top w:val="none" w:sz="0" w:space="0" w:color="auto"/>
        <w:left w:val="none" w:sz="0" w:space="0" w:color="auto"/>
        <w:bottom w:val="none" w:sz="0" w:space="0" w:color="auto"/>
        <w:right w:val="none" w:sz="0" w:space="0" w:color="auto"/>
      </w:divBdr>
    </w:div>
    <w:div w:id="178281615">
      <w:bodyDiv w:val="1"/>
      <w:marLeft w:val="0"/>
      <w:marRight w:val="0"/>
      <w:marTop w:val="0"/>
      <w:marBottom w:val="0"/>
      <w:divBdr>
        <w:top w:val="none" w:sz="0" w:space="0" w:color="auto"/>
        <w:left w:val="none" w:sz="0" w:space="0" w:color="auto"/>
        <w:bottom w:val="none" w:sz="0" w:space="0" w:color="auto"/>
        <w:right w:val="none" w:sz="0" w:space="0" w:color="auto"/>
      </w:divBdr>
    </w:div>
    <w:div w:id="184293074">
      <w:bodyDiv w:val="1"/>
      <w:marLeft w:val="0"/>
      <w:marRight w:val="0"/>
      <w:marTop w:val="0"/>
      <w:marBottom w:val="0"/>
      <w:divBdr>
        <w:top w:val="none" w:sz="0" w:space="0" w:color="auto"/>
        <w:left w:val="none" w:sz="0" w:space="0" w:color="auto"/>
        <w:bottom w:val="none" w:sz="0" w:space="0" w:color="auto"/>
        <w:right w:val="none" w:sz="0" w:space="0" w:color="auto"/>
      </w:divBdr>
    </w:div>
    <w:div w:id="205459349">
      <w:bodyDiv w:val="1"/>
      <w:marLeft w:val="0"/>
      <w:marRight w:val="0"/>
      <w:marTop w:val="0"/>
      <w:marBottom w:val="0"/>
      <w:divBdr>
        <w:top w:val="none" w:sz="0" w:space="0" w:color="auto"/>
        <w:left w:val="none" w:sz="0" w:space="0" w:color="auto"/>
        <w:bottom w:val="none" w:sz="0" w:space="0" w:color="auto"/>
        <w:right w:val="none" w:sz="0" w:space="0" w:color="auto"/>
      </w:divBdr>
    </w:div>
    <w:div w:id="228080936">
      <w:bodyDiv w:val="1"/>
      <w:marLeft w:val="0"/>
      <w:marRight w:val="0"/>
      <w:marTop w:val="0"/>
      <w:marBottom w:val="0"/>
      <w:divBdr>
        <w:top w:val="none" w:sz="0" w:space="0" w:color="auto"/>
        <w:left w:val="none" w:sz="0" w:space="0" w:color="auto"/>
        <w:bottom w:val="none" w:sz="0" w:space="0" w:color="auto"/>
        <w:right w:val="none" w:sz="0" w:space="0" w:color="auto"/>
      </w:divBdr>
    </w:div>
    <w:div w:id="231237432">
      <w:bodyDiv w:val="1"/>
      <w:marLeft w:val="0"/>
      <w:marRight w:val="0"/>
      <w:marTop w:val="0"/>
      <w:marBottom w:val="0"/>
      <w:divBdr>
        <w:top w:val="none" w:sz="0" w:space="0" w:color="auto"/>
        <w:left w:val="none" w:sz="0" w:space="0" w:color="auto"/>
        <w:bottom w:val="none" w:sz="0" w:space="0" w:color="auto"/>
        <w:right w:val="none" w:sz="0" w:space="0" w:color="auto"/>
      </w:divBdr>
    </w:div>
    <w:div w:id="257100878">
      <w:bodyDiv w:val="1"/>
      <w:marLeft w:val="0"/>
      <w:marRight w:val="0"/>
      <w:marTop w:val="0"/>
      <w:marBottom w:val="0"/>
      <w:divBdr>
        <w:top w:val="none" w:sz="0" w:space="0" w:color="auto"/>
        <w:left w:val="none" w:sz="0" w:space="0" w:color="auto"/>
        <w:bottom w:val="none" w:sz="0" w:space="0" w:color="auto"/>
        <w:right w:val="none" w:sz="0" w:space="0" w:color="auto"/>
      </w:divBdr>
    </w:div>
    <w:div w:id="272983201">
      <w:bodyDiv w:val="1"/>
      <w:marLeft w:val="0"/>
      <w:marRight w:val="0"/>
      <w:marTop w:val="0"/>
      <w:marBottom w:val="0"/>
      <w:divBdr>
        <w:top w:val="none" w:sz="0" w:space="0" w:color="auto"/>
        <w:left w:val="none" w:sz="0" w:space="0" w:color="auto"/>
        <w:bottom w:val="none" w:sz="0" w:space="0" w:color="auto"/>
        <w:right w:val="none" w:sz="0" w:space="0" w:color="auto"/>
      </w:divBdr>
    </w:div>
    <w:div w:id="275332749">
      <w:bodyDiv w:val="1"/>
      <w:marLeft w:val="0"/>
      <w:marRight w:val="0"/>
      <w:marTop w:val="0"/>
      <w:marBottom w:val="0"/>
      <w:divBdr>
        <w:top w:val="none" w:sz="0" w:space="0" w:color="auto"/>
        <w:left w:val="none" w:sz="0" w:space="0" w:color="auto"/>
        <w:bottom w:val="none" w:sz="0" w:space="0" w:color="auto"/>
        <w:right w:val="none" w:sz="0" w:space="0" w:color="auto"/>
      </w:divBdr>
    </w:div>
    <w:div w:id="293027460">
      <w:bodyDiv w:val="1"/>
      <w:marLeft w:val="0"/>
      <w:marRight w:val="0"/>
      <w:marTop w:val="0"/>
      <w:marBottom w:val="0"/>
      <w:divBdr>
        <w:top w:val="none" w:sz="0" w:space="0" w:color="auto"/>
        <w:left w:val="none" w:sz="0" w:space="0" w:color="auto"/>
        <w:bottom w:val="none" w:sz="0" w:space="0" w:color="auto"/>
        <w:right w:val="none" w:sz="0" w:space="0" w:color="auto"/>
      </w:divBdr>
    </w:div>
    <w:div w:id="326521143">
      <w:bodyDiv w:val="1"/>
      <w:marLeft w:val="0"/>
      <w:marRight w:val="0"/>
      <w:marTop w:val="0"/>
      <w:marBottom w:val="0"/>
      <w:divBdr>
        <w:top w:val="none" w:sz="0" w:space="0" w:color="auto"/>
        <w:left w:val="none" w:sz="0" w:space="0" w:color="auto"/>
        <w:bottom w:val="none" w:sz="0" w:space="0" w:color="auto"/>
        <w:right w:val="none" w:sz="0" w:space="0" w:color="auto"/>
      </w:divBdr>
    </w:div>
    <w:div w:id="359400635">
      <w:bodyDiv w:val="1"/>
      <w:marLeft w:val="0"/>
      <w:marRight w:val="0"/>
      <w:marTop w:val="0"/>
      <w:marBottom w:val="0"/>
      <w:divBdr>
        <w:top w:val="none" w:sz="0" w:space="0" w:color="auto"/>
        <w:left w:val="none" w:sz="0" w:space="0" w:color="auto"/>
        <w:bottom w:val="none" w:sz="0" w:space="0" w:color="auto"/>
        <w:right w:val="none" w:sz="0" w:space="0" w:color="auto"/>
      </w:divBdr>
    </w:div>
    <w:div w:id="367951517">
      <w:bodyDiv w:val="1"/>
      <w:marLeft w:val="0"/>
      <w:marRight w:val="0"/>
      <w:marTop w:val="0"/>
      <w:marBottom w:val="0"/>
      <w:divBdr>
        <w:top w:val="none" w:sz="0" w:space="0" w:color="auto"/>
        <w:left w:val="none" w:sz="0" w:space="0" w:color="auto"/>
        <w:bottom w:val="none" w:sz="0" w:space="0" w:color="auto"/>
        <w:right w:val="none" w:sz="0" w:space="0" w:color="auto"/>
      </w:divBdr>
    </w:div>
    <w:div w:id="370149983">
      <w:bodyDiv w:val="1"/>
      <w:marLeft w:val="0"/>
      <w:marRight w:val="0"/>
      <w:marTop w:val="0"/>
      <w:marBottom w:val="0"/>
      <w:divBdr>
        <w:top w:val="none" w:sz="0" w:space="0" w:color="auto"/>
        <w:left w:val="none" w:sz="0" w:space="0" w:color="auto"/>
        <w:bottom w:val="none" w:sz="0" w:space="0" w:color="auto"/>
        <w:right w:val="none" w:sz="0" w:space="0" w:color="auto"/>
      </w:divBdr>
    </w:div>
    <w:div w:id="373426063">
      <w:bodyDiv w:val="1"/>
      <w:marLeft w:val="0"/>
      <w:marRight w:val="0"/>
      <w:marTop w:val="0"/>
      <w:marBottom w:val="0"/>
      <w:divBdr>
        <w:top w:val="none" w:sz="0" w:space="0" w:color="auto"/>
        <w:left w:val="none" w:sz="0" w:space="0" w:color="auto"/>
        <w:bottom w:val="none" w:sz="0" w:space="0" w:color="auto"/>
        <w:right w:val="none" w:sz="0" w:space="0" w:color="auto"/>
      </w:divBdr>
    </w:div>
    <w:div w:id="380710950">
      <w:bodyDiv w:val="1"/>
      <w:marLeft w:val="0"/>
      <w:marRight w:val="0"/>
      <w:marTop w:val="0"/>
      <w:marBottom w:val="0"/>
      <w:divBdr>
        <w:top w:val="none" w:sz="0" w:space="0" w:color="auto"/>
        <w:left w:val="none" w:sz="0" w:space="0" w:color="auto"/>
        <w:bottom w:val="none" w:sz="0" w:space="0" w:color="auto"/>
        <w:right w:val="none" w:sz="0" w:space="0" w:color="auto"/>
      </w:divBdr>
    </w:div>
    <w:div w:id="407770332">
      <w:bodyDiv w:val="1"/>
      <w:marLeft w:val="0"/>
      <w:marRight w:val="0"/>
      <w:marTop w:val="0"/>
      <w:marBottom w:val="0"/>
      <w:divBdr>
        <w:top w:val="none" w:sz="0" w:space="0" w:color="auto"/>
        <w:left w:val="none" w:sz="0" w:space="0" w:color="auto"/>
        <w:bottom w:val="none" w:sz="0" w:space="0" w:color="auto"/>
        <w:right w:val="none" w:sz="0" w:space="0" w:color="auto"/>
      </w:divBdr>
    </w:div>
    <w:div w:id="444468519">
      <w:bodyDiv w:val="1"/>
      <w:marLeft w:val="0"/>
      <w:marRight w:val="0"/>
      <w:marTop w:val="0"/>
      <w:marBottom w:val="0"/>
      <w:divBdr>
        <w:top w:val="none" w:sz="0" w:space="0" w:color="auto"/>
        <w:left w:val="none" w:sz="0" w:space="0" w:color="auto"/>
        <w:bottom w:val="none" w:sz="0" w:space="0" w:color="auto"/>
        <w:right w:val="none" w:sz="0" w:space="0" w:color="auto"/>
      </w:divBdr>
    </w:div>
    <w:div w:id="455686924">
      <w:bodyDiv w:val="1"/>
      <w:marLeft w:val="0"/>
      <w:marRight w:val="0"/>
      <w:marTop w:val="0"/>
      <w:marBottom w:val="0"/>
      <w:divBdr>
        <w:top w:val="none" w:sz="0" w:space="0" w:color="auto"/>
        <w:left w:val="none" w:sz="0" w:space="0" w:color="auto"/>
        <w:bottom w:val="none" w:sz="0" w:space="0" w:color="auto"/>
        <w:right w:val="none" w:sz="0" w:space="0" w:color="auto"/>
      </w:divBdr>
      <w:divsChild>
        <w:div w:id="872963893">
          <w:marLeft w:val="0"/>
          <w:marRight w:val="0"/>
          <w:marTop w:val="0"/>
          <w:marBottom w:val="0"/>
          <w:divBdr>
            <w:top w:val="none" w:sz="0" w:space="0" w:color="auto"/>
            <w:left w:val="none" w:sz="0" w:space="0" w:color="auto"/>
            <w:bottom w:val="none" w:sz="0" w:space="0" w:color="auto"/>
            <w:right w:val="none" w:sz="0" w:space="0" w:color="auto"/>
          </w:divBdr>
        </w:div>
      </w:divsChild>
    </w:div>
    <w:div w:id="468591962">
      <w:bodyDiv w:val="1"/>
      <w:marLeft w:val="0"/>
      <w:marRight w:val="0"/>
      <w:marTop w:val="0"/>
      <w:marBottom w:val="0"/>
      <w:divBdr>
        <w:top w:val="none" w:sz="0" w:space="0" w:color="auto"/>
        <w:left w:val="none" w:sz="0" w:space="0" w:color="auto"/>
        <w:bottom w:val="none" w:sz="0" w:space="0" w:color="auto"/>
        <w:right w:val="none" w:sz="0" w:space="0" w:color="auto"/>
      </w:divBdr>
    </w:div>
    <w:div w:id="487018897">
      <w:bodyDiv w:val="1"/>
      <w:marLeft w:val="0"/>
      <w:marRight w:val="0"/>
      <w:marTop w:val="0"/>
      <w:marBottom w:val="0"/>
      <w:divBdr>
        <w:top w:val="none" w:sz="0" w:space="0" w:color="auto"/>
        <w:left w:val="none" w:sz="0" w:space="0" w:color="auto"/>
        <w:bottom w:val="none" w:sz="0" w:space="0" w:color="auto"/>
        <w:right w:val="none" w:sz="0" w:space="0" w:color="auto"/>
      </w:divBdr>
    </w:div>
    <w:div w:id="494955510">
      <w:bodyDiv w:val="1"/>
      <w:marLeft w:val="0"/>
      <w:marRight w:val="0"/>
      <w:marTop w:val="0"/>
      <w:marBottom w:val="0"/>
      <w:divBdr>
        <w:top w:val="none" w:sz="0" w:space="0" w:color="auto"/>
        <w:left w:val="none" w:sz="0" w:space="0" w:color="auto"/>
        <w:bottom w:val="none" w:sz="0" w:space="0" w:color="auto"/>
        <w:right w:val="none" w:sz="0" w:space="0" w:color="auto"/>
      </w:divBdr>
    </w:div>
    <w:div w:id="498230663">
      <w:bodyDiv w:val="1"/>
      <w:marLeft w:val="0"/>
      <w:marRight w:val="0"/>
      <w:marTop w:val="0"/>
      <w:marBottom w:val="0"/>
      <w:divBdr>
        <w:top w:val="none" w:sz="0" w:space="0" w:color="auto"/>
        <w:left w:val="none" w:sz="0" w:space="0" w:color="auto"/>
        <w:bottom w:val="none" w:sz="0" w:space="0" w:color="auto"/>
        <w:right w:val="none" w:sz="0" w:space="0" w:color="auto"/>
      </w:divBdr>
    </w:div>
    <w:div w:id="501743918">
      <w:bodyDiv w:val="1"/>
      <w:marLeft w:val="0"/>
      <w:marRight w:val="0"/>
      <w:marTop w:val="0"/>
      <w:marBottom w:val="0"/>
      <w:divBdr>
        <w:top w:val="none" w:sz="0" w:space="0" w:color="auto"/>
        <w:left w:val="none" w:sz="0" w:space="0" w:color="auto"/>
        <w:bottom w:val="none" w:sz="0" w:space="0" w:color="auto"/>
        <w:right w:val="none" w:sz="0" w:space="0" w:color="auto"/>
      </w:divBdr>
    </w:div>
    <w:div w:id="506332758">
      <w:bodyDiv w:val="1"/>
      <w:marLeft w:val="0"/>
      <w:marRight w:val="0"/>
      <w:marTop w:val="0"/>
      <w:marBottom w:val="0"/>
      <w:divBdr>
        <w:top w:val="none" w:sz="0" w:space="0" w:color="auto"/>
        <w:left w:val="none" w:sz="0" w:space="0" w:color="auto"/>
        <w:bottom w:val="none" w:sz="0" w:space="0" w:color="auto"/>
        <w:right w:val="none" w:sz="0" w:space="0" w:color="auto"/>
      </w:divBdr>
    </w:div>
    <w:div w:id="543062416">
      <w:bodyDiv w:val="1"/>
      <w:marLeft w:val="0"/>
      <w:marRight w:val="0"/>
      <w:marTop w:val="0"/>
      <w:marBottom w:val="0"/>
      <w:divBdr>
        <w:top w:val="none" w:sz="0" w:space="0" w:color="auto"/>
        <w:left w:val="none" w:sz="0" w:space="0" w:color="auto"/>
        <w:bottom w:val="none" w:sz="0" w:space="0" w:color="auto"/>
        <w:right w:val="none" w:sz="0" w:space="0" w:color="auto"/>
      </w:divBdr>
    </w:div>
    <w:div w:id="554781673">
      <w:bodyDiv w:val="1"/>
      <w:marLeft w:val="0"/>
      <w:marRight w:val="0"/>
      <w:marTop w:val="0"/>
      <w:marBottom w:val="0"/>
      <w:divBdr>
        <w:top w:val="none" w:sz="0" w:space="0" w:color="auto"/>
        <w:left w:val="none" w:sz="0" w:space="0" w:color="auto"/>
        <w:bottom w:val="none" w:sz="0" w:space="0" w:color="auto"/>
        <w:right w:val="none" w:sz="0" w:space="0" w:color="auto"/>
      </w:divBdr>
    </w:div>
    <w:div w:id="586773460">
      <w:bodyDiv w:val="1"/>
      <w:marLeft w:val="0"/>
      <w:marRight w:val="0"/>
      <w:marTop w:val="0"/>
      <w:marBottom w:val="0"/>
      <w:divBdr>
        <w:top w:val="none" w:sz="0" w:space="0" w:color="auto"/>
        <w:left w:val="none" w:sz="0" w:space="0" w:color="auto"/>
        <w:bottom w:val="none" w:sz="0" w:space="0" w:color="auto"/>
        <w:right w:val="none" w:sz="0" w:space="0" w:color="auto"/>
      </w:divBdr>
    </w:div>
    <w:div w:id="613633648">
      <w:bodyDiv w:val="1"/>
      <w:marLeft w:val="0"/>
      <w:marRight w:val="0"/>
      <w:marTop w:val="0"/>
      <w:marBottom w:val="0"/>
      <w:divBdr>
        <w:top w:val="none" w:sz="0" w:space="0" w:color="auto"/>
        <w:left w:val="none" w:sz="0" w:space="0" w:color="auto"/>
        <w:bottom w:val="none" w:sz="0" w:space="0" w:color="auto"/>
        <w:right w:val="none" w:sz="0" w:space="0" w:color="auto"/>
      </w:divBdr>
    </w:div>
    <w:div w:id="616301831">
      <w:bodyDiv w:val="1"/>
      <w:marLeft w:val="0"/>
      <w:marRight w:val="0"/>
      <w:marTop w:val="0"/>
      <w:marBottom w:val="0"/>
      <w:divBdr>
        <w:top w:val="none" w:sz="0" w:space="0" w:color="auto"/>
        <w:left w:val="none" w:sz="0" w:space="0" w:color="auto"/>
        <w:bottom w:val="none" w:sz="0" w:space="0" w:color="auto"/>
        <w:right w:val="none" w:sz="0" w:space="0" w:color="auto"/>
      </w:divBdr>
    </w:div>
    <w:div w:id="631638832">
      <w:bodyDiv w:val="1"/>
      <w:marLeft w:val="0"/>
      <w:marRight w:val="0"/>
      <w:marTop w:val="0"/>
      <w:marBottom w:val="0"/>
      <w:divBdr>
        <w:top w:val="none" w:sz="0" w:space="0" w:color="auto"/>
        <w:left w:val="none" w:sz="0" w:space="0" w:color="auto"/>
        <w:bottom w:val="none" w:sz="0" w:space="0" w:color="auto"/>
        <w:right w:val="none" w:sz="0" w:space="0" w:color="auto"/>
      </w:divBdr>
    </w:div>
    <w:div w:id="648024910">
      <w:bodyDiv w:val="1"/>
      <w:marLeft w:val="0"/>
      <w:marRight w:val="0"/>
      <w:marTop w:val="0"/>
      <w:marBottom w:val="0"/>
      <w:divBdr>
        <w:top w:val="none" w:sz="0" w:space="0" w:color="auto"/>
        <w:left w:val="none" w:sz="0" w:space="0" w:color="auto"/>
        <w:bottom w:val="none" w:sz="0" w:space="0" w:color="auto"/>
        <w:right w:val="none" w:sz="0" w:space="0" w:color="auto"/>
      </w:divBdr>
    </w:div>
    <w:div w:id="654183119">
      <w:bodyDiv w:val="1"/>
      <w:marLeft w:val="0"/>
      <w:marRight w:val="0"/>
      <w:marTop w:val="0"/>
      <w:marBottom w:val="0"/>
      <w:divBdr>
        <w:top w:val="none" w:sz="0" w:space="0" w:color="auto"/>
        <w:left w:val="none" w:sz="0" w:space="0" w:color="auto"/>
        <w:bottom w:val="none" w:sz="0" w:space="0" w:color="auto"/>
        <w:right w:val="none" w:sz="0" w:space="0" w:color="auto"/>
      </w:divBdr>
    </w:div>
    <w:div w:id="674192345">
      <w:bodyDiv w:val="1"/>
      <w:marLeft w:val="0"/>
      <w:marRight w:val="0"/>
      <w:marTop w:val="0"/>
      <w:marBottom w:val="0"/>
      <w:divBdr>
        <w:top w:val="none" w:sz="0" w:space="0" w:color="auto"/>
        <w:left w:val="none" w:sz="0" w:space="0" w:color="auto"/>
        <w:bottom w:val="none" w:sz="0" w:space="0" w:color="auto"/>
        <w:right w:val="none" w:sz="0" w:space="0" w:color="auto"/>
      </w:divBdr>
    </w:div>
    <w:div w:id="683748271">
      <w:bodyDiv w:val="1"/>
      <w:marLeft w:val="0"/>
      <w:marRight w:val="0"/>
      <w:marTop w:val="0"/>
      <w:marBottom w:val="0"/>
      <w:divBdr>
        <w:top w:val="none" w:sz="0" w:space="0" w:color="auto"/>
        <w:left w:val="none" w:sz="0" w:space="0" w:color="auto"/>
        <w:bottom w:val="none" w:sz="0" w:space="0" w:color="auto"/>
        <w:right w:val="none" w:sz="0" w:space="0" w:color="auto"/>
      </w:divBdr>
    </w:div>
    <w:div w:id="690301944">
      <w:bodyDiv w:val="1"/>
      <w:marLeft w:val="0"/>
      <w:marRight w:val="0"/>
      <w:marTop w:val="0"/>
      <w:marBottom w:val="0"/>
      <w:divBdr>
        <w:top w:val="none" w:sz="0" w:space="0" w:color="auto"/>
        <w:left w:val="none" w:sz="0" w:space="0" w:color="auto"/>
        <w:bottom w:val="none" w:sz="0" w:space="0" w:color="auto"/>
        <w:right w:val="none" w:sz="0" w:space="0" w:color="auto"/>
      </w:divBdr>
    </w:div>
    <w:div w:id="693657075">
      <w:bodyDiv w:val="1"/>
      <w:marLeft w:val="0"/>
      <w:marRight w:val="0"/>
      <w:marTop w:val="0"/>
      <w:marBottom w:val="0"/>
      <w:divBdr>
        <w:top w:val="none" w:sz="0" w:space="0" w:color="auto"/>
        <w:left w:val="none" w:sz="0" w:space="0" w:color="auto"/>
        <w:bottom w:val="none" w:sz="0" w:space="0" w:color="auto"/>
        <w:right w:val="none" w:sz="0" w:space="0" w:color="auto"/>
      </w:divBdr>
    </w:div>
    <w:div w:id="717434989">
      <w:bodyDiv w:val="1"/>
      <w:marLeft w:val="0"/>
      <w:marRight w:val="0"/>
      <w:marTop w:val="0"/>
      <w:marBottom w:val="0"/>
      <w:divBdr>
        <w:top w:val="none" w:sz="0" w:space="0" w:color="auto"/>
        <w:left w:val="none" w:sz="0" w:space="0" w:color="auto"/>
        <w:bottom w:val="none" w:sz="0" w:space="0" w:color="auto"/>
        <w:right w:val="none" w:sz="0" w:space="0" w:color="auto"/>
      </w:divBdr>
    </w:div>
    <w:div w:id="717973222">
      <w:bodyDiv w:val="1"/>
      <w:marLeft w:val="0"/>
      <w:marRight w:val="0"/>
      <w:marTop w:val="0"/>
      <w:marBottom w:val="0"/>
      <w:divBdr>
        <w:top w:val="none" w:sz="0" w:space="0" w:color="auto"/>
        <w:left w:val="none" w:sz="0" w:space="0" w:color="auto"/>
        <w:bottom w:val="none" w:sz="0" w:space="0" w:color="auto"/>
        <w:right w:val="none" w:sz="0" w:space="0" w:color="auto"/>
      </w:divBdr>
    </w:div>
    <w:div w:id="722338498">
      <w:bodyDiv w:val="1"/>
      <w:marLeft w:val="0"/>
      <w:marRight w:val="0"/>
      <w:marTop w:val="0"/>
      <w:marBottom w:val="0"/>
      <w:divBdr>
        <w:top w:val="none" w:sz="0" w:space="0" w:color="auto"/>
        <w:left w:val="none" w:sz="0" w:space="0" w:color="auto"/>
        <w:bottom w:val="none" w:sz="0" w:space="0" w:color="auto"/>
        <w:right w:val="none" w:sz="0" w:space="0" w:color="auto"/>
      </w:divBdr>
    </w:div>
    <w:div w:id="723911997">
      <w:bodyDiv w:val="1"/>
      <w:marLeft w:val="0"/>
      <w:marRight w:val="0"/>
      <w:marTop w:val="0"/>
      <w:marBottom w:val="0"/>
      <w:divBdr>
        <w:top w:val="none" w:sz="0" w:space="0" w:color="auto"/>
        <w:left w:val="none" w:sz="0" w:space="0" w:color="auto"/>
        <w:bottom w:val="none" w:sz="0" w:space="0" w:color="auto"/>
        <w:right w:val="none" w:sz="0" w:space="0" w:color="auto"/>
      </w:divBdr>
    </w:div>
    <w:div w:id="752317475">
      <w:bodyDiv w:val="1"/>
      <w:marLeft w:val="0"/>
      <w:marRight w:val="0"/>
      <w:marTop w:val="0"/>
      <w:marBottom w:val="0"/>
      <w:divBdr>
        <w:top w:val="none" w:sz="0" w:space="0" w:color="auto"/>
        <w:left w:val="none" w:sz="0" w:space="0" w:color="auto"/>
        <w:bottom w:val="none" w:sz="0" w:space="0" w:color="auto"/>
        <w:right w:val="none" w:sz="0" w:space="0" w:color="auto"/>
      </w:divBdr>
    </w:div>
    <w:div w:id="772094672">
      <w:bodyDiv w:val="1"/>
      <w:marLeft w:val="0"/>
      <w:marRight w:val="0"/>
      <w:marTop w:val="0"/>
      <w:marBottom w:val="0"/>
      <w:divBdr>
        <w:top w:val="none" w:sz="0" w:space="0" w:color="auto"/>
        <w:left w:val="none" w:sz="0" w:space="0" w:color="auto"/>
        <w:bottom w:val="none" w:sz="0" w:space="0" w:color="auto"/>
        <w:right w:val="none" w:sz="0" w:space="0" w:color="auto"/>
      </w:divBdr>
    </w:div>
    <w:div w:id="787312599">
      <w:bodyDiv w:val="1"/>
      <w:marLeft w:val="0"/>
      <w:marRight w:val="0"/>
      <w:marTop w:val="0"/>
      <w:marBottom w:val="0"/>
      <w:divBdr>
        <w:top w:val="none" w:sz="0" w:space="0" w:color="auto"/>
        <w:left w:val="none" w:sz="0" w:space="0" w:color="auto"/>
        <w:bottom w:val="none" w:sz="0" w:space="0" w:color="auto"/>
        <w:right w:val="none" w:sz="0" w:space="0" w:color="auto"/>
      </w:divBdr>
    </w:div>
    <w:div w:id="819158226">
      <w:bodyDiv w:val="1"/>
      <w:marLeft w:val="0"/>
      <w:marRight w:val="0"/>
      <w:marTop w:val="0"/>
      <w:marBottom w:val="0"/>
      <w:divBdr>
        <w:top w:val="none" w:sz="0" w:space="0" w:color="auto"/>
        <w:left w:val="none" w:sz="0" w:space="0" w:color="auto"/>
        <w:bottom w:val="none" w:sz="0" w:space="0" w:color="auto"/>
        <w:right w:val="none" w:sz="0" w:space="0" w:color="auto"/>
      </w:divBdr>
    </w:div>
    <w:div w:id="834222706">
      <w:bodyDiv w:val="1"/>
      <w:marLeft w:val="0"/>
      <w:marRight w:val="0"/>
      <w:marTop w:val="0"/>
      <w:marBottom w:val="0"/>
      <w:divBdr>
        <w:top w:val="none" w:sz="0" w:space="0" w:color="auto"/>
        <w:left w:val="none" w:sz="0" w:space="0" w:color="auto"/>
        <w:bottom w:val="none" w:sz="0" w:space="0" w:color="auto"/>
        <w:right w:val="none" w:sz="0" w:space="0" w:color="auto"/>
      </w:divBdr>
    </w:div>
    <w:div w:id="866603413">
      <w:bodyDiv w:val="1"/>
      <w:marLeft w:val="0"/>
      <w:marRight w:val="0"/>
      <w:marTop w:val="0"/>
      <w:marBottom w:val="0"/>
      <w:divBdr>
        <w:top w:val="none" w:sz="0" w:space="0" w:color="auto"/>
        <w:left w:val="none" w:sz="0" w:space="0" w:color="auto"/>
        <w:bottom w:val="none" w:sz="0" w:space="0" w:color="auto"/>
        <w:right w:val="none" w:sz="0" w:space="0" w:color="auto"/>
      </w:divBdr>
    </w:div>
    <w:div w:id="866873965">
      <w:bodyDiv w:val="1"/>
      <w:marLeft w:val="0"/>
      <w:marRight w:val="0"/>
      <w:marTop w:val="0"/>
      <w:marBottom w:val="0"/>
      <w:divBdr>
        <w:top w:val="none" w:sz="0" w:space="0" w:color="auto"/>
        <w:left w:val="none" w:sz="0" w:space="0" w:color="auto"/>
        <w:bottom w:val="none" w:sz="0" w:space="0" w:color="auto"/>
        <w:right w:val="none" w:sz="0" w:space="0" w:color="auto"/>
      </w:divBdr>
    </w:div>
    <w:div w:id="868110299">
      <w:bodyDiv w:val="1"/>
      <w:marLeft w:val="0"/>
      <w:marRight w:val="0"/>
      <w:marTop w:val="0"/>
      <w:marBottom w:val="0"/>
      <w:divBdr>
        <w:top w:val="none" w:sz="0" w:space="0" w:color="auto"/>
        <w:left w:val="none" w:sz="0" w:space="0" w:color="auto"/>
        <w:bottom w:val="none" w:sz="0" w:space="0" w:color="auto"/>
        <w:right w:val="none" w:sz="0" w:space="0" w:color="auto"/>
      </w:divBdr>
    </w:div>
    <w:div w:id="874465275">
      <w:bodyDiv w:val="1"/>
      <w:marLeft w:val="0"/>
      <w:marRight w:val="0"/>
      <w:marTop w:val="0"/>
      <w:marBottom w:val="0"/>
      <w:divBdr>
        <w:top w:val="none" w:sz="0" w:space="0" w:color="auto"/>
        <w:left w:val="none" w:sz="0" w:space="0" w:color="auto"/>
        <w:bottom w:val="none" w:sz="0" w:space="0" w:color="auto"/>
        <w:right w:val="none" w:sz="0" w:space="0" w:color="auto"/>
      </w:divBdr>
    </w:div>
    <w:div w:id="891306831">
      <w:bodyDiv w:val="1"/>
      <w:marLeft w:val="0"/>
      <w:marRight w:val="0"/>
      <w:marTop w:val="0"/>
      <w:marBottom w:val="0"/>
      <w:divBdr>
        <w:top w:val="none" w:sz="0" w:space="0" w:color="auto"/>
        <w:left w:val="none" w:sz="0" w:space="0" w:color="auto"/>
        <w:bottom w:val="none" w:sz="0" w:space="0" w:color="auto"/>
        <w:right w:val="none" w:sz="0" w:space="0" w:color="auto"/>
      </w:divBdr>
    </w:div>
    <w:div w:id="903219844">
      <w:bodyDiv w:val="1"/>
      <w:marLeft w:val="0"/>
      <w:marRight w:val="0"/>
      <w:marTop w:val="0"/>
      <w:marBottom w:val="0"/>
      <w:divBdr>
        <w:top w:val="none" w:sz="0" w:space="0" w:color="auto"/>
        <w:left w:val="none" w:sz="0" w:space="0" w:color="auto"/>
        <w:bottom w:val="none" w:sz="0" w:space="0" w:color="auto"/>
        <w:right w:val="none" w:sz="0" w:space="0" w:color="auto"/>
      </w:divBdr>
    </w:div>
    <w:div w:id="904491327">
      <w:bodyDiv w:val="1"/>
      <w:marLeft w:val="0"/>
      <w:marRight w:val="0"/>
      <w:marTop w:val="0"/>
      <w:marBottom w:val="0"/>
      <w:divBdr>
        <w:top w:val="none" w:sz="0" w:space="0" w:color="auto"/>
        <w:left w:val="none" w:sz="0" w:space="0" w:color="auto"/>
        <w:bottom w:val="none" w:sz="0" w:space="0" w:color="auto"/>
        <w:right w:val="none" w:sz="0" w:space="0" w:color="auto"/>
      </w:divBdr>
    </w:div>
    <w:div w:id="924067731">
      <w:bodyDiv w:val="1"/>
      <w:marLeft w:val="0"/>
      <w:marRight w:val="0"/>
      <w:marTop w:val="0"/>
      <w:marBottom w:val="0"/>
      <w:divBdr>
        <w:top w:val="none" w:sz="0" w:space="0" w:color="auto"/>
        <w:left w:val="none" w:sz="0" w:space="0" w:color="auto"/>
        <w:bottom w:val="none" w:sz="0" w:space="0" w:color="auto"/>
        <w:right w:val="none" w:sz="0" w:space="0" w:color="auto"/>
      </w:divBdr>
    </w:div>
    <w:div w:id="932199415">
      <w:bodyDiv w:val="1"/>
      <w:marLeft w:val="0"/>
      <w:marRight w:val="0"/>
      <w:marTop w:val="0"/>
      <w:marBottom w:val="0"/>
      <w:divBdr>
        <w:top w:val="none" w:sz="0" w:space="0" w:color="auto"/>
        <w:left w:val="none" w:sz="0" w:space="0" w:color="auto"/>
        <w:bottom w:val="none" w:sz="0" w:space="0" w:color="auto"/>
        <w:right w:val="none" w:sz="0" w:space="0" w:color="auto"/>
      </w:divBdr>
    </w:div>
    <w:div w:id="935482642">
      <w:bodyDiv w:val="1"/>
      <w:marLeft w:val="0"/>
      <w:marRight w:val="0"/>
      <w:marTop w:val="0"/>
      <w:marBottom w:val="0"/>
      <w:divBdr>
        <w:top w:val="none" w:sz="0" w:space="0" w:color="auto"/>
        <w:left w:val="none" w:sz="0" w:space="0" w:color="auto"/>
        <w:bottom w:val="none" w:sz="0" w:space="0" w:color="auto"/>
        <w:right w:val="none" w:sz="0" w:space="0" w:color="auto"/>
      </w:divBdr>
    </w:div>
    <w:div w:id="936719232">
      <w:bodyDiv w:val="1"/>
      <w:marLeft w:val="0"/>
      <w:marRight w:val="0"/>
      <w:marTop w:val="0"/>
      <w:marBottom w:val="0"/>
      <w:divBdr>
        <w:top w:val="none" w:sz="0" w:space="0" w:color="auto"/>
        <w:left w:val="none" w:sz="0" w:space="0" w:color="auto"/>
        <w:bottom w:val="none" w:sz="0" w:space="0" w:color="auto"/>
        <w:right w:val="none" w:sz="0" w:space="0" w:color="auto"/>
      </w:divBdr>
    </w:div>
    <w:div w:id="940071659">
      <w:bodyDiv w:val="1"/>
      <w:marLeft w:val="0"/>
      <w:marRight w:val="0"/>
      <w:marTop w:val="0"/>
      <w:marBottom w:val="0"/>
      <w:divBdr>
        <w:top w:val="none" w:sz="0" w:space="0" w:color="auto"/>
        <w:left w:val="none" w:sz="0" w:space="0" w:color="auto"/>
        <w:bottom w:val="none" w:sz="0" w:space="0" w:color="auto"/>
        <w:right w:val="none" w:sz="0" w:space="0" w:color="auto"/>
      </w:divBdr>
    </w:div>
    <w:div w:id="943347453">
      <w:bodyDiv w:val="1"/>
      <w:marLeft w:val="0"/>
      <w:marRight w:val="0"/>
      <w:marTop w:val="0"/>
      <w:marBottom w:val="0"/>
      <w:divBdr>
        <w:top w:val="none" w:sz="0" w:space="0" w:color="auto"/>
        <w:left w:val="none" w:sz="0" w:space="0" w:color="auto"/>
        <w:bottom w:val="none" w:sz="0" w:space="0" w:color="auto"/>
        <w:right w:val="none" w:sz="0" w:space="0" w:color="auto"/>
      </w:divBdr>
    </w:div>
    <w:div w:id="950625031">
      <w:bodyDiv w:val="1"/>
      <w:marLeft w:val="0"/>
      <w:marRight w:val="0"/>
      <w:marTop w:val="0"/>
      <w:marBottom w:val="0"/>
      <w:divBdr>
        <w:top w:val="none" w:sz="0" w:space="0" w:color="auto"/>
        <w:left w:val="none" w:sz="0" w:space="0" w:color="auto"/>
        <w:bottom w:val="none" w:sz="0" w:space="0" w:color="auto"/>
        <w:right w:val="none" w:sz="0" w:space="0" w:color="auto"/>
      </w:divBdr>
    </w:div>
    <w:div w:id="1029918012">
      <w:bodyDiv w:val="1"/>
      <w:marLeft w:val="0"/>
      <w:marRight w:val="0"/>
      <w:marTop w:val="0"/>
      <w:marBottom w:val="0"/>
      <w:divBdr>
        <w:top w:val="none" w:sz="0" w:space="0" w:color="auto"/>
        <w:left w:val="none" w:sz="0" w:space="0" w:color="auto"/>
        <w:bottom w:val="none" w:sz="0" w:space="0" w:color="auto"/>
        <w:right w:val="none" w:sz="0" w:space="0" w:color="auto"/>
      </w:divBdr>
    </w:div>
    <w:div w:id="1035930495">
      <w:bodyDiv w:val="1"/>
      <w:marLeft w:val="0"/>
      <w:marRight w:val="0"/>
      <w:marTop w:val="0"/>
      <w:marBottom w:val="0"/>
      <w:divBdr>
        <w:top w:val="none" w:sz="0" w:space="0" w:color="auto"/>
        <w:left w:val="none" w:sz="0" w:space="0" w:color="auto"/>
        <w:bottom w:val="none" w:sz="0" w:space="0" w:color="auto"/>
        <w:right w:val="none" w:sz="0" w:space="0" w:color="auto"/>
      </w:divBdr>
    </w:div>
    <w:div w:id="1042022523">
      <w:bodyDiv w:val="1"/>
      <w:marLeft w:val="0"/>
      <w:marRight w:val="0"/>
      <w:marTop w:val="0"/>
      <w:marBottom w:val="0"/>
      <w:divBdr>
        <w:top w:val="none" w:sz="0" w:space="0" w:color="auto"/>
        <w:left w:val="none" w:sz="0" w:space="0" w:color="auto"/>
        <w:bottom w:val="none" w:sz="0" w:space="0" w:color="auto"/>
        <w:right w:val="none" w:sz="0" w:space="0" w:color="auto"/>
      </w:divBdr>
    </w:div>
    <w:div w:id="1048409455">
      <w:bodyDiv w:val="1"/>
      <w:marLeft w:val="0"/>
      <w:marRight w:val="0"/>
      <w:marTop w:val="0"/>
      <w:marBottom w:val="0"/>
      <w:divBdr>
        <w:top w:val="none" w:sz="0" w:space="0" w:color="auto"/>
        <w:left w:val="none" w:sz="0" w:space="0" w:color="auto"/>
        <w:bottom w:val="none" w:sz="0" w:space="0" w:color="auto"/>
        <w:right w:val="none" w:sz="0" w:space="0" w:color="auto"/>
      </w:divBdr>
    </w:div>
    <w:div w:id="1054890345">
      <w:bodyDiv w:val="1"/>
      <w:marLeft w:val="0"/>
      <w:marRight w:val="0"/>
      <w:marTop w:val="0"/>
      <w:marBottom w:val="0"/>
      <w:divBdr>
        <w:top w:val="none" w:sz="0" w:space="0" w:color="auto"/>
        <w:left w:val="none" w:sz="0" w:space="0" w:color="auto"/>
        <w:bottom w:val="none" w:sz="0" w:space="0" w:color="auto"/>
        <w:right w:val="none" w:sz="0" w:space="0" w:color="auto"/>
      </w:divBdr>
    </w:div>
    <w:div w:id="1077555042">
      <w:bodyDiv w:val="1"/>
      <w:marLeft w:val="0"/>
      <w:marRight w:val="0"/>
      <w:marTop w:val="0"/>
      <w:marBottom w:val="0"/>
      <w:divBdr>
        <w:top w:val="none" w:sz="0" w:space="0" w:color="auto"/>
        <w:left w:val="none" w:sz="0" w:space="0" w:color="auto"/>
        <w:bottom w:val="none" w:sz="0" w:space="0" w:color="auto"/>
        <w:right w:val="none" w:sz="0" w:space="0" w:color="auto"/>
      </w:divBdr>
    </w:div>
    <w:div w:id="1085416972">
      <w:bodyDiv w:val="1"/>
      <w:marLeft w:val="0"/>
      <w:marRight w:val="0"/>
      <w:marTop w:val="0"/>
      <w:marBottom w:val="0"/>
      <w:divBdr>
        <w:top w:val="none" w:sz="0" w:space="0" w:color="auto"/>
        <w:left w:val="none" w:sz="0" w:space="0" w:color="auto"/>
        <w:bottom w:val="none" w:sz="0" w:space="0" w:color="auto"/>
        <w:right w:val="none" w:sz="0" w:space="0" w:color="auto"/>
      </w:divBdr>
    </w:div>
    <w:div w:id="1109544324">
      <w:bodyDiv w:val="1"/>
      <w:marLeft w:val="0"/>
      <w:marRight w:val="0"/>
      <w:marTop w:val="0"/>
      <w:marBottom w:val="0"/>
      <w:divBdr>
        <w:top w:val="none" w:sz="0" w:space="0" w:color="auto"/>
        <w:left w:val="none" w:sz="0" w:space="0" w:color="auto"/>
        <w:bottom w:val="none" w:sz="0" w:space="0" w:color="auto"/>
        <w:right w:val="none" w:sz="0" w:space="0" w:color="auto"/>
      </w:divBdr>
    </w:div>
    <w:div w:id="1114519446">
      <w:bodyDiv w:val="1"/>
      <w:marLeft w:val="0"/>
      <w:marRight w:val="0"/>
      <w:marTop w:val="0"/>
      <w:marBottom w:val="0"/>
      <w:divBdr>
        <w:top w:val="none" w:sz="0" w:space="0" w:color="auto"/>
        <w:left w:val="none" w:sz="0" w:space="0" w:color="auto"/>
        <w:bottom w:val="none" w:sz="0" w:space="0" w:color="auto"/>
        <w:right w:val="none" w:sz="0" w:space="0" w:color="auto"/>
      </w:divBdr>
    </w:div>
    <w:div w:id="1135640373">
      <w:bodyDiv w:val="1"/>
      <w:marLeft w:val="0"/>
      <w:marRight w:val="0"/>
      <w:marTop w:val="0"/>
      <w:marBottom w:val="0"/>
      <w:divBdr>
        <w:top w:val="none" w:sz="0" w:space="0" w:color="auto"/>
        <w:left w:val="none" w:sz="0" w:space="0" w:color="auto"/>
        <w:bottom w:val="none" w:sz="0" w:space="0" w:color="auto"/>
        <w:right w:val="none" w:sz="0" w:space="0" w:color="auto"/>
      </w:divBdr>
    </w:div>
    <w:div w:id="1139490725">
      <w:bodyDiv w:val="1"/>
      <w:marLeft w:val="0"/>
      <w:marRight w:val="0"/>
      <w:marTop w:val="0"/>
      <w:marBottom w:val="0"/>
      <w:divBdr>
        <w:top w:val="none" w:sz="0" w:space="0" w:color="auto"/>
        <w:left w:val="none" w:sz="0" w:space="0" w:color="auto"/>
        <w:bottom w:val="none" w:sz="0" w:space="0" w:color="auto"/>
        <w:right w:val="none" w:sz="0" w:space="0" w:color="auto"/>
      </w:divBdr>
    </w:div>
    <w:div w:id="1146321262">
      <w:bodyDiv w:val="1"/>
      <w:marLeft w:val="0"/>
      <w:marRight w:val="0"/>
      <w:marTop w:val="0"/>
      <w:marBottom w:val="0"/>
      <w:divBdr>
        <w:top w:val="none" w:sz="0" w:space="0" w:color="auto"/>
        <w:left w:val="none" w:sz="0" w:space="0" w:color="auto"/>
        <w:bottom w:val="none" w:sz="0" w:space="0" w:color="auto"/>
        <w:right w:val="none" w:sz="0" w:space="0" w:color="auto"/>
      </w:divBdr>
    </w:div>
    <w:div w:id="1156720983">
      <w:bodyDiv w:val="1"/>
      <w:marLeft w:val="0"/>
      <w:marRight w:val="0"/>
      <w:marTop w:val="0"/>
      <w:marBottom w:val="0"/>
      <w:divBdr>
        <w:top w:val="none" w:sz="0" w:space="0" w:color="auto"/>
        <w:left w:val="none" w:sz="0" w:space="0" w:color="auto"/>
        <w:bottom w:val="none" w:sz="0" w:space="0" w:color="auto"/>
        <w:right w:val="none" w:sz="0" w:space="0" w:color="auto"/>
      </w:divBdr>
    </w:div>
    <w:div w:id="1170027177">
      <w:bodyDiv w:val="1"/>
      <w:marLeft w:val="0"/>
      <w:marRight w:val="0"/>
      <w:marTop w:val="0"/>
      <w:marBottom w:val="0"/>
      <w:divBdr>
        <w:top w:val="none" w:sz="0" w:space="0" w:color="auto"/>
        <w:left w:val="none" w:sz="0" w:space="0" w:color="auto"/>
        <w:bottom w:val="none" w:sz="0" w:space="0" w:color="auto"/>
        <w:right w:val="none" w:sz="0" w:space="0" w:color="auto"/>
      </w:divBdr>
    </w:div>
    <w:div w:id="1171869760">
      <w:bodyDiv w:val="1"/>
      <w:marLeft w:val="0"/>
      <w:marRight w:val="0"/>
      <w:marTop w:val="0"/>
      <w:marBottom w:val="0"/>
      <w:divBdr>
        <w:top w:val="none" w:sz="0" w:space="0" w:color="auto"/>
        <w:left w:val="none" w:sz="0" w:space="0" w:color="auto"/>
        <w:bottom w:val="none" w:sz="0" w:space="0" w:color="auto"/>
        <w:right w:val="none" w:sz="0" w:space="0" w:color="auto"/>
      </w:divBdr>
    </w:div>
    <w:div w:id="1179856491">
      <w:bodyDiv w:val="1"/>
      <w:marLeft w:val="0"/>
      <w:marRight w:val="0"/>
      <w:marTop w:val="0"/>
      <w:marBottom w:val="0"/>
      <w:divBdr>
        <w:top w:val="none" w:sz="0" w:space="0" w:color="auto"/>
        <w:left w:val="none" w:sz="0" w:space="0" w:color="auto"/>
        <w:bottom w:val="none" w:sz="0" w:space="0" w:color="auto"/>
        <w:right w:val="none" w:sz="0" w:space="0" w:color="auto"/>
      </w:divBdr>
    </w:div>
    <w:div w:id="1202940115">
      <w:bodyDiv w:val="1"/>
      <w:marLeft w:val="0"/>
      <w:marRight w:val="0"/>
      <w:marTop w:val="0"/>
      <w:marBottom w:val="0"/>
      <w:divBdr>
        <w:top w:val="none" w:sz="0" w:space="0" w:color="auto"/>
        <w:left w:val="none" w:sz="0" w:space="0" w:color="auto"/>
        <w:bottom w:val="none" w:sz="0" w:space="0" w:color="auto"/>
        <w:right w:val="none" w:sz="0" w:space="0" w:color="auto"/>
      </w:divBdr>
    </w:div>
    <w:div w:id="1206915979">
      <w:bodyDiv w:val="1"/>
      <w:marLeft w:val="0"/>
      <w:marRight w:val="0"/>
      <w:marTop w:val="0"/>
      <w:marBottom w:val="0"/>
      <w:divBdr>
        <w:top w:val="none" w:sz="0" w:space="0" w:color="auto"/>
        <w:left w:val="none" w:sz="0" w:space="0" w:color="auto"/>
        <w:bottom w:val="none" w:sz="0" w:space="0" w:color="auto"/>
        <w:right w:val="none" w:sz="0" w:space="0" w:color="auto"/>
      </w:divBdr>
    </w:div>
    <w:div w:id="1229415188">
      <w:bodyDiv w:val="1"/>
      <w:marLeft w:val="0"/>
      <w:marRight w:val="0"/>
      <w:marTop w:val="0"/>
      <w:marBottom w:val="0"/>
      <w:divBdr>
        <w:top w:val="none" w:sz="0" w:space="0" w:color="auto"/>
        <w:left w:val="none" w:sz="0" w:space="0" w:color="auto"/>
        <w:bottom w:val="none" w:sz="0" w:space="0" w:color="auto"/>
        <w:right w:val="none" w:sz="0" w:space="0" w:color="auto"/>
      </w:divBdr>
    </w:div>
    <w:div w:id="1236010530">
      <w:bodyDiv w:val="1"/>
      <w:marLeft w:val="0"/>
      <w:marRight w:val="0"/>
      <w:marTop w:val="0"/>
      <w:marBottom w:val="0"/>
      <w:divBdr>
        <w:top w:val="none" w:sz="0" w:space="0" w:color="auto"/>
        <w:left w:val="none" w:sz="0" w:space="0" w:color="auto"/>
        <w:bottom w:val="none" w:sz="0" w:space="0" w:color="auto"/>
        <w:right w:val="none" w:sz="0" w:space="0" w:color="auto"/>
      </w:divBdr>
    </w:div>
    <w:div w:id="1281910456">
      <w:bodyDiv w:val="1"/>
      <w:marLeft w:val="0"/>
      <w:marRight w:val="0"/>
      <w:marTop w:val="0"/>
      <w:marBottom w:val="0"/>
      <w:divBdr>
        <w:top w:val="none" w:sz="0" w:space="0" w:color="auto"/>
        <w:left w:val="none" w:sz="0" w:space="0" w:color="auto"/>
        <w:bottom w:val="none" w:sz="0" w:space="0" w:color="auto"/>
        <w:right w:val="none" w:sz="0" w:space="0" w:color="auto"/>
      </w:divBdr>
    </w:div>
    <w:div w:id="1287814637">
      <w:bodyDiv w:val="1"/>
      <w:marLeft w:val="0"/>
      <w:marRight w:val="0"/>
      <w:marTop w:val="0"/>
      <w:marBottom w:val="0"/>
      <w:divBdr>
        <w:top w:val="none" w:sz="0" w:space="0" w:color="auto"/>
        <w:left w:val="none" w:sz="0" w:space="0" w:color="auto"/>
        <w:bottom w:val="none" w:sz="0" w:space="0" w:color="auto"/>
        <w:right w:val="none" w:sz="0" w:space="0" w:color="auto"/>
      </w:divBdr>
    </w:div>
    <w:div w:id="1294285211">
      <w:bodyDiv w:val="1"/>
      <w:marLeft w:val="0"/>
      <w:marRight w:val="0"/>
      <w:marTop w:val="0"/>
      <w:marBottom w:val="0"/>
      <w:divBdr>
        <w:top w:val="none" w:sz="0" w:space="0" w:color="auto"/>
        <w:left w:val="none" w:sz="0" w:space="0" w:color="auto"/>
        <w:bottom w:val="none" w:sz="0" w:space="0" w:color="auto"/>
        <w:right w:val="none" w:sz="0" w:space="0" w:color="auto"/>
      </w:divBdr>
    </w:div>
    <w:div w:id="1298221713">
      <w:bodyDiv w:val="1"/>
      <w:marLeft w:val="0"/>
      <w:marRight w:val="0"/>
      <w:marTop w:val="0"/>
      <w:marBottom w:val="0"/>
      <w:divBdr>
        <w:top w:val="none" w:sz="0" w:space="0" w:color="auto"/>
        <w:left w:val="none" w:sz="0" w:space="0" w:color="auto"/>
        <w:bottom w:val="none" w:sz="0" w:space="0" w:color="auto"/>
        <w:right w:val="none" w:sz="0" w:space="0" w:color="auto"/>
      </w:divBdr>
    </w:div>
    <w:div w:id="1382628080">
      <w:bodyDiv w:val="1"/>
      <w:marLeft w:val="0"/>
      <w:marRight w:val="0"/>
      <w:marTop w:val="0"/>
      <w:marBottom w:val="0"/>
      <w:divBdr>
        <w:top w:val="none" w:sz="0" w:space="0" w:color="auto"/>
        <w:left w:val="none" w:sz="0" w:space="0" w:color="auto"/>
        <w:bottom w:val="none" w:sz="0" w:space="0" w:color="auto"/>
        <w:right w:val="none" w:sz="0" w:space="0" w:color="auto"/>
      </w:divBdr>
    </w:div>
    <w:div w:id="1412892014">
      <w:bodyDiv w:val="1"/>
      <w:marLeft w:val="0"/>
      <w:marRight w:val="0"/>
      <w:marTop w:val="0"/>
      <w:marBottom w:val="0"/>
      <w:divBdr>
        <w:top w:val="none" w:sz="0" w:space="0" w:color="auto"/>
        <w:left w:val="none" w:sz="0" w:space="0" w:color="auto"/>
        <w:bottom w:val="none" w:sz="0" w:space="0" w:color="auto"/>
        <w:right w:val="none" w:sz="0" w:space="0" w:color="auto"/>
      </w:divBdr>
    </w:div>
    <w:div w:id="1446465691">
      <w:bodyDiv w:val="1"/>
      <w:marLeft w:val="0"/>
      <w:marRight w:val="0"/>
      <w:marTop w:val="0"/>
      <w:marBottom w:val="0"/>
      <w:divBdr>
        <w:top w:val="none" w:sz="0" w:space="0" w:color="auto"/>
        <w:left w:val="none" w:sz="0" w:space="0" w:color="auto"/>
        <w:bottom w:val="none" w:sz="0" w:space="0" w:color="auto"/>
        <w:right w:val="none" w:sz="0" w:space="0" w:color="auto"/>
      </w:divBdr>
    </w:div>
    <w:div w:id="1462839992">
      <w:bodyDiv w:val="1"/>
      <w:marLeft w:val="0"/>
      <w:marRight w:val="0"/>
      <w:marTop w:val="0"/>
      <w:marBottom w:val="0"/>
      <w:divBdr>
        <w:top w:val="none" w:sz="0" w:space="0" w:color="auto"/>
        <w:left w:val="none" w:sz="0" w:space="0" w:color="auto"/>
        <w:bottom w:val="none" w:sz="0" w:space="0" w:color="auto"/>
        <w:right w:val="none" w:sz="0" w:space="0" w:color="auto"/>
      </w:divBdr>
    </w:div>
    <w:div w:id="1485849281">
      <w:bodyDiv w:val="1"/>
      <w:marLeft w:val="0"/>
      <w:marRight w:val="0"/>
      <w:marTop w:val="0"/>
      <w:marBottom w:val="0"/>
      <w:divBdr>
        <w:top w:val="none" w:sz="0" w:space="0" w:color="auto"/>
        <w:left w:val="none" w:sz="0" w:space="0" w:color="auto"/>
        <w:bottom w:val="none" w:sz="0" w:space="0" w:color="auto"/>
        <w:right w:val="none" w:sz="0" w:space="0" w:color="auto"/>
      </w:divBdr>
    </w:div>
    <w:div w:id="1501240656">
      <w:bodyDiv w:val="1"/>
      <w:marLeft w:val="0"/>
      <w:marRight w:val="0"/>
      <w:marTop w:val="0"/>
      <w:marBottom w:val="0"/>
      <w:divBdr>
        <w:top w:val="none" w:sz="0" w:space="0" w:color="auto"/>
        <w:left w:val="none" w:sz="0" w:space="0" w:color="auto"/>
        <w:bottom w:val="none" w:sz="0" w:space="0" w:color="auto"/>
        <w:right w:val="none" w:sz="0" w:space="0" w:color="auto"/>
      </w:divBdr>
    </w:div>
    <w:div w:id="1507749797">
      <w:bodyDiv w:val="1"/>
      <w:marLeft w:val="0"/>
      <w:marRight w:val="0"/>
      <w:marTop w:val="0"/>
      <w:marBottom w:val="0"/>
      <w:divBdr>
        <w:top w:val="none" w:sz="0" w:space="0" w:color="auto"/>
        <w:left w:val="none" w:sz="0" w:space="0" w:color="auto"/>
        <w:bottom w:val="none" w:sz="0" w:space="0" w:color="auto"/>
        <w:right w:val="none" w:sz="0" w:space="0" w:color="auto"/>
      </w:divBdr>
    </w:div>
    <w:div w:id="1538472227">
      <w:bodyDiv w:val="1"/>
      <w:marLeft w:val="0"/>
      <w:marRight w:val="0"/>
      <w:marTop w:val="0"/>
      <w:marBottom w:val="0"/>
      <w:divBdr>
        <w:top w:val="none" w:sz="0" w:space="0" w:color="auto"/>
        <w:left w:val="none" w:sz="0" w:space="0" w:color="auto"/>
        <w:bottom w:val="none" w:sz="0" w:space="0" w:color="auto"/>
        <w:right w:val="none" w:sz="0" w:space="0" w:color="auto"/>
      </w:divBdr>
    </w:div>
    <w:div w:id="1545291959">
      <w:bodyDiv w:val="1"/>
      <w:marLeft w:val="0"/>
      <w:marRight w:val="0"/>
      <w:marTop w:val="0"/>
      <w:marBottom w:val="0"/>
      <w:divBdr>
        <w:top w:val="none" w:sz="0" w:space="0" w:color="auto"/>
        <w:left w:val="none" w:sz="0" w:space="0" w:color="auto"/>
        <w:bottom w:val="none" w:sz="0" w:space="0" w:color="auto"/>
        <w:right w:val="none" w:sz="0" w:space="0" w:color="auto"/>
      </w:divBdr>
    </w:div>
    <w:div w:id="1546984058">
      <w:bodyDiv w:val="1"/>
      <w:marLeft w:val="0"/>
      <w:marRight w:val="0"/>
      <w:marTop w:val="0"/>
      <w:marBottom w:val="0"/>
      <w:divBdr>
        <w:top w:val="none" w:sz="0" w:space="0" w:color="auto"/>
        <w:left w:val="none" w:sz="0" w:space="0" w:color="auto"/>
        <w:bottom w:val="none" w:sz="0" w:space="0" w:color="auto"/>
        <w:right w:val="none" w:sz="0" w:space="0" w:color="auto"/>
      </w:divBdr>
      <w:divsChild>
        <w:div w:id="85075252">
          <w:marLeft w:val="0"/>
          <w:marRight w:val="0"/>
          <w:marTop w:val="0"/>
          <w:marBottom w:val="0"/>
          <w:divBdr>
            <w:top w:val="none" w:sz="0" w:space="0" w:color="auto"/>
            <w:left w:val="none" w:sz="0" w:space="0" w:color="auto"/>
            <w:bottom w:val="none" w:sz="0" w:space="0" w:color="auto"/>
            <w:right w:val="none" w:sz="0" w:space="0" w:color="auto"/>
          </w:divBdr>
        </w:div>
      </w:divsChild>
    </w:div>
    <w:div w:id="1555772225">
      <w:bodyDiv w:val="1"/>
      <w:marLeft w:val="0"/>
      <w:marRight w:val="0"/>
      <w:marTop w:val="0"/>
      <w:marBottom w:val="0"/>
      <w:divBdr>
        <w:top w:val="none" w:sz="0" w:space="0" w:color="auto"/>
        <w:left w:val="none" w:sz="0" w:space="0" w:color="auto"/>
        <w:bottom w:val="none" w:sz="0" w:space="0" w:color="auto"/>
        <w:right w:val="none" w:sz="0" w:space="0" w:color="auto"/>
      </w:divBdr>
    </w:div>
    <w:div w:id="1565793390">
      <w:bodyDiv w:val="1"/>
      <w:marLeft w:val="0"/>
      <w:marRight w:val="0"/>
      <w:marTop w:val="0"/>
      <w:marBottom w:val="0"/>
      <w:divBdr>
        <w:top w:val="none" w:sz="0" w:space="0" w:color="auto"/>
        <w:left w:val="none" w:sz="0" w:space="0" w:color="auto"/>
        <w:bottom w:val="none" w:sz="0" w:space="0" w:color="auto"/>
        <w:right w:val="none" w:sz="0" w:space="0" w:color="auto"/>
      </w:divBdr>
    </w:div>
    <w:div w:id="1582255085">
      <w:bodyDiv w:val="1"/>
      <w:marLeft w:val="0"/>
      <w:marRight w:val="0"/>
      <w:marTop w:val="0"/>
      <w:marBottom w:val="0"/>
      <w:divBdr>
        <w:top w:val="none" w:sz="0" w:space="0" w:color="auto"/>
        <w:left w:val="none" w:sz="0" w:space="0" w:color="auto"/>
        <w:bottom w:val="none" w:sz="0" w:space="0" w:color="auto"/>
        <w:right w:val="none" w:sz="0" w:space="0" w:color="auto"/>
      </w:divBdr>
    </w:div>
    <w:div w:id="1623732496">
      <w:bodyDiv w:val="1"/>
      <w:marLeft w:val="0"/>
      <w:marRight w:val="0"/>
      <w:marTop w:val="0"/>
      <w:marBottom w:val="0"/>
      <w:divBdr>
        <w:top w:val="none" w:sz="0" w:space="0" w:color="auto"/>
        <w:left w:val="none" w:sz="0" w:space="0" w:color="auto"/>
        <w:bottom w:val="none" w:sz="0" w:space="0" w:color="auto"/>
        <w:right w:val="none" w:sz="0" w:space="0" w:color="auto"/>
      </w:divBdr>
    </w:div>
    <w:div w:id="1625695734">
      <w:bodyDiv w:val="1"/>
      <w:marLeft w:val="0"/>
      <w:marRight w:val="0"/>
      <w:marTop w:val="0"/>
      <w:marBottom w:val="0"/>
      <w:divBdr>
        <w:top w:val="none" w:sz="0" w:space="0" w:color="auto"/>
        <w:left w:val="none" w:sz="0" w:space="0" w:color="auto"/>
        <w:bottom w:val="none" w:sz="0" w:space="0" w:color="auto"/>
        <w:right w:val="none" w:sz="0" w:space="0" w:color="auto"/>
      </w:divBdr>
    </w:div>
    <w:div w:id="1649701989">
      <w:bodyDiv w:val="1"/>
      <w:marLeft w:val="0"/>
      <w:marRight w:val="0"/>
      <w:marTop w:val="0"/>
      <w:marBottom w:val="0"/>
      <w:divBdr>
        <w:top w:val="none" w:sz="0" w:space="0" w:color="auto"/>
        <w:left w:val="none" w:sz="0" w:space="0" w:color="auto"/>
        <w:bottom w:val="none" w:sz="0" w:space="0" w:color="auto"/>
        <w:right w:val="none" w:sz="0" w:space="0" w:color="auto"/>
      </w:divBdr>
    </w:div>
    <w:div w:id="1675301484">
      <w:bodyDiv w:val="1"/>
      <w:marLeft w:val="0"/>
      <w:marRight w:val="0"/>
      <w:marTop w:val="0"/>
      <w:marBottom w:val="0"/>
      <w:divBdr>
        <w:top w:val="none" w:sz="0" w:space="0" w:color="auto"/>
        <w:left w:val="none" w:sz="0" w:space="0" w:color="auto"/>
        <w:bottom w:val="none" w:sz="0" w:space="0" w:color="auto"/>
        <w:right w:val="none" w:sz="0" w:space="0" w:color="auto"/>
      </w:divBdr>
    </w:div>
    <w:div w:id="1690251395">
      <w:bodyDiv w:val="1"/>
      <w:marLeft w:val="0"/>
      <w:marRight w:val="0"/>
      <w:marTop w:val="0"/>
      <w:marBottom w:val="0"/>
      <w:divBdr>
        <w:top w:val="none" w:sz="0" w:space="0" w:color="auto"/>
        <w:left w:val="none" w:sz="0" w:space="0" w:color="auto"/>
        <w:bottom w:val="none" w:sz="0" w:space="0" w:color="auto"/>
        <w:right w:val="none" w:sz="0" w:space="0" w:color="auto"/>
      </w:divBdr>
    </w:div>
    <w:div w:id="1704669240">
      <w:bodyDiv w:val="1"/>
      <w:marLeft w:val="0"/>
      <w:marRight w:val="0"/>
      <w:marTop w:val="0"/>
      <w:marBottom w:val="0"/>
      <w:divBdr>
        <w:top w:val="none" w:sz="0" w:space="0" w:color="auto"/>
        <w:left w:val="none" w:sz="0" w:space="0" w:color="auto"/>
        <w:bottom w:val="none" w:sz="0" w:space="0" w:color="auto"/>
        <w:right w:val="none" w:sz="0" w:space="0" w:color="auto"/>
      </w:divBdr>
    </w:div>
    <w:div w:id="1714428648">
      <w:bodyDiv w:val="1"/>
      <w:marLeft w:val="0"/>
      <w:marRight w:val="0"/>
      <w:marTop w:val="0"/>
      <w:marBottom w:val="0"/>
      <w:divBdr>
        <w:top w:val="none" w:sz="0" w:space="0" w:color="auto"/>
        <w:left w:val="none" w:sz="0" w:space="0" w:color="auto"/>
        <w:bottom w:val="none" w:sz="0" w:space="0" w:color="auto"/>
        <w:right w:val="none" w:sz="0" w:space="0" w:color="auto"/>
      </w:divBdr>
    </w:div>
    <w:div w:id="1721437517">
      <w:bodyDiv w:val="1"/>
      <w:marLeft w:val="0"/>
      <w:marRight w:val="0"/>
      <w:marTop w:val="0"/>
      <w:marBottom w:val="0"/>
      <w:divBdr>
        <w:top w:val="none" w:sz="0" w:space="0" w:color="auto"/>
        <w:left w:val="none" w:sz="0" w:space="0" w:color="auto"/>
        <w:bottom w:val="none" w:sz="0" w:space="0" w:color="auto"/>
        <w:right w:val="none" w:sz="0" w:space="0" w:color="auto"/>
      </w:divBdr>
    </w:div>
    <w:div w:id="1729574027">
      <w:bodyDiv w:val="1"/>
      <w:marLeft w:val="0"/>
      <w:marRight w:val="0"/>
      <w:marTop w:val="0"/>
      <w:marBottom w:val="0"/>
      <w:divBdr>
        <w:top w:val="none" w:sz="0" w:space="0" w:color="auto"/>
        <w:left w:val="none" w:sz="0" w:space="0" w:color="auto"/>
        <w:bottom w:val="none" w:sz="0" w:space="0" w:color="auto"/>
        <w:right w:val="none" w:sz="0" w:space="0" w:color="auto"/>
      </w:divBdr>
    </w:div>
    <w:div w:id="1750954742">
      <w:bodyDiv w:val="1"/>
      <w:marLeft w:val="0"/>
      <w:marRight w:val="0"/>
      <w:marTop w:val="0"/>
      <w:marBottom w:val="0"/>
      <w:divBdr>
        <w:top w:val="none" w:sz="0" w:space="0" w:color="auto"/>
        <w:left w:val="none" w:sz="0" w:space="0" w:color="auto"/>
        <w:bottom w:val="none" w:sz="0" w:space="0" w:color="auto"/>
        <w:right w:val="none" w:sz="0" w:space="0" w:color="auto"/>
      </w:divBdr>
    </w:div>
    <w:div w:id="1809122904">
      <w:bodyDiv w:val="1"/>
      <w:marLeft w:val="0"/>
      <w:marRight w:val="0"/>
      <w:marTop w:val="0"/>
      <w:marBottom w:val="0"/>
      <w:divBdr>
        <w:top w:val="none" w:sz="0" w:space="0" w:color="auto"/>
        <w:left w:val="none" w:sz="0" w:space="0" w:color="auto"/>
        <w:bottom w:val="none" w:sz="0" w:space="0" w:color="auto"/>
        <w:right w:val="none" w:sz="0" w:space="0" w:color="auto"/>
      </w:divBdr>
    </w:div>
    <w:div w:id="1816753339">
      <w:bodyDiv w:val="1"/>
      <w:marLeft w:val="0"/>
      <w:marRight w:val="0"/>
      <w:marTop w:val="0"/>
      <w:marBottom w:val="0"/>
      <w:divBdr>
        <w:top w:val="none" w:sz="0" w:space="0" w:color="auto"/>
        <w:left w:val="none" w:sz="0" w:space="0" w:color="auto"/>
        <w:bottom w:val="none" w:sz="0" w:space="0" w:color="auto"/>
        <w:right w:val="none" w:sz="0" w:space="0" w:color="auto"/>
      </w:divBdr>
    </w:div>
    <w:div w:id="1829327096">
      <w:bodyDiv w:val="1"/>
      <w:marLeft w:val="0"/>
      <w:marRight w:val="0"/>
      <w:marTop w:val="0"/>
      <w:marBottom w:val="0"/>
      <w:divBdr>
        <w:top w:val="none" w:sz="0" w:space="0" w:color="auto"/>
        <w:left w:val="none" w:sz="0" w:space="0" w:color="auto"/>
        <w:bottom w:val="none" w:sz="0" w:space="0" w:color="auto"/>
        <w:right w:val="none" w:sz="0" w:space="0" w:color="auto"/>
      </w:divBdr>
    </w:div>
    <w:div w:id="1868907497">
      <w:bodyDiv w:val="1"/>
      <w:marLeft w:val="0"/>
      <w:marRight w:val="0"/>
      <w:marTop w:val="0"/>
      <w:marBottom w:val="0"/>
      <w:divBdr>
        <w:top w:val="none" w:sz="0" w:space="0" w:color="auto"/>
        <w:left w:val="none" w:sz="0" w:space="0" w:color="auto"/>
        <w:bottom w:val="none" w:sz="0" w:space="0" w:color="auto"/>
        <w:right w:val="none" w:sz="0" w:space="0" w:color="auto"/>
      </w:divBdr>
    </w:div>
    <w:div w:id="1876193459">
      <w:bodyDiv w:val="1"/>
      <w:marLeft w:val="0"/>
      <w:marRight w:val="0"/>
      <w:marTop w:val="0"/>
      <w:marBottom w:val="0"/>
      <w:divBdr>
        <w:top w:val="none" w:sz="0" w:space="0" w:color="auto"/>
        <w:left w:val="none" w:sz="0" w:space="0" w:color="auto"/>
        <w:bottom w:val="none" w:sz="0" w:space="0" w:color="auto"/>
        <w:right w:val="none" w:sz="0" w:space="0" w:color="auto"/>
      </w:divBdr>
    </w:div>
    <w:div w:id="1889031373">
      <w:bodyDiv w:val="1"/>
      <w:marLeft w:val="0"/>
      <w:marRight w:val="0"/>
      <w:marTop w:val="0"/>
      <w:marBottom w:val="0"/>
      <w:divBdr>
        <w:top w:val="none" w:sz="0" w:space="0" w:color="auto"/>
        <w:left w:val="none" w:sz="0" w:space="0" w:color="auto"/>
        <w:bottom w:val="none" w:sz="0" w:space="0" w:color="auto"/>
        <w:right w:val="none" w:sz="0" w:space="0" w:color="auto"/>
      </w:divBdr>
    </w:div>
    <w:div w:id="1900819133">
      <w:bodyDiv w:val="1"/>
      <w:marLeft w:val="0"/>
      <w:marRight w:val="0"/>
      <w:marTop w:val="0"/>
      <w:marBottom w:val="0"/>
      <w:divBdr>
        <w:top w:val="none" w:sz="0" w:space="0" w:color="auto"/>
        <w:left w:val="none" w:sz="0" w:space="0" w:color="auto"/>
        <w:bottom w:val="none" w:sz="0" w:space="0" w:color="auto"/>
        <w:right w:val="none" w:sz="0" w:space="0" w:color="auto"/>
      </w:divBdr>
    </w:div>
    <w:div w:id="1929728882">
      <w:bodyDiv w:val="1"/>
      <w:marLeft w:val="0"/>
      <w:marRight w:val="0"/>
      <w:marTop w:val="0"/>
      <w:marBottom w:val="0"/>
      <w:divBdr>
        <w:top w:val="none" w:sz="0" w:space="0" w:color="auto"/>
        <w:left w:val="none" w:sz="0" w:space="0" w:color="auto"/>
        <w:bottom w:val="none" w:sz="0" w:space="0" w:color="auto"/>
        <w:right w:val="none" w:sz="0" w:space="0" w:color="auto"/>
      </w:divBdr>
    </w:div>
    <w:div w:id="1935162478">
      <w:bodyDiv w:val="1"/>
      <w:marLeft w:val="0"/>
      <w:marRight w:val="0"/>
      <w:marTop w:val="0"/>
      <w:marBottom w:val="0"/>
      <w:divBdr>
        <w:top w:val="none" w:sz="0" w:space="0" w:color="auto"/>
        <w:left w:val="none" w:sz="0" w:space="0" w:color="auto"/>
        <w:bottom w:val="none" w:sz="0" w:space="0" w:color="auto"/>
        <w:right w:val="none" w:sz="0" w:space="0" w:color="auto"/>
      </w:divBdr>
    </w:div>
    <w:div w:id="1935820275">
      <w:bodyDiv w:val="1"/>
      <w:marLeft w:val="0"/>
      <w:marRight w:val="0"/>
      <w:marTop w:val="0"/>
      <w:marBottom w:val="0"/>
      <w:divBdr>
        <w:top w:val="none" w:sz="0" w:space="0" w:color="auto"/>
        <w:left w:val="none" w:sz="0" w:space="0" w:color="auto"/>
        <w:bottom w:val="none" w:sz="0" w:space="0" w:color="auto"/>
        <w:right w:val="none" w:sz="0" w:space="0" w:color="auto"/>
      </w:divBdr>
    </w:div>
    <w:div w:id="1938442445">
      <w:bodyDiv w:val="1"/>
      <w:marLeft w:val="0"/>
      <w:marRight w:val="0"/>
      <w:marTop w:val="0"/>
      <w:marBottom w:val="0"/>
      <w:divBdr>
        <w:top w:val="none" w:sz="0" w:space="0" w:color="auto"/>
        <w:left w:val="none" w:sz="0" w:space="0" w:color="auto"/>
        <w:bottom w:val="none" w:sz="0" w:space="0" w:color="auto"/>
        <w:right w:val="none" w:sz="0" w:space="0" w:color="auto"/>
      </w:divBdr>
    </w:div>
    <w:div w:id="1961765888">
      <w:bodyDiv w:val="1"/>
      <w:marLeft w:val="0"/>
      <w:marRight w:val="0"/>
      <w:marTop w:val="0"/>
      <w:marBottom w:val="0"/>
      <w:divBdr>
        <w:top w:val="none" w:sz="0" w:space="0" w:color="auto"/>
        <w:left w:val="none" w:sz="0" w:space="0" w:color="auto"/>
        <w:bottom w:val="none" w:sz="0" w:space="0" w:color="auto"/>
        <w:right w:val="none" w:sz="0" w:space="0" w:color="auto"/>
      </w:divBdr>
    </w:div>
    <w:div w:id="2001999561">
      <w:bodyDiv w:val="1"/>
      <w:marLeft w:val="0"/>
      <w:marRight w:val="0"/>
      <w:marTop w:val="0"/>
      <w:marBottom w:val="0"/>
      <w:divBdr>
        <w:top w:val="none" w:sz="0" w:space="0" w:color="auto"/>
        <w:left w:val="none" w:sz="0" w:space="0" w:color="auto"/>
        <w:bottom w:val="none" w:sz="0" w:space="0" w:color="auto"/>
        <w:right w:val="none" w:sz="0" w:space="0" w:color="auto"/>
      </w:divBdr>
    </w:div>
    <w:div w:id="2006745081">
      <w:bodyDiv w:val="1"/>
      <w:marLeft w:val="0"/>
      <w:marRight w:val="0"/>
      <w:marTop w:val="0"/>
      <w:marBottom w:val="0"/>
      <w:divBdr>
        <w:top w:val="none" w:sz="0" w:space="0" w:color="auto"/>
        <w:left w:val="none" w:sz="0" w:space="0" w:color="auto"/>
        <w:bottom w:val="none" w:sz="0" w:space="0" w:color="auto"/>
        <w:right w:val="none" w:sz="0" w:space="0" w:color="auto"/>
      </w:divBdr>
    </w:div>
    <w:div w:id="2041659670">
      <w:bodyDiv w:val="1"/>
      <w:marLeft w:val="0"/>
      <w:marRight w:val="0"/>
      <w:marTop w:val="0"/>
      <w:marBottom w:val="0"/>
      <w:divBdr>
        <w:top w:val="none" w:sz="0" w:space="0" w:color="auto"/>
        <w:left w:val="none" w:sz="0" w:space="0" w:color="auto"/>
        <w:bottom w:val="none" w:sz="0" w:space="0" w:color="auto"/>
        <w:right w:val="none" w:sz="0" w:space="0" w:color="auto"/>
      </w:divBdr>
    </w:div>
    <w:div w:id="2050563767">
      <w:bodyDiv w:val="1"/>
      <w:marLeft w:val="0"/>
      <w:marRight w:val="0"/>
      <w:marTop w:val="0"/>
      <w:marBottom w:val="0"/>
      <w:divBdr>
        <w:top w:val="none" w:sz="0" w:space="0" w:color="auto"/>
        <w:left w:val="none" w:sz="0" w:space="0" w:color="auto"/>
        <w:bottom w:val="none" w:sz="0" w:space="0" w:color="auto"/>
        <w:right w:val="none" w:sz="0" w:space="0" w:color="auto"/>
      </w:divBdr>
    </w:div>
    <w:div w:id="2057242189">
      <w:bodyDiv w:val="1"/>
      <w:marLeft w:val="0"/>
      <w:marRight w:val="0"/>
      <w:marTop w:val="0"/>
      <w:marBottom w:val="0"/>
      <w:divBdr>
        <w:top w:val="none" w:sz="0" w:space="0" w:color="auto"/>
        <w:left w:val="none" w:sz="0" w:space="0" w:color="auto"/>
        <w:bottom w:val="none" w:sz="0" w:space="0" w:color="auto"/>
        <w:right w:val="none" w:sz="0" w:space="0" w:color="auto"/>
      </w:divBdr>
    </w:div>
    <w:div w:id="2061855083">
      <w:bodyDiv w:val="1"/>
      <w:marLeft w:val="0"/>
      <w:marRight w:val="0"/>
      <w:marTop w:val="0"/>
      <w:marBottom w:val="0"/>
      <w:divBdr>
        <w:top w:val="none" w:sz="0" w:space="0" w:color="auto"/>
        <w:left w:val="none" w:sz="0" w:space="0" w:color="auto"/>
        <w:bottom w:val="none" w:sz="0" w:space="0" w:color="auto"/>
        <w:right w:val="none" w:sz="0" w:space="0" w:color="auto"/>
      </w:divBdr>
    </w:div>
    <w:div w:id="2119443489">
      <w:bodyDiv w:val="1"/>
      <w:marLeft w:val="0"/>
      <w:marRight w:val="0"/>
      <w:marTop w:val="0"/>
      <w:marBottom w:val="0"/>
      <w:divBdr>
        <w:top w:val="none" w:sz="0" w:space="0" w:color="auto"/>
        <w:left w:val="none" w:sz="0" w:space="0" w:color="auto"/>
        <w:bottom w:val="none" w:sz="0" w:space="0" w:color="auto"/>
        <w:right w:val="none" w:sz="0" w:space="0" w:color="auto"/>
      </w:divBdr>
    </w:div>
    <w:div w:id="2123527044">
      <w:bodyDiv w:val="1"/>
      <w:marLeft w:val="0"/>
      <w:marRight w:val="0"/>
      <w:marTop w:val="0"/>
      <w:marBottom w:val="0"/>
      <w:divBdr>
        <w:top w:val="none" w:sz="0" w:space="0" w:color="auto"/>
        <w:left w:val="none" w:sz="0" w:space="0" w:color="auto"/>
        <w:bottom w:val="none" w:sz="0" w:space="0" w:color="auto"/>
        <w:right w:val="none" w:sz="0" w:space="0" w:color="auto"/>
      </w:divBdr>
    </w:div>
    <w:div w:id="2124300701">
      <w:bodyDiv w:val="1"/>
      <w:marLeft w:val="0"/>
      <w:marRight w:val="0"/>
      <w:marTop w:val="0"/>
      <w:marBottom w:val="0"/>
      <w:divBdr>
        <w:top w:val="none" w:sz="0" w:space="0" w:color="auto"/>
        <w:left w:val="none" w:sz="0" w:space="0" w:color="auto"/>
        <w:bottom w:val="none" w:sz="0" w:space="0" w:color="auto"/>
        <w:right w:val="none" w:sz="0" w:space="0" w:color="auto"/>
      </w:divBdr>
    </w:div>
    <w:div w:id="2124616322">
      <w:bodyDiv w:val="1"/>
      <w:marLeft w:val="0"/>
      <w:marRight w:val="0"/>
      <w:marTop w:val="0"/>
      <w:marBottom w:val="0"/>
      <w:divBdr>
        <w:top w:val="none" w:sz="0" w:space="0" w:color="auto"/>
        <w:left w:val="none" w:sz="0" w:space="0" w:color="auto"/>
        <w:bottom w:val="none" w:sz="0" w:space="0" w:color="auto"/>
        <w:right w:val="none" w:sz="0" w:space="0" w:color="auto"/>
      </w:divBdr>
    </w:div>
    <w:div w:id="212777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99" Type="http://schemas.openxmlformats.org/officeDocument/2006/relationships/image" Target="media/image252.png"/><Relationship Id="rId21" Type="http://schemas.openxmlformats.org/officeDocument/2006/relationships/image" Target="media/image9.png"/><Relationship Id="rId63" Type="http://schemas.openxmlformats.org/officeDocument/2006/relationships/image" Target="media/image47.png"/><Relationship Id="rId159" Type="http://schemas.openxmlformats.org/officeDocument/2006/relationships/image" Target="media/image138.png"/><Relationship Id="rId170" Type="http://schemas.openxmlformats.org/officeDocument/2006/relationships/image" Target="media/image149.png"/><Relationship Id="rId226" Type="http://schemas.openxmlformats.org/officeDocument/2006/relationships/oleObject" Target="embeddings/oleObject16.bin"/><Relationship Id="rId268" Type="http://schemas.openxmlformats.org/officeDocument/2006/relationships/oleObject" Target="embeddings/oleObject30.bin"/><Relationship Id="rId32" Type="http://schemas.openxmlformats.org/officeDocument/2006/relationships/image" Target="media/image18.png"/><Relationship Id="rId74" Type="http://schemas.openxmlformats.org/officeDocument/2006/relationships/image" Target="media/image55.png"/><Relationship Id="rId128" Type="http://schemas.openxmlformats.org/officeDocument/2006/relationships/image" Target="media/image107.png"/><Relationship Id="rId5" Type="http://schemas.openxmlformats.org/officeDocument/2006/relationships/webSettings" Target="webSettings.xml"/><Relationship Id="rId181" Type="http://schemas.openxmlformats.org/officeDocument/2006/relationships/image" Target="media/image159.png"/><Relationship Id="rId237" Type="http://schemas.openxmlformats.org/officeDocument/2006/relationships/image" Target="media/image206.png"/><Relationship Id="rId279" Type="http://schemas.openxmlformats.org/officeDocument/2006/relationships/image" Target="media/image232.png"/><Relationship Id="rId43" Type="http://schemas.openxmlformats.org/officeDocument/2006/relationships/image" Target="media/image28.png"/><Relationship Id="rId139" Type="http://schemas.openxmlformats.org/officeDocument/2006/relationships/image" Target="media/image118.png"/><Relationship Id="rId290" Type="http://schemas.openxmlformats.org/officeDocument/2006/relationships/image" Target="media/image243.png"/><Relationship Id="rId304" Type="http://schemas.microsoft.com/office/2011/relationships/people" Target="people.xml"/><Relationship Id="rId85" Type="http://schemas.openxmlformats.org/officeDocument/2006/relationships/image" Target="media/image66.png"/><Relationship Id="rId150" Type="http://schemas.openxmlformats.org/officeDocument/2006/relationships/image" Target="media/image129.png"/><Relationship Id="rId192" Type="http://schemas.openxmlformats.org/officeDocument/2006/relationships/image" Target="media/image168.png"/><Relationship Id="rId206" Type="http://schemas.openxmlformats.org/officeDocument/2006/relationships/image" Target="media/image179.png"/><Relationship Id="rId248" Type="http://schemas.openxmlformats.org/officeDocument/2006/relationships/image" Target="media/image213.png"/><Relationship Id="rId12" Type="http://schemas.microsoft.com/office/2011/relationships/commentsExtended" Target="commentsExtended.xml"/><Relationship Id="rId108" Type="http://schemas.openxmlformats.org/officeDocument/2006/relationships/image" Target="media/image89.png"/><Relationship Id="rId54" Type="http://schemas.openxmlformats.org/officeDocument/2006/relationships/image" Target="media/image39.png"/><Relationship Id="rId96" Type="http://schemas.openxmlformats.org/officeDocument/2006/relationships/image" Target="media/image77.png"/><Relationship Id="rId161" Type="http://schemas.openxmlformats.org/officeDocument/2006/relationships/image" Target="media/image140.png"/><Relationship Id="rId217" Type="http://schemas.openxmlformats.org/officeDocument/2006/relationships/image" Target="media/image190.png"/><Relationship Id="rId259" Type="http://schemas.openxmlformats.org/officeDocument/2006/relationships/image" Target="media/image219.png"/><Relationship Id="rId23" Type="http://schemas.openxmlformats.org/officeDocument/2006/relationships/image" Target="media/image11.png"/><Relationship Id="rId119" Type="http://schemas.openxmlformats.org/officeDocument/2006/relationships/image" Target="media/image98.png"/><Relationship Id="rId270" Type="http://schemas.openxmlformats.org/officeDocument/2006/relationships/oleObject" Target="embeddings/oleObject31.bin"/><Relationship Id="rId291" Type="http://schemas.openxmlformats.org/officeDocument/2006/relationships/image" Target="media/image244.png"/><Relationship Id="rId305" Type="http://schemas.openxmlformats.org/officeDocument/2006/relationships/theme" Target="theme/theme1.xml"/><Relationship Id="rId44" Type="http://schemas.openxmlformats.org/officeDocument/2006/relationships/image" Target="media/image29.png"/><Relationship Id="rId65" Type="http://schemas.openxmlformats.org/officeDocument/2006/relationships/oleObject" Target="embeddings/oleObject4.bin"/><Relationship Id="rId86" Type="http://schemas.openxmlformats.org/officeDocument/2006/relationships/image" Target="media/image67.png"/><Relationship Id="rId130" Type="http://schemas.openxmlformats.org/officeDocument/2006/relationships/image" Target="media/image109.png"/><Relationship Id="rId151" Type="http://schemas.openxmlformats.org/officeDocument/2006/relationships/image" Target="media/image130.png"/><Relationship Id="rId172" Type="http://schemas.openxmlformats.org/officeDocument/2006/relationships/image" Target="media/image151.png"/><Relationship Id="rId193" Type="http://schemas.openxmlformats.org/officeDocument/2006/relationships/image" Target="media/image169.png"/><Relationship Id="rId207" Type="http://schemas.openxmlformats.org/officeDocument/2006/relationships/image" Target="media/image180.png"/><Relationship Id="rId228" Type="http://schemas.openxmlformats.org/officeDocument/2006/relationships/image" Target="media/image198.png"/><Relationship Id="rId249" Type="http://schemas.openxmlformats.org/officeDocument/2006/relationships/oleObject" Target="embeddings/oleObject22.bin"/><Relationship Id="rId13" Type="http://schemas.microsoft.com/office/2016/09/relationships/commentsIds" Target="commentsIds.xml"/><Relationship Id="rId109" Type="http://schemas.openxmlformats.org/officeDocument/2006/relationships/image" Target="media/image90.png"/><Relationship Id="rId260" Type="http://schemas.openxmlformats.org/officeDocument/2006/relationships/image" Target="media/image220.png"/><Relationship Id="rId281" Type="http://schemas.openxmlformats.org/officeDocument/2006/relationships/image" Target="media/image234.png"/><Relationship Id="rId34" Type="http://schemas.openxmlformats.org/officeDocument/2006/relationships/image" Target="media/image20.png"/><Relationship Id="rId55" Type="http://schemas.openxmlformats.org/officeDocument/2006/relationships/image" Target="media/image40.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9.png"/><Relationship Id="rId141" Type="http://schemas.openxmlformats.org/officeDocument/2006/relationships/image" Target="media/image120.png"/><Relationship Id="rId7" Type="http://schemas.openxmlformats.org/officeDocument/2006/relationships/endnotes" Target="endnotes.xml"/><Relationship Id="rId162" Type="http://schemas.openxmlformats.org/officeDocument/2006/relationships/image" Target="media/image141.png"/><Relationship Id="rId183" Type="http://schemas.openxmlformats.org/officeDocument/2006/relationships/image" Target="media/image161.png"/><Relationship Id="rId218" Type="http://schemas.openxmlformats.org/officeDocument/2006/relationships/image" Target="media/image191.png"/><Relationship Id="rId239" Type="http://schemas.openxmlformats.org/officeDocument/2006/relationships/image" Target="media/image208.png"/><Relationship Id="rId250" Type="http://schemas.openxmlformats.org/officeDocument/2006/relationships/image" Target="media/image214.png"/><Relationship Id="rId271" Type="http://schemas.openxmlformats.org/officeDocument/2006/relationships/image" Target="media/image226.png"/><Relationship Id="rId292" Type="http://schemas.openxmlformats.org/officeDocument/2006/relationships/image" Target="media/image245.png"/><Relationship Id="rId24" Type="http://schemas.openxmlformats.org/officeDocument/2006/relationships/image" Target="media/image12.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8.png"/><Relationship Id="rId110" Type="http://schemas.openxmlformats.org/officeDocument/2006/relationships/image" Target="media/image91.png"/><Relationship Id="rId131" Type="http://schemas.openxmlformats.org/officeDocument/2006/relationships/image" Target="media/image110.png"/><Relationship Id="rId152" Type="http://schemas.openxmlformats.org/officeDocument/2006/relationships/image" Target="media/image131.png"/><Relationship Id="rId173" Type="http://schemas.openxmlformats.org/officeDocument/2006/relationships/image" Target="media/image152.png"/><Relationship Id="rId194" Type="http://schemas.openxmlformats.org/officeDocument/2006/relationships/image" Target="media/image170.png"/><Relationship Id="rId208" Type="http://schemas.openxmlformats.org/officeDocument/2006/relationships/image" Target="media/image181.png"/><Relationship Id="rId229" Type="http://schemas.openxmlformats.org/officeDocument/2006/relationships/image" Target="media/image199.png"/><Relationship Id="rId240" Type="http://schemas.openxmlformats.org/officeDocument/2006/relationships/oleObject" Target="embeddings/oleObject18.bin"/><Relationship Id="rId261" Type="http://schemas.openxmlformats.org/officeDocument/2006/relationships/oleObject" Target="embeddings/oleObject27.bin"/><Relationship Id="rId14" Type="http://schemas.microsoft.com/office/2018/08/relationships/commentsExtensible" Target="commentsExtensible.xml"/><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35.png"/><Relationship Id="rId8" Type="http://schemas.openxmlformats.org/officeDocument/2006/relationships/image" Target="media/image1.jpeg"/><Relationship Id="rId98" Type="http://schemas.openxmlformats.org/officeDocument/2006/relationships/image" Target="media/image79.png"/><Relationship Id="rId121" Type="http://schemas.openxmlformats.org/officeDocument/2006/relationships/image" Target="media/image100.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oleObject" Target="embeddings/oleObject9.bin"/><Relationship Id="rId219" Type="http://schemas.openxmlformats.org/officeDocument/2006/relationships/oleObject" Target="embeddings/oleObject14.bin"/><Relationship Id="rId230" Type="http://schemas.openxmlformats.org/officeDocument/2006/relationships/image" Target="media/image200.png"/><Relationship Id="rId251" Type="http://schemas.openxmlformats.org/officeDocument/2006/relationships/oleObject" Target="embeddings/oleObject23.bin"/><Relationship Id="rId25" Type="http://schemas.openxmlformats.org/officeDocument/2006/relationships/oleObject" Target="embeddings/oleObject1.bin"/><Relationship Id="rId46" Type="http://schemas.openxmlformats.org/officeDocument/2006/relationships/image" Target="media/image31.png"/><Relationship Id="rId67" Type="http://schemas.openxmlformats.org/officeDocument/2006/relationships/image" Target="media/image50.png"/><Relationship Id="rId272" Type="http://schemas.openxmlformats.org/officeDocument/2006/relationships/oleObject" Target="embeddings/oleObject32.bin"/><Relationship Id="rId293" Type="http://schemas.openxmlformats.org/officeDocument/2006/relationships/image" Target="media/image246.png"/><Relationship Id="rId88" Type="http://schemas.openxmlformats.org/officeDocument/2006/relationships/image" Target="media/image69.png"/><Relationship Id="rId111" Type="http://schemas.openxmlformats.org/officeDocument/2006/relationships/image" Target="media/image92.emf"/><Relationship Id="rId132" Type="http://schemas.openxmlformats.org/officeDocument/2006/relationships/image" Target="media/image111.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1.png"/><Relationship Id="rId209" Type="http://schemas.openxmlformats.org/officeDocument/2006/relationships/image" Target="media/image182.png"/><Relationship Id="rId220" Type="http://schemas.openxmlformats.org/officeDocument/2006/relationships/image" Target="media/image192.png"/><Relationship Id="rId241" Type="http://schemas.openxmlformats.org/officeDocument/2006/relationships/image" Target="media/image209.png"/><Relationship Id="rId15" Type="http://schemas.openxmlformats.org/officeDocument/2006/relationships/image" Target="media/image3.png"/><Relationship Id="rId36" Type="http://schemas.openxmlformats.org/officeDocument/2006/relationships/image" Target="media/image22.png"/><Relationship Id="rId57" Type="http://schemas.openxmlformats.org/officeDocument/2006/relationships/image" Target="media/image42.png"/><Relationship Id="rId262" Type="http://schemas.openxmlformats.org/officeDocument/2006/relationships/image" Target="media/image221.png"/><Relationship Id="rId283" Type="http://schemas.openxmlformats.org/officeDocument/2006/relationships/image" Target="media/image236.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1.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2.png"/><Relationship Id="rId9" Type="http://schemas.openxmlformats.org/officeDocument/2006/relationships/image" Target="media/image2.jpeg"/><Relationship Id="rId210" Type="http://schemas.openxmlformats.org/officeDocument/2006/relationships/image" Target="media/image183.png"/><Relationship Id="rId26" Type="http://schemas.openxmlformats.org/officeDocument/2006/relationships/image" Target="media/image13.png"/><Relationship Id="rId231" Type="http://schemas.openxmlformats.org/officeDocument/2006/relationships/image" Target="media/image201.png"/><Relationship Id="rId252" Type="http://schemas.openxmlformats.org/officeDocument/2006/relationships/image" Target="media/image215.png"/><Relationship Id="rId273" Type="http://schemas.openxmlformats.org/officeDocument/2006/relationships/image" Target="media/image227.png"/><Relationship Id="rId294" Type="http://schemas.openxmlformats.org/officeDocument/2006/relationships/image" Target="media/image247.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image" Target="media/image70.png"/><Relationship Id="rId112" Type="http://schemas.openxmlformats.org/officeDocument/2006/relationships/package" Target="embeddings/Microsoft_Visio_Drawing1.vsdx"/><Relationship Id="rId133" Type="http://schemas.openxmlformats.org/officeDocument/2006/relationships/image" Target="media/image112.png"/><Relationship Id="rId154" Type="http://schemas.openxmlformats.org/officeDocument/2006/relationships/image" Target="media/image133.png"/><Relationship Id="rId175" Type="http://schemas.openxmlformats.org/officeDocument/2006/relationships/image" Target="media/image154.png"/><Relationship Id="rId196" Type="http://schemas.openxmlformats.org/officeDocument/2006/relationships/image" Target="media/image172.png"/><Relationship Id="rId200" Type="http://schemas.openxmlformats.org/officeDocument/2006/relationships/oleObject" Target="embeddings/oleObject13.bin"/><Relationship Id="rId16" Type="http://schemas.openxmlformats.org/officeDocument/2006/relationships/image" Target="media/image4.png"/><Relationship Id="rId221" Type="http://schemas.openxmlformats.org/officeDocument/2006/relationships/image" Target="media/image193.png"/><Relationship Id="rId242" Type="http://schemas.openxmlformats.org/officeDocument/2006/relationships/image" Target="media/image210.png"/><Relationship Id="rId263" Type="http://schemas.openxmlformats.org/officeDocument/2006/relationships/oleObject" Target="embeddings/oleObject28.bin"/><Relationship Id="rId284" Type="http://schemas.openxmlformats.org/officeDocument/2006/relationships/image" Target="media/image237.png"/><Relationship Id="rId37" Type="http://schemas.openxmlformats.org/officeDocument/2006/relationships/image" Target="media/image23.png"/><Relationship Id="rId58" Type="http://schemas.openxmlformats.org/officeDocument/2006/relationships/image" Target="media/image43.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2.png"/><Relationship Id="rId144" Type="http://schemas.openxmlformats.org/officeDocument/2006/relationships/image" Target="media/image123.png"/><Relationship Id="rId90" Type="http://schemas.openxmlformats.org/officeDocument/2006/relationships/image" Target="media/image71.png"/><Relationship Id="rId165" Type="http://schemas.openxmlformats.org/officeDocument/2006/relationships/image" Target="media/image144.png"/><Relationship Id="rId186" Type="http://schemas.openxmlformats.org/officeDocument/2006/relationships/image" Target="media/image163.png"/><Relationship Id="rId211" Type="http://schemas.openxmlformats.org/officeDocument/2006/relationships/image" Target="media/image184.png"/><Relationship Id="rId232" Type="http://schemas.openxmlformats.org/officeDocument/2006/relationships/image" Target="media/image202.png"/><Relationship Id="rId253" Type="http://schemas.openxmlformats.org/officeDocument/2006/relationships/image" Target="media/image216.png"/><Relationship Id="rId274" Type="http://schemas.openxmlformats.org/officeDocument/2006/relationships/image" Target="media/image228.png"/><Relationship Id="rId295" Type="http://schemas.openxmlformats.org/officeDocument/2006/relationships/image" Target="media/image248.png"/><Relationship Id="rId27" Type="http://schemas.openxmlformats.org/officeDocument/2006/relationships/image" Target="media/image14.emf"/><Relationship Id="rId48" Type="http://schemas.openxmlformats.org/officeDocument/2006/relationships/image" Target="media/image33.png"/><Relationship Id="rId69" Type="http://schemas.openxmlformats.org/officeDocument/2006/relationships/image" Target="media/image52.png"/><Relationship Id="rId113" Type="http://schemas.openxmlformats.org/officeDocument/2006/relationships/image" Target="media/image93.png"/><Relationship Id="rId134" Type="http://schemas.openxmlformats.org/officeDocument/2006/relationships/image" Target="media/image113.png"/><Relationship Id="rId80" Type="http://schemas.openxmlformats.org/officeDocument/2006/relationships/image" Target="media/image61.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3.png"/><Relationship Id="rId201" Type="http://schemas.openxmlformats.org/officeDocument/2006/relationships/image" Target="media/image174.png"/><Relationship Id="rId222" Type="http://schemas.openxmlformats.org/officeDocument/2006/relationships/image" Target="media/image194.png"/><Relationship Id="rId243" Type="http://schemas.openxmlformats.org/officeDocument/2006/relationships/oleObject" Target="embeddings/oleObject19.bin"/><Relationship Id="rId264" Type="http://schemas.openxmlformats.org/officeDocument/2006/relationships/image" Target="media/image222.png"/><Relationship Id="rId285" Type="http://schemas.openxmlformats.org/officeDocument/2006/relationships/image" Target="media/image238.png"/><Relationship Id="rId17" Type="http://schemas.openxmlformats.org/officeDocument/2006/relationships/image" Target="media/image5.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4.png"/><Relationship Id="rId124" Type="http://schemas.openxmlformats.org/officeDocument/2006/relationships/image" Target="media/image103.png"/><Relationship Id="rId70" Type="http://schemas.openxmlformats.org/officeDocument/2006/relationships/oleObject" Target="embeddings/oleObject5.bin"/><Relationship Id="rId91" Type="http://schemas.openxmlformats.org/officeDocument/2006/relationships/image" Target="media/image72.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4.png"/><Relationship Id="rId1" Type="http://schemas.openxmlformats.org/officeDocument/2006/relationships/customXml" Target="../customXml/item1.xml"/><Relationship Id="rId212" Type="http://schemas.openxmlformats.org/officeDocument/2006/relationships/image" Target="media/image185.png"/><Relationship Id="rId233" Type="http://schemas.openxmlformats.org/officeDocument/2006/relationships/image" Target="media/image203.png"/><Relationship Id="rId254" Type="http://schemas.openxmlformats.org/officeDocument/2006/relationships/oleObject" Target="embeddings/oleObject24.bin"/><Relationship Id="rId28" Type="http://schemas.openxmlformats.org/officeDocument/2006/relationships/package" Target="embeddings/Microsoft_Visio_Drawing.vsdx"/><Relationship Id="rId49" Type="http://schemas.openxmlformats.org/officeDocument/2006/relationships/image" Target="media/image34.png"/><Relationship Id="rId114" Type="http://schemas.openxmlformats.org/officeDocument/2006/relationships/image" Target="media/image94.png"/><Relationship Id="rId275" Type="http://schemas.openxmlformats.org/officeDocument/2006/relationships/image" Target="media/image229.png"/><Relationship Id="rId296" Type="http://schemas.openxmlformats.org/officeDocument/2006/relationships/image" Target="media/image249.png"/><Relationship Id="rId300" Type="http://schemas.openxmlformats.org/officeDocument/2006/relationships/image" Target="media/image253.png"/><Relationship Id="rId60" Type="http://schemas.openxmlformats.org/officeDocument/2006/relationships/oleObject" Target="embeddings/oleObject3.bin"/><Relationship Id="rId81" Type="http://schemas.openxmlformats.org/officeDocument/2006/relationships/image" Target="media/image62.png"/><Relationship Id="rId135" Type="http://schemas.openxmlformats.org/officeDocument/2006/relationships/image" Target="media/image114.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oleObject" Target="embeddings/oleObject11.bin"/><Relationship Id="rId202" Type="http://schemas.openxmlformats.org/officeDocument/2006/relationships/image" Target="media/image175.png"/><Relationship Id="rId223" Type="http://schemas.openxmlformats.org/officeDocument/2006/relationships/image" Target="media/image195.png"/><Relationship Id="rId244" Type="http://schemas.openxmlformats.org/officeDocument/2006/relationships/oleObject" Target="embeddings/oleObject20.bin"/><Relationship Id="rId18" Type="http://schemas.openxmlformats.org/officeDocument/2006/relationships/image" Target="media/image6.png"/><Relationship Id="rId39" Type="http://schemas.openxmlformats.org/officeDocument/2006/relationships/oleObject" Target="embeddings/oleObject2.bin"/><Relationship Id="rId265" Type="http://schemas.openxmlformats.org/officeDocument/2006/relationships/image" Target="media/image223.png"/><Relationship Id="rId286" Type="http://schemas.openxmlformats.org/officeDocument/2006/relationships/image" Target="media/image239.png"/><Relationship Id="rId50" Type="http://schemas.openxmlformats.org/officeDocument/2006/relationships/image" Target="media/image35.png"/><Relationship Id="rId104" Type="http://schemas.openxmlformats.org/officeDocument/2006/relationships/image" Target="media/image85.png"/><Relationship Id="rId125" Type="http://schemas.openxmlformats.org/officeDocument/2006/relationships/image" Target="media/image104.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oleObject" Target="embeddings/oleObject10.bin"/><Relationship Id="rId71" Type="http://schemas.openxmlformats.org/officeDocument/2006/relationships/oleObject" Target="embeddings/oleObject6.bin"/><Relationship Id="rId92" Type="http://schemas.openxmlformats.org/officeDocument/2006/relationships/image" Target="media/image73.png"/><Relationship Id="rId213" Type="http://schemas.openxmlformats.org/officeDocument/2006/relationships/image" Target="media/image186.png"/><Relationship Id="rId234" Type="http://schemas.openxmlformats.org/officeDocument/2006/relationships/image" Target="media/image204.png"/><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image" Target="media/image217.png"/><Relationship Id="rId276" Type="http://schemas.openxmlformats.org/officeDocument/2006/relationships/image" Target="media/image230.png"/><Relationship Id="rId297" Type="http://schemas.openxmlformats.org/officeDocument/2006/relationships/image" Target="media/image250.png"/><Relationship Id="rId40" Type="http://schemas.openxmlformats.org/officeDocument/2006/relationships/image" Target="media/image25.png"/><Relationship Id="rId115" Type="http://schemas.openxmlformats.org/officeDocument/2006/relationships/image" Target="media/image95.png"/><Relationship Id="rId136" Type="http://schemas.openxmlformats.org/officeDocument/2006/relationships/image" Target="media/image115.png"/><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54.png"/><Relationship Id="rId61" Type="http://schemas.openxmlformats.org/officeDocument/2006/relationships/image" Target="media/image45.png"/><Relationship Id="rId82" Type="http://schemas.openxmlformats.org/officeDocument/2006/relationships/image" Target="media/image63.png"/><Relationship Id="rId199" Type="http://schemas.openxmlformats.org/officeDocument/2006/relationships/oleObject" Target="embeddings/oleObject12.bin"/><Relationship Id="rId203" Type="http://schemas.openxmlformats.org/officeDocument/2006/relationships/image" Target="media/image176.png"/><Relationship Id="rId19" Type="http://schemas.openxmlformats.org/officeDocument/2006/relationships/image" Target="media/image7.png"/><Relationship Id="rId224" Type="http://schemas.openxmlformats.org/officeDocument/2006/relationships/oleObject" Target="embeddings/oleObject15.bin"/><Relationship Id="rId245" Type="http://schemas.openxmlformats.org/officeDocument/2006/relationships/image" Target="media/image211.png"/><Relationship Id="rId266" Type="http://schemas.openxmlformats.org/officeDocument/2006/relationships/oleObject" Target="embeddings/oleObject29.bin"/><Relationship Id="rId287" Type="http://schemas.openxmlformats.org/officeDocument/2006/relationships/image" Target="media/image240.png"/><Relationship Id="rId30" Type="http://schemas.openxmlformats.org/officeDocument/2006/relationships/image" Target="media/image16.png"/><Relationship Id="rId105" Type="http://schemas.openxmlformats.org/officeDocument/2006/relationships/image" Target="media/image86.png"/><Relationship Id="rId126" Type="http://schemas.openxmlformats.org/officeDocument/2006/relationships/image" Target="media/image105.png"/><Relationship Id="rId147" Type="http://schemas.openxmlformats.org/officeDocument/2006/relationships/image" Target="media/image126.png"/><Relationship Id="rId168" Type="http://schemas.openxmlformats.org/officeDocument/2006/relationships/image" Target="media/image147.png"/><Relationship Id="rId51" Type="http://schemas.openxmlformats.org/officeDocument/2006/relationships/image" Target="media/image36.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65.png"/><Relationship Id="rId3" Type="http://schemas.openxmlformats.org/officeDocument/2006/relationships/styles" Target="styles.xml"/><Relationship Id="rId214" Type="http://schemas.openxmlformats.org/officeDocument/2006/relationships/image" Target="media/image187.png"/><Relationship Id="rId235" Type="http://schemas.openxmlformats.org/officeDocument/2006/relationships/image" Target="media/image205.png"/><Relationship Id="rId256" Type="http://schemas.openxmlformats.org/officeDocument/2006/relationships/oleObject" Target="embeddings/oleObject25.bin"/><Relationship Id="rId277" Type="http://schemas.openxmlformats.org/officeDocument/2006/relationships/oleObject" Target="embeddings/oleObject33.bin"/><Relationship Id="rId298" Type="http://schemas.openxmlformats.org/officeDocument/2006/relationships/image" Target="media/image251.png"/><Relationship Id="rId116" Type="http://schemas.openxmlformats.org/officeDocument/2006/relationships/oleObject" Target="embeddings/oleObject7.bin"/><Relationship Id="rId137" Type="http://schemas.openxmlformats.org/officeDocument/2006/relationships/image" Target="media/image116.png"/><Relationship Id="rId158" Type="http://schemas.openxmlformats.org/officeDocument/2006/relationships/image" Target="media/image137.png"/><Relationship Id="rId302" Type="http://schemas.openxmlformats.org/officeDocument/2006/relationships/image" Target="media/image255.png"/><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6.png"/><Relationship Id="rId83" Type="http://schemas.openxmlformats.org/officeDocument/2006/relationships/image" Target="media/image64.png"/><Relationship Id="rId179" Type="http://schemas.openxmlformats.org/officeDocument/2006/relationships/oleObject" Target="embeddings/oleObject8.bin"/><Relationship Id="rId190" Type="http://schemas.openxmlformats.org/officeDocument/2006/relationships/image" Target="media/image166.png"/><Relationship Id="rId204" Type="http://schemas.openxmlformats.org/officeDocument/2006/relationships/image" Target="media/image177.png"/><Relationship Id="rId225" Type="http://schemas.openxmlformats.org/officeDocument/2006/relationships/image" Target="media/image196.png"/><Relationship Id="rId246" Type="http://schemas.openxmlformats.org/officeDocument/2006/relationships/oleObject" Target="embeddings/oleObject21.bin"/><Relationship Id="rId267" Type="http://schemas.openxmlformats.org/officeDocument/2006/relationships/image" Target="media/image224.png"/><Relationship Id="rId288" Type="http://schemas.openxmlformats.org/officeDocument/2006/relationships/image" Target="media/image241.png"/><Relationship Id="rId106" Type="http://schemas.openxmlformats.org/officeDocument/2006/relationships/image" Target="media/image87.png"/><Relationship Id="rId127" Type="http://schemas.openxmlformats.org/officeDocument/2006/relationships/image" Target="media/image106.png"/><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37.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7.png"/><Relationship Id="rId169" Type="http://schemas.openxmlformats.org/officeDocument/2006/relationships/image" Target="media/image148.png"/><Relationship Id="rId4" Type="http://schemas.openxmlformats.org/officeDocument/2006/relationships/settings" Target="settings.xml"/><Relationship Id="rId180" Type="http://schemas.openxmlformats.org/officeDocument/2006/relationships/image" Target="media/image158.png"/><Relationship Id="rId215" Type="http://schemas.openxmlformats.org/officeDocument/2006/relationships/image" Target="media/image188.png"/><Relationship Id="rId236" Type="http://schemas.openxmlformats.org/officeDocument/2006/relationships/oleObject" Target="embeddings/oleObject17.bin"/><Relationship Id="rId257" Type="http://schemas.openxmlformats.org/officeDocument/2006/relationships/image" Target="media/image218.png"/><Relationship Id="rId278" Type="http://schemas.openxmlformats.org/officeDocument/2006/relationships/image" Target="media/image231.png"/><Relationship Id="rId303" Type="http://schemas.openxmlformats.org/officeDocument/2006/relationships/fontTable" Target="fontTable.xml"/><Relationship Id="rId42" Type="http://schemas.openxmlformats.org/officeDocument/2006/relationships/image" Target="media/image27.png"/><Relationship Id="rId84" Type="http://schemas.openxmlformats.org/officeDocument/2006/relationships/image" Target="media/image65.png"/><Relationship Id="rId138" Type="http://schemas.openxmlformats.org/officeDocument/2006/relationships/image" Target="media/image117.png"/><Relationship Id="rId191" Type="http://schemas.openxmlformats.org/officeDocument/2006/relationships/image" Target="media/image167.png"/><Relationship Id="rId205" Type="http://schemas.openxmlformats.org/officeDocument/2006/relationships/image" Target="media/image178.png"/><Relationship Id="rId247" Type="http://schemas.openxmlformats.org/officeDocument/2006/relationships/image" Target="media/image212.png"/><Relationship Id="rId107" Type="http://schemas.openxmlformats.org/officeDocument/2006/relationships/image" Target="media/image88.png"/><Relationship Id="rId289" Type="http://schemas.openxmlformats.org/officeDocument/2006/relationships/image" Target="media/image242.png"/><Relationship Id="rId11" Type="http://schemas.openxmlformats.org/officeDocument/2006/relationships/comments" Target="comments.xml"/><Relationship Id="rId53" Type="http://schemas.openxmlformats.org/officeDocument/2006/relationships/image" Target="media/image38.png"/><Relationship Id="rId149" Type="http://schemas.openxmlformats.org/officeDocument/2006/relationships/image" Target="media/image128.png"/><Relationship Id="rId95" Type="http://schemas.openxmlformats.org/officeDocument/2006/relationships/image" Target="media/image76.png"/><Relationship Id="rId160" Type="http://schemas.openxmlformats.org/officeDocument/2006/relationships/image" Target="media/image139.png"/><Relationship Id="rId216" Type="http://schemas.openxmlformats.org/officeDocument/2006/relationships/image" Target="media/image189.png"/><Relationship Id="rId258" Type="http://schemas.openxmlformats.org/officeDocument/2006/relationships/oleObject" Target="embeddings/oleObject26.bin"/><Relationship Id="rId22" Type="http://schemas.openxmlformats.org/officeDocument/2006/relationships/image" Target="media/image10.png"/><Relationship Id="rId64" Type="http://schemas.openxmlformats.org/officeDocument/2006/relationships/image" Target="media/image48.png"/><Relationship Id="rId118" Type="http://schemas.openxmlformats.org/officeDocument/2006/relationships/image" Target="media/image97.png"/><Relationship Id="rId171" Type="http://schemas.openxmlformats.org/officeDocument/2006/relationships/image" Target="media/image150.png"/><Relationship Id="rId227" Type="http://schemas.openxmlformats.org/officeDocument/2006/relationships/image" Target="media/image197.png"/><Relationship Id="rId269" Type="http://schemas.openxmlformats.org/officeDocument/2006/relationships/image" Target="media/image225.png"/><Relationship Id="rId33" Type="http://schemas.openxmlformats.org/officeDocument/2006/relationships/image" Target="media/image19.png"/><Relationship Id="rId129" Type="http://schemas.openxmlformats.org/officeDocument/2006/relationships/image" Target="media/image108.png"/><Relationship Id="rId280" Type="http://schemas.openxmlformats.org/officeDocument/2006/relationships/image" Target="media/image233.png"/><Relationship Id="rId75" Type="http://schemas.openxmlformats.org/officeDocument/2006/relationships/image" Target="media/image56.png"/><Relationship Id="rId140" Type="http://schemas.openxmlformats.org/officeDocument/2006/relationships/image" Target="media/image119.png"/><Relationship Id="rId182" Type="http://schemas.openxmlformats.org/officeDocument/2006/relationships/image" Target="media/image160.png"/><Relationship Id="rId6" Type="http://schemas.openxmlformats.org/officeDocument/2006/relationships/footnotes" Target="footnotes.xml"/><Relationship Id="rId238" Type="http://schemas.openxmlformats.org/officeDocument/2006/relationships/image" Target="media/image2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EFE0E-F0DE-44CE-BBBE-4BE36F9C0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1</Pages>
  <Words>24391</Words>
  <Characters>139035</Characters>
  <Application>Microsoft Office Word</Application>
  <DocSecurity>0</DocSecurity>
  <Lines>1158</Lines>
  <Paragraphs>32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Thị Lan Anh</dc:creator>
  <cp:keywords/>
  <cp:lastModifiedBy>Nguyễn Thu Hà</cp:lastModifiedBy>
  <cp:revision>40</cp:revision>
  <cp:lastPrinted>2023-05-24T16:04:00Z</cp:lastPrinted>
  <dcterms:created xsi:type="dcterms:W3CDTF">2023-05-16T23:45:00Z</dcterms:created>
  <dcterms:modified xsi:type="dcterms:W3CDTF">2023-08-28T15:40:00Z</dcterms:modified>
</cp:coreProperties>
</file>